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812A98" w:rsidRPr="00DB77EE" w:rsidRDefault="0019521E" w:rsidP="00DD1DF4">
      <w:pPr>
        <w:ind w:left="-794" w:right="11113"/>
        <w:jc w:val="left"/>
        <w:rPr>
          <w:rFonts w:cs="Arial"/>
        </w:rPr>
      </w:pPr>
      <w:r w:rsidRPr="00DB77EE">
        <w:rPr>
          <w:rFonts w:cs="Arial"/>
          <w:noProof/>
        </w:rPr>
        <mc:AlternateContent>
          <mc:Choice Requires="wps">
            <w:drawing>
              <wp:anchor distT="0" distB="0" distL="114300" distR="114300" simplePos="0" relativeHeight="251657728" behindDoc="0" locked="0" layoutInCell="1" allowOverlap="0" wp14:anchorId="46CE2493" wp14:editId="46CE2494">
                <wp:simplePos x="0" y="0"/>
                <wp:positionH relativeFrom="margin">
                  <wp:posOffset>221615</wp:posOffset>
                </wp:positionH>
                <wp:positionV relativeFrom="margin">
                  <wp:posOffset>1316355</wp:posOffset>
                </wp:positionV>
                <wp:extent cx="5808345" cy="3505835"/>
                <wp:effectExtent l="0" t="0" r="0" b="0"/>
                <wp:wrapSquare wrapText="bothSides"/>
                <wp:docPr id="26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08345" cy="3505835"/>
                        </a:xfrm>
                        <a:prstGeom prst="rect">
                          <a:avLst/>
                        </a:prstGeom>
                        <a:noFill/>
                        <a:ln w="6350">
                          <a:noFill/>
                        </a:ln>
                        <a:effectLst/>
                      </wps:spPr>
                      <wps:txbx>
                        <w:txbxContent>
                          <w:p w:rsidR="00775D03" w:rsidRDefault="00775D03" w:rsidP="00676F1A">
                            <w:pPr>
                              <w:pStyle w:val="Title"/>
                              <w:pBdr>
                                <w:bottom w:val="none" w:sz="0" w:space="0" w:color="auto"/>
                              </w:pBdr>
                              <w:jc w:val="left"/>
                            </w:pPr>
                            <w:r>
                              <w:t>Digital Capability Locator</w:t>
                            </w:r>
                            <w:r w:rsidRPr="00FD34D5">
                              <w:t xml:space="preserve"> </w:t>
                            </w:r>
                            <w:r>
                              <w:t>Implementation Guide</w:t>
                            </w:r>
                          </w:p>
                          <w:p w:rsidR="00775D03" w:rsidRPr="009777A4" w:rsidRDefault="00B60682" w:rsidP="00AF15BF">
                            <w:pPr>
                              <w:rPr>
                                <w:color w:val="FFFFFF"/>
                              </w:rPr>
                            </w:pPr>
                            <w:r>
                              <w:rPr>
                                <w:color w:val="FFFFFF"/>
                              </w:rPr>
                              <w:t>Version 2.0</w:t>
                            </w:r>
                            <w:r w:rsidR="00775D03" w:rsidRPr="009777A4">
                              <w:rPr>
                                <w:color w:val="FFFFFF"/>
                              </w:rPr>
                              <w:t>.0</w:t>
                            </w:r>
                          </w:p>
                          <w:p w:rsidR="00775D03" w:rsidRPr="009777A4" w:rsidRDefault="00775D03" w:rsidP="00AF15BF">
                            <w:pPr>
                              <w:rPr>
                                <w:color w:val="FFFFFF"/>
                              </w:rPr>
                            </w:pPr>
                            <w:r>
                              <w:rPr>
                                <w:color w:val="FFFFFF"/>
                              </w:rPr>
                              <w:t>09 January</w:t>
                            </w:r>
                            <w:r w:rsidRPr="009777A4">
                              <w:rPr>
                                <w:color w:val="FFFFFF"/>
                              </w:rPr>
                              <w:t xml:space="preserve"> 201</w:t>
                            </w:r>
                            <w:r>
                              <w:rPr>
                                <w:color w:val="FFFFFF"/>
                              </w:rPr>
                              <w:t>7</w:t>
                            </w:r>
                          </w:p>
                          <w:p w:rsidR="00775D03" w:rsidRPr="00AF15BF" w:rsidRDefault="00775D03" w:rsidP="00AF15BF"/>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17.45pt;margin-top:103.65pt;width:457.35pt;height:276.05pt;z-index:251657728;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" o:allowoverlap="f" filled="f" stroked="f" strokeweight=".5pt">
                <v:path arrowok="t"/>
                <v:textbox style="mso-fit-shape-to-text:t" inset="0,0,0,0">
                  <w:txbxContent>
                    <w:p w:rsidR="00775D03" w:rsidRDefault="00775D03" w:rsidP="00676F1A">
                      <w:pPr>
                        <w:pStyle w:val="Title"/>
                        <w:pBdr>
                          <w:bottom w:val="none" w:sz="0" w:space="0" w:color="auto"/>
                        </w:pBdr>
                        <w:jc w:val="left"/>
                      </w:pPr>
                      <w:r>
                        <w:t>Digital Capability Locator</w:t>
                      </w:r>
                      <w:r w:rsidRPr="00FD34D5">
                        <w:t xml:space="preserve"> </w:t>
                      </w:r>
                      <w:r>
                        <w:t>Implementation Guide</w:t>
                      </w:r>
                    </w:p>
                    <w:p w:rsidR="00775D03" w:rsidRPr="009777A4" w:rsidRDefault="00B60682" w:rsidP="00AF15BF">
                      <w:pPr>
                        <w:rPr>
                          <w:color w:val="FFFFFF"/>
                        </w:rPr>
                      </w:pPr>
                      <w:r>
                        <w:rPr>
                          <w:color w:val="FFFFFF"/>
                        </w:rPr>
                        <w:t>Version 2.0</w:t>
                      </w:r>
                      <w:r w:rsidR="00775D03" w:rsidRPr="009777A4">
                        <w:rPr>
                          <w:color w:val="FFFFFF"/>
                        </w:rPr>
                        <w:t>.0</w:t>
                      </w:r>
                    </w:p>
                    <w:p w:rsidR="00775D03" w:rsidRPr="009777A4" w:rsidRDefault="00775D03" w:rsidP="00AF15BF">
                      <w:pPr>
                        <w:rPr>
                          <w:color w:val="FFFFFF"/>
                        </w:rPr>
                      </w:pPr>
                      <w:r>
                        <w:rPr>
                          <w:color w:val="FFFFFF"/>
                        </w:rPr>
                        <w:t>09 January</w:t>
                      </w:r>
                      <w:r w:rsidRPr="009777A4">
                        <w:rPr>
                          <w:color w:val="FFFFFF"/>
                        </w:rPr>
                        <w:t xml:space="preserve"> 201</w:t>
                      </w:r>
                      <w:r>
                        <w:rPr>
                          <w:color w:val="FFFFFF"/>
                        </w:rPr>
                        <w:t>7</w:t>
                      </w:r>
                    </w:p>
                    <w:p w:rsidR="00775D03" w:rsidRPr="00AF15BF" w:rsidRDefault="00775D03" w:rsidP="00AF15BF"/>
                  </w:txbxContent>
                </v:textbox>
                <w10:wrap type="square" anchorx="margin" anchory="margin"/>
              </v:shape>
            </w:pict>
          </mc:Fallback>
        </mc:AlternateContent>
      </w:r>
      <w:r w:rsidRPr="00DB77EE">
        <w:rPr>
          <w:rFonts w:cs="Arial"/>
          <w:noProof/>
        </w:rPr>
        <mc:AlternateContent>
          <mc:Choice Requires="wpg">
            <w:drawing>
              <wp:anchor distT="0" distB="0" distL="114300" distR="114300" simplePos="0" relativeHeight="251655680" behindDoc="1" locked="0" layoutInCell="1" allowOverlap="1" wp14:anchorId="46CE2495" wp14:editId="46CE2496">
                <wp:simplePos x="0" y="0"/>
                <wp:positionH relativeFrom="page">
                  <wp:posOffset>7620</wp:posOffset>
                </wp:positionH>
                <wp:positionV relativeFrom="page">
                  <wp:posOffset>15240</wp:posOffset>
                </wp:positionV>
                <wp:extent cx="7541895" cy="10662920"/>
                <wp:effectExtent l="0" t="0" r="1905" b="5080"/>
                <wp:wrapNone/>
                <wp:docPr id="22156" name="Group 22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41895" cy="10662920"/>
                          <a:chOff x="0" y="0"/>
                          <a:chExt cx="7543800" cy="10664952"/>
                        </a:xfrm>
                      </wpg:grpSpPr>
                      <pic:pic xmlns:pic="http://schemas.openxmlformats.org/drawingml/2006/picture">
                        <pic:nvPicPr>
                          <pic:cNvPr id="30371" name="Picture 30371"/>
                          <pic:cNvPicPr/>
                        </pic:nvPicPr>
                        <pic:blipFill>
                          <a:blip r:embed="rId14"/>
                          <a:stretch>
                            <a:fillRect/>
                          </a:stretch>
                        </pic:blipFill>
                        <pic:spPr>
                          <a:xfrm>
                            <a:off x="0" y="0"/>
                            <a:ext cx="7543800" cy="10664952"/>
                          </a:xfrm>
                          <a:prstGeom prst="rect">
                            <a:avLst/>
                          </a:prstGeom>
                        </pic:spPr>
                      </pic:pic>
                      <wps:wsp>
                        <wps:cNvPr id="24" name="Shape 11"/>
                        <wps:cNvSpPr/>
                        <wps:spPr>
                          <a:xfrm>
                            <a:off x="5378591" y="8639234"/>
                            <a:ext cx="111303" cy="255498"/>
                          </a:xfrm>
                          <a:custGeom>
                            <a:avLst/>
                            <a:gdLst/>
                            <a:ahLst/>
                            <a:cxnLst/>
                            <a:rect l="0" t="0" r="0" b="0"/>
                            <a:pathLst>
                              <a:path w="111303" h="255498">
                                <a:moveTo>
                                  <a:pt x="0" y="0"/>
                                </a:moveTo>
                                <a:lnTo>
                                  <a:pt x="98704" y="0"/>
                                </a:lnTo>
                                <a:lnTo>
                                  <a:pt x="111303" y="1969"/>
                                </a:lnTo>
                                <a:lnTo>
                                  <a:pt x="111303" y="45203"/>
                                </a:lnTo>
                                <a:lnTo>
                                  <a:pt x="96000" y="42583"/>
                                </a:lnTo>
                                <a:lnTo>
                                  <a:pt x="53429" y="42583"/>
                                </a:lnTo>
                                <a:lnTo>
                                  <a:pt x="53429" y="212916"/>
                                </a:lnTo>
                                <a:lnTo>
                                  <a:pt x="96000" y="212916"/>
                                </a:lnTo>
                                <a:lnTo>
                                  <a:pt x="111303" y="210293"/>
                                </a:lnTo>
                                <a:lnTo>
                                  <a:pt x="111303" y="253530"/>
                                </a:lnTo>
                                <a:lnTo>
                                  <a:pt x="98704" y="255498"/>
                                </a:lnTo>
                                <a:lnTo>
                                  <a:pt x="0" y="255498"/>
                                </a:lnTo>
                                <a:lnTo>
                                  <a:pt x="0" y="0"/>
                                </a:lnTo>
                                <a:close/>
                              </a:path>
                            </a:pathLst>
                          </a:custGeom>
                          <a:solidFill>
                            <a:srgbClr val="FFFFFF"/>
                          </a:solidFill>
                          <a:ln w="0" cap="flat">
                            <a:noFill/>
                            <a:miter lim="127000"/>
                          </a:ln>
                          <a:effectLst/>
                        </wps:spPr>
                        <wps:bodyPr/>
                      </wps:wsp>
                      <wps:wsp>
                        <wps:cNvPr id="25" name="Shape 12"/>
                        <wps:cNvSpPr/>
                        <wps:spPr>
                          <a:xfrm>
                            <a:off x="5489894" y="8641203"/>
                            <a:ext cx="113221" cy="251561"/>
                          </a:xfrm>
                          <a:custGeom>
                            <a:avLst/>
                            <a:gdLst/>
                            <a:ahLst/>
                            <a:cxnLst/>
                            <a:rect l="0" t="0" r="0" b="0"/>
                            <a:pathLst>
                              <a:path w="113221" h="251561">
                                <a:moveTo>
                                  <a:pt x="0" y="0"/>
                                </a:moveTo>
                                <a:lnTo>
                                  <a:pt x="40632" y="6349"/>
                                </a:lnTo>
                                <a:cubicBezTo>
                                  <a:pt x="56118" y="11896"/>
                                  <a:pt x="69348" y="20217"/>
                                  <a:pt x="80328" y="31317"/>
                                </a:cubicBezTo>
                                <a:cubicBezTo>
                                  <a:pt x="102248" y="53504"/>
                                  <a:pt x="113221" y="85013"/>
                                  <a:pt x="113221" y="125768"/>
                                </a:cubicBezTo>
                                <a:cubicBezTo>
                                  <a:pt x="113221" y="166560"/>
                                  <a:pt x="102248" y="198056"/>
                                  <a:pt x="80328" y="220256"/>
                                </a:cubicBezTo>
                                <a:cubicBezTo>
                                  <a:pt x="69348" y="231349"/>
                                  <a:pt x="56118" y="239668"/>
                                  <a:pt x="40632" y="245213"/>
                                </a:cubicBezTo>
                                <a:lnTo>
                                  <a:pt x="0" y="251561"/>
                                </a:lnTo>
                                <a:lnTo>
                                  <a:pt x="0" y="208325"/>
                                </a:lnTo>
                                <a:lnTo>
                                  <a:pt x="16585" y="205483"/>
                                </a:lnTo>
                                <a:cubicBezTo>
                                  <a:pt x="25714" y="201837"/>
                                  <a:pt x="33344" y="196367"/>
                                  <a:pt x="39472" y="189064"/>
                                </a:cubicBezTo>
                                <a:cubicBezTo>
                                  <a:pt x="51727" y="174485"/>
                                  <a:pt x="57874" y="153415"/>
                                  <a:pt x="57874" y="125768"/>
                                </a:cubicBezTo>
                                <a:cubicBezTo>
                                  <a:pt x="57874" y="98158"/>
                                  <a:pt x="51727" y="77076"/>
                                  <a:pt x="39472" y="62471"/>
                                </a:cubicBezTo>
                                <a:cubicBezTo>
                                  <a:pt x="33344" y="55181"/>
                                  <a:pt x="25714" y="49716"/>
                                  <a:pt x="16585" y="46075"/>
                                </a:cubicBezTo>
                                <a:lnTo>
                                  <a:pt x="0" y="43235"/>
                                </a:lnTo>
                                <a:lnTo>
                                  <a:pt x="0" y="0"/>
                                </a:lnTo>
                                <a:close/>
                              </a:path>
                            </a:pathLst>
                          </a:custGeom>
                          <a:solidFill>
                            <a:srgbClr val="FFFFFF"/>
                          </a:solidFill>
                          <a:ln w="0" cap="flat">
                            <a:noFill/>
                            <a:miter lim="127000"/>
                          </a:ln>
                          <a:effectLst/>
                        </wps:spPr>
                        <wps:bodyPr/>
                      </wps:wsp>
                      <wps:wsp>
                        <wps:cNvPr id="31717" name="Shape 31717"/>
                        <wps:cNvSpPr/>
                        <wps:spPr>
                          <a:xfrm>
                            <a:off x="5644541" y="8701189"/>
                            <a:ext cx="53035" cy="193549"/>
                          </a:xfrm>
                          <a:custGeom>
                            <a:avLst/>
                            <a:gdLst/>
                            <a:ahLst/>
                            <a:cxnLst/>
                            <a:rect l="0" t="0" r="0" b="0"/>
                            <a:pathLst>
                              <a:path w="53035" h="193549">
                                <a:moveTo>
                                  <a:pt x="0" y="0"/>
                                </a:moveTo>
                                <a:lnTo>
                                  <a:pt x="53035" y="0"/>
                                </a:lnTo>
                                <a:lnTo>
                                  <a:pt x="53035" y="193549"/>
                                </a:lnTo>
                                <a:lnTo>
                                  <a:pt x="0" y="193549"/>
                                </a:lnTo>
                                <a:lnTo>
                                  <a:pt x="0" y="0"/>
                                </a:lnTo>
                              </a:path>
                            </a:pathLst>
                          </a:custGeom>
                          <a:solidFill>
                            <a:srgbClr val="FFFFFF"/>
                          </a:solidFill>
                          <a:ln w="0" cap="flat">
                            <a:noFill/>
                            <a:miter lim="127000"/>
                          </a:ln>
                          <a:effectLst/>
                        </wps:spPr>
                        <wps:bodyPr/>
                      </wps:wsp>
                      <wps:wsp>
                        <wps:cNvPr id="26" name="Shape 14"/>
                        <wps:cNvSpPr/>
                        <wps:spPr>
                          <a:xfrm>
                            <a:off x="5638343" y="8616379"/>
                            <a:ext cx="65811" cy="56909"/>
                          </a:xfrm>
                          <a:custGeom>
                            <a:avLst/>
                            <a:gdLst/>
                            <a:ahLst/>
                            <a:cxnLst/>
                            <a:rect l="0" t="0" r="0" b="0"/>
                            <a:pathLst>
                              <a:path w="65811" h="56909">
                                <a:moveTo>
                                  <a:pt x="32919" y="0"/>
                                </a:moveTo>
                                <a:cubicBezTo>
                                  <a:pt x="54826" y="0"/>
                                  <a:pt x="65811" y="9563"/>
                                  <a:pt x="65811" y="28677"/>
                                </a:cubicBezTo>
                                <a:cubicBezTo>
                                  <a:pt x="65811" y="47511"/>
                                  <a:pt x="54826" y="56909"/>
                                  <a:pt x="32919" y="56909"/>
                                </a:cubicBezTo>
                                <a:cubicBezTo>
                                  <a:pt x="10973" y="56909"/>
                                  <a:pt x="0" y="47511"/>
                                  <a:pt x="0" y="28677"/>
                                </a:cubicBezTo>
                                <a:cubicBezTo>
                                  <a:pt x="0" y="9563"/>
                                  <a:pt x="10973" y="0"/>
                                  <a:pt x="32919" y="0"/>
                                </a:cubicBezTo>
                                <a:close/>
                              </a:path>
                            </a:pathLst>
                          </a:custGeom>
                          <a:solidFill>
                            <a:srgbClr val="FFFFFF"/>
                          </a:solidFill>
                          <a:ln w="0" cap="flat">
                            <a:noFill/>
                            <a:miter lim="127000"/>
                          </a:ln>
                          <a:effectLst/>
                        </wps:spPr>
                        <wps:bodyPr/>
                      </wps:wsp>
                      <wps:wsp>
                        <wps:cNvPr id="27" name="Shape 15"/>
                        <wps:cNvSpPr/>
                        <wps:spPr>
                          <a:xfrm>
                            <a:off x="5732415" y="8697289"/>
                            <a:ext cx="99111" cy="280670"/>
                          </a:xfrm>
                          <a:custGeom>
                            <a:avLst/>
                            <a:gdLst/>
                            <a:ahLst/>
                            <a:cxnLst/>
                            <a:rect l="0" t="0" r="0" b="0"/>
                            <a:pathLst>
                              <a:path w="99111" h="280670">
                                <a:moveTo>
                                  <a:pt x="95618" y="0"/>
                                </a:moveTo>
                                <a:lnTo>
                                  <a:pt x="99111" y="450"/>
                                </a:lnTo>
                                <a:lnTo>
                                  <a:pt x="99111" y="34520"/>
                                </a:lnTo>
                                <a:lnTo>
                                  <a:pt x="95618" y="33312"/>
                                </a:lnTo>
                                <a:cubicBezTo>
                                  <a:pt x="85293" y="33312"/>
                                  <a:pt x="76848" y="36296"/>
                                  <a:pt x="70269" y="42214"/>
                                </a:cubicBezTo>
                                <a:cubicBezTo>
                                  <a:pt x="63678" y="48133"/>
                                  <a:pt x="60388" y="55880"/>
                                  <a:pt x="60388" y="65443"/>
                                </a:cubicBezTo>
                                <a:cubicBezTo>
                                  <a:pt x="60388" y="75247"/>
                                  <a:pt x="63678" y="83121"/>
                                  <a:pt x="70269" y="89040"/>
                                </a:cubicBezTo>
                                <a:cubicBezTo>
                                  <a:pt x="76848" y="94996"/>
                                  <a:pt x="85293" y="97954"/>
                                  <a:pt x="95618" y="97954"/>
                                </a:cubicBezTo>
                                <a:lnTo>
                                  <a:pt x="99111" y="96745"/>
                                </a:lnTo>
                                <a:lnTo>
                                  <a:pt x="99111" y="130852"/>
                                </a:lnTo>
                                <a:lnTo>
                                  <a:pt x="95618" y="131267"/>
                                </a:lnTo>
                                <a:cubicBezTo>
                                  <a:pt x="82969" y="131267"/>
                                  <a:pt x="71361" y="130086"/>
                                  <a:pt x="60782" y="127774"/>
                                </a:cubicBezTo>
                                <a:cubicBezTo>
                                  <a:pt x="50711" y="130340"/>
                                  <a:pt x="45682" y="136156"/>
                                  <a:pt x="45682" y="145173"/>
                                </a:cubicBezTo>
                                <a:cubicBezTo>
                                  <a:pt x="45682" y="150368"/>
                                  <a:pt x="47612" y="154279"/>
                                  <a:pt x="51498" y="156984"/>
                                </a:cubicBezTo>
                                <a:cubicBezTo>
                                  <a:pt x="55359" y="159702"/>
                                  <a:pt x="60782" y="161048"/>
                                  <a:pt x="67754" y="161048"/>
                                </a:cubicBezTo>
                                <a:lnTo>
                                  <a:pt x="99111" y="161048"/>
                                </a:lnTo>
                                <a:lnTo>
                                  <a:pt x="99111" y="204038"/>
                                </a:lnTo>
                                <a:lnTo>
                                  <a:pt x="74346" y="204038"/>
                                </a:lnTo>
                                <a:cubicBezTo>
                                  <a:pt x="52908" y="204038"/>
                                  <a:pt x="42202" y="209855"/>
                                  <a:pt x="42202" y="221449"/>
                                </a:cubicBezTo>
                                <a:cubicBezTo>
                                  <a:pt x="42202" y="228664"/>
                                  <a:pt x="46965" y="234276"/>
                                  <a:pt x="56528" y="238290"/>
                                </a:cubicBezTo>
                                <a:cubicBezTo>
                                  <a:pt x="61296" y="240297"/>
                                  <a:pt x="67262" y="241802"/>
                                  <a:pt x="74423" y="242805"/>
                                </a:cubicBezTo>
                                <a:lnTo>
                                  <a:pt x="99111" y="244287"/>
                                </a:lnTo>
                                <a:lnTo>
                                  <a:pt x="99111" y="280270"/>
                                </a:lnTo>
                                <a:lnTo>
                                  <a:pt x="95224" y="280670"/>
                                </a:lnTo>
                                <a:cubicBezTo>
                                  <a:pt x="62966" y="280670"/>
                                  <a:pt x="39039" y="276415"/>
                                  <a:pt x="23432" y="267906"/>
                                </a:cubicBezTo>
                                <a:cubicBezTo>
                                  <a:pt x="7798" y="259397"/>
                                  <a:pt x="0" y="247764"/>
                                  <a:pt x="0" y="233083"/>
                                </a:cubicBezTo>
                                <a:cubicBezTo>
                                  <a:pt x="0" y="224282"/>
                                  <a:pt x="2959" y="216662"/>
                                  <a:pt x="8903" y="210223"/>
                                </a:cubicBezTo>
                                <a:cubicBezTo>
                                  <a:pt x="14846" y="203771"/>
                                  <a:pt x="23609" y="199136"/>
                                  <a:pt x="35230" y="196278"/>
                                </a:cubicBezTo>
                                <a:cubicBezTo>
                                  <a:pt x="26454" y="192671"/>
                                  <a:pt x="19495" y="187566"/>
                                  <a:pt x="14313" y="181013"/>
                                </a:cubicBezTo>
                                <a:cubicBezTo>
                                  <a:pt x="9156" y="174421"/>
                                  <a:pt x="6591" y="166598"/>
                                  <a:pt x="6591" y="157581"/>
                                </a:cubicBezTo>
                                <a:cubicBezTo>
                                  <a:pt x="6591" y="148272"/>
                                  <a:pt x="9296" y="140284"/>
                                  <a:pt x="14706" y="133578"/>
                                </a:cubicBezTo>
                                <a:cubicBezTo>
                                  <a:pt x="20129" y="126885"/>
                                  <a:pt x="27610" y="121831"/>
                                  <a:pt x="37160" y="118478"/>
                                </a:cubicBezTo>
                                <a:cubicBezTo>
                                  <a:pt x="27356" y="112776"/>
                                  <a:pt x="19876" y="105511"/>
                                  <a:pt x="14706" y="96609"/>
                                </a:cubicBezTo>
                                <a:cubicBezTo>
                                  <a:pt x="9550" y="87693"/>
                                  <a:pt x="6972" y="77444"/>
                                  <a:pt x="6972" y="65811"/>
                                </a:cubicBezTo>
                                <a:cubicBezTo>
                                  <a:pt x="6972" y="45453"/>
                                  <a:pt x="14910" y="29375"/>
                                  <a:pt x="30772" y="17602"/>
                                </a:cubicBezTo>
                                <a:cubicBezTo>
                                  <a:pt x="46660" y="5893"/>
                                  <a:pt x="68263" y="0"/>
                                  <a:pt x="95618" y="0"/>
                                </a:cubicBezTo>
                                <a:close/>
                              </a:path>
                            </a:pathLst>
                          </a:custGeom>
                          <a:solidFill>
                            <a:srgbClr val="FFFFFF"/>
                          </a:solidFill>
                          <a:ln w="0" cap="flat">
                            <a:noFill/>
                            <a:miter lim="127000"/>
                          </a:ln>
                          <a:effectLst/>
                        </wps:spPr>
                        <wps:bodyPr/>
                      </wps:wsp>
                      <wps:wsp>
                        <wps:cNvPr id="28" name="Shape 16"/>
                        <wps:cNvSpPr/>
                        <wps:spPr>
                          <a:xfrm>
                            <a:off x="5831526" y="8858338"/>
                            <a:ext cx="100266" cy="119221"/>
                          </a:xfrm>
                          <a:custGeom>
                            <a:avLst/>
                            <a:gdLst/>
                            <a:ahLst/>
                            <a:cxnLst/>
                            <a:rect l="0" t="0" r="0" b="0"/>
                            <a:pathLst>
                              <a:path w="100266" h="119221">
                                <a:moveTo>
                                  <a:pt x="0" y="0"/>
                                </a:moveTo>
                                <a:lnTo>
                                  <a:pt x="34061" y="0"/>
                                </a:lnTo>
                                <a:cubicBezTo>
                                  <a:pt x="55219" y="0"/>
                                  <a:pt x="71539" y="4661"/>
                                  <a:pt x="83032" y="13945"/>
                                </a:cubicBezTo>
                                <a:cubicBezTo>
                                  <a:pt x="94513" y="23216"/>
                                  <a:pt x="100266" y="36513"/>
                                  <a:pt x="100266" y="53810"/>
                                </a:cubicBezTo>
                                <a:cubicBezTo>
                                  <a:pt x="100266" y="74460"/>
                                  <a:pt x="90703" y="90589"/>
                                  <a:pt x="71615" y="102222"/>
                                </a:cubicBezTo>
                                <a:cubicBezTo>
                                  <a:pt x="62064" y="108020"/>
                                  <a:pt x="50997" y="112369"/>
                                  <a:pt x="38412" y="115270"/>
                                </a:cubicBezTo>
                                <a:lnTo>
                                  <a:pt x="0" y="119221"/>
                                </a:lnTo>
                                <a:lnTo>
                                  <a:pt x="0" y="83239"/>
                                </a:lnTo>
                                <a:lnTo>
                                  <a:pt x="381" y="83262"/>
                                </a:lnTo>
                                <a:cubicBezTo>
                                  <a:pt x="18440" y="83262"/>
                                  <a:pt x="32385" y="81000"/>
                                  <a:pt x="42189" y="76467"/>
                                </a:cubicBezTo>
                                <a:cubicBezTo>
                                  <a:pt x="51993" y="71945"/>
                                  <a:pt x="56909" y="66205"/>
                                  <a:pt x="56909" y="59220"/>
                                </a:cubicBezTo>
                                <a:cubicBezTo>
                                  <a:pt x="56909" y="53810"/>
                                  <a:pt x="54648" y="49746"/>
                                  <a:pt x="50139" y="47054"/>
                                </a:cubicBezTo>
                                <a:cubicBezTo>
                                  <a:pt x="45618" y="44336"/>
                                  <a:pt x="38188" y="42990"/>
                                  <a:pt x="27863" y="42990"/>
                                </a:cubicBezTo>
                                <a:lnTo>
                                  <a:pt x="0" y="42990"/>
                                </a:lnTo>
                                <a:lnTo>
                                  <a:pt x="0" y="0"/>
                                </a:lnTo>
                                <a:close/>
                              </a:path>
                            </a:pathLst>
                          </a:custGeom>
                          <a:solidFill>
                            <a:srgbClr val="FFFFFF"/>
                          </a:solidFill>
                          <a:ln w="0" cap="flat">
                            <a:noFill/>
                            <a:miter lim="127000"/>
                          </a:ln>
                          <a:effectLst/>
                        </wps:spPr>
                        <wps:bodyPr/>
                      </wps:wsp>
                      <wps:wsp>
                        <wps:cNvPr id="29" name="Shape 17"/>
                        <wps:cNvSpPr/>
                        <wps:spPr>
                          <a:xfrm>
                            <a:off x="5831526" y="8654071"/>
                            <a:ext cx="101422" cy="174070"/>
                          </a:xfrm>
                          <a:custGeom>
                            <a:avLst/>
                            <a:gdLst/>
                            <a:ahLst/>
                            <a:cxnLst/>
                            <a:rect l="0" t="0" r="0" b="0"/>
                            <a:pathLst>
                              <a:path w="101422" h="174070">
                                <a:moveTo>
                                  <a:pt x="94450" y="1029"/>
                                </a:moveTo>
                                <a:lnTo>
                                  <a:pt x="101422" y="38976"/>
                                </a:lnTo>
                                <a:cubicBezTo>
                                  <a:pt x="99606" y="38722"/>
                                  <a:pt x="96901" y="38570"/>
                                  <a:pt x="93294" y="38570"/>
                                </a:cubicBezTo>
                                <a:cubicBezTo>
                                  <a:pt x="83743" y="38570"/>
                                  <a:pt x="75819" y="40271"/>
                                  <a:pt x="69481" y="43624"/>
                                </a:cubicBezTo>
                                <a:cubicBezTo>
                                  <a:pt x="63144" y="46977"/>
                                  <a:pt x="58699" y="51498"/>
                                  <a:pt x="56134" y="57162"/>
                                </a:cubicBezTo>
                                <a:cubicBezTo>
                                  <a:pt x="65671" y="62840"/>
                                  <a:pt x="72974" y="70079"/>
                                  <a:pt x="78003" y="78842"/>
                                </a:cubicBezTo>
                                <a:cubicBezTo>
                                  <a:pt x="83032" y="87605"/>
                                  <a:pt x="85547" y="97689"/>
                                  <a:pt x="85547" y="109029"/>
                                </a:cubicBezTo>
                                <a:cubicBezTo>
                                  <a:pt x="85547" y="129159"/>
                                  <a:pt x="77609" y="145110"/>
                                  <a:pt x="61747" y="156870"/>
                                </a:cubicBezTo>
                                <a:cubicBezTo>
                                  <a:pt x="53810" y="162738"/>
                                  <a:pt x="44405" y="167142"/>
                                  <a:pt x="33532" y="170079"/>
                                </a:cubicBezTo>
                                <a:lnTo>
                                  <a:pt x="0" y="174070"/>
                                </a:lnTo>
                                <a:lnTo>
                                  <a:pt x="0" y="139964"/>
                                </a:lnTo>
                                <a:lnTo>
                                  <a:pt x="22250" y="132258"/>
                                </a:lnTo>
                                <a:cubicBezTo>
                                  <a:pt x="28841" y="126340"/>
                                  <a:pt x="32118" y="118466"/>
                                  <a:pt x="32118" y="108661"/>
                                </a:cubicBezTo>
                                <a:cubicBezTo>
                                  <a:pt x="32118" y="99098"/>
                                  <a:pt x="28841" y="91351"/>
                                  <a:pt x="22250" y="85433"/>
                                </a:cubicBezTo>
                                <a:lnTo>
                                  <a:pt x="0" y="77738"/>
                                </a:lnTo>
                                <a:lnTo>
                                  <a:pt x="0" y="43669"/>
                                </a:lnTo>
                                <a:lnTo>
                                  <a:pt x="35623" y="48260"/>
                                </a:lnTo>
                                <a:cubicBezTo>
                                  <a:pt x="38963" y="33045"/>
                                  <a:pt x="45478" y="21107"/>
                                  <a:pt x="55156" y="12459"/>
                                </a:cubicBezTo>
                                <a:cubicBezTo>
                                  <a:pt x="64846" y="3810"/>
                                  <a:pt x="77939" y="0"/>
                                  <a:pt x="94450" y="1029"/>
                                </a:cubicBezTo>
                                <a:close/>
                              </a:path>
                            </a:pathLst>
                          </a:custGeom>
                          <a:solidFill>
                            <a:srgbClr val="FFFFFF"/>
                          </a:solidFill>
                          <a:ln w="0" cap="flat">
                            <a:noFill/>
                            <a:miter lim="127000"/>
                          </a:ln>
                          <a:effectLst/>
                        </wps:spPr>
                        <wps:bodyPr/>
                      </wps:wsp>
                      <wps:wsp>
                        <wps:cNvPr id="31718" name="Shape 31718"/>
                        <wps:cNvSpPr/>
                        <wps:spPr>
                          <a:xfrm>
                            <a:off x="5958878" y="8701189"/>
                            <a:ext cx="53035" cy="193549"/>
                          </a:xfrm>
                          <a:custGeom>
                            <a:avLst/>
                            <a:gdLst/>
                            <a:ahLst/>
                            <a:cxnLst/>
                            <a:rect l="0" t="0" r="0" b="0"/>
                            <a:pathLst>
                              <a:path w="53035" h="193549">
                                <a:moveTo>
                                  <a:pt x="0" y="0"/>
                                </a:moveTo>
                                <a:lnTo>
                                  <a:pt x="53035" y="0"/>
                                </a:lnTo>
                                <a:lnTo>
                                  <a:pt x="53035" y="193549"/>
                                </a:lnTo>
                                <a:lnTo>
                                  <a:pt x="0" y="193549"/>
                                </a:lnTo>
                                <a:lnTo>
                                  <a:pt x="0" y="0"/>
                                </a:lnTo>
                              </a:path>
                            </a:pathLst>
                          </a:custGeom>
                          <a:solidFill>
                            <a:srgbClr val="FFFFFF"/>
                          </a:solidFill>
                          <a:ln w="0" cap="flat">
                            <a:noFill/>
                            <a:miter lim="127000"/>
                          </a:ln>
                          <a:effectLst/>
                        </wps:spPr>
                        <wps:bodyPr/>
                      </wps:wsp>
                      <wps:wsp>
                        <wps:cNvPr id="30" name="Shape 19"/>
                        <wps:cNvSpPr/>
                        <wps:spPr>
                          <a:xfrm>
                            <a:off x="5952681" y="8616379"/>
                            <a:ext cx="65824" cy="56909"/>
                          </a:xfrm>
                          <a:custGeom>
                            <a:avLst/>
                            <a:gdLst/>
                            <a:ahLst/>
                            <a:cxnLst/>
                            <a:rect l="0" t="0" r="0" b="0"/>
                            <a:pathLst>
                              <a:path w="65824" h="56909">
                                <a:moveTo>
                                  <a:pt x="32919" y="0"/>
                                </a:moveTo>
                                <a:cubicBezTo>
                                  <a:pt x="54839" y="0"/>
                                  <a:pt x="65824" y="9563"/>
                                  <a:pt x="65824" y="28677"/>
                                </a:cubicBezTo>
                                <a:cubicBezTo>
                                  <a:pt x="65824" y="47511"/>
                                  <a:pt x="54839" y="56909"/>
                                  <a:pt x="32919" y="56909"/>
                                </a:cubicBezTo>
                                <a:cubicBezTo>
                                  <a:pt x="10973" y="56909"/>
                                  <a:pt x="0" y="47511"/>
                                  <a:pt x="0" y="28677"/>
                                </a:cubicBezTo>
                                <a:cubicBezTo>
                                  <a:pt x="0" y="9563"/>
                                  <a:pt x="10973" y="0"/>
                                  <a:pt x="32919" y="0"/>
                                </a:cubicBezTo>
                                <a:close/>
                              </a:path>
                            </a:pathLst>
                          </a:custGeom>
                          <a:solidFill>
                            <a:srgbClr val="FFFFFF"/>
                          </a:solidFill>
                          <a:ln w="0" cap="flat">
                            <a:noFill/>
                            <a:miter lim="127000"/>
                          </a:ln>
                          <a:effectLst/>
                        </wps:spPr>
                        <wps:bodyPr/>
                      </wps:wsp>
                      <wps:wsp>
                        <wps:cNvPr id="31" name="Shape 20"/>
                        <wps:cNvSpPr/>
                        <wps:spPr>
                          <a:xfrm>
                            <a:off x="6042113" y="8641958"/>
                            <a:ext cx="152921" cy="256642"/>
                          </a:xfrm>
                          <a:custGeom>
                            <a:avLst/>
                            <a:gdLst/>
                            <a:ahLst/>
                            <a:cxnLst/>
                            <a:rect l="0" t="0" r="0" b="0"/>
                            <a:pathLst>
                              <a:path w="152921" h="256642">
                                <a:moveTo>
                                  <a:pt x="88265" y="0"/>
                                </a:moveTo>
                                <a:lnTo>
                                  <a:pt x="88265" y="59233"/>
                                </a:lnTo>
                                <a:lnTo>
                                  <a:pt x="150990" y="59233"/>
                                </a:lnTo>
                                <a:lnTo>
                                  <a:pt x="150990" y="98692"/>
                                </a:lnTo>
                                <a:lnTo>
                                  <a:pt x="88265" y="98692"/>
                                </a:lnTo>
                                <a:lnTo>
                                  <a:pt x="88265" y="189687"/>
                                </a:lnTo>
                                <a:cubicBezTo>
                                  <a:pt x="88265" y="207493"/>
                                  <a:pt x="97168" y="216370"/>
                                  <a:pt x="114986" y="216370"/>
                                </a:cubicBezTo>
                                <a:cubicBezTo>
                                  <a:pt x="126327" y="216370"/>
                                  <a:pt x="136258" y="212763"/>
                                  <a:pt x="144793" y="205549"/>
                                </a:cubicBezTo>
                                <a:lnTo>
                                  <a:pt x="152921" y="240779"/>
                                </a:lnTo>
                                <a:cubicBezTo>
                                  <a:pt x="146723" y="245669"/>
                                  <a:pt x="138913" y="249542"/>
                                  <a:pt x="129489" y="252387"/>
                                </a:cubicBezTo>
                                <a:cubicBezTo>
                                  <a:pt x="120079" y="255244"/>
                                  <a:pt x="110211" y="256642"/>
                                  <a:pt x="99886" y="256642"/>
                                </a:cubicBezTo>
                                <a:cubicBezTo>
                                  <a:pt x="56769" y="256642"/>
                                  <a:pt x="35243" y="237172"/>
                                  <a:pt x="35243" y="198196"/>
                                </a:cubicBezTo>
                                <a:lnTo>
                                  <a:pt x="35243" y="98692"/>
                                </a:lnTo>
                                <a:lnTo>
                                  <a:pt x="0" y="98692"/>
                                </a:lnTo>
                                <a:lnTo>
                                  <a:pt x="0" y="59233"/>
                                </a:lnTo>
                                <a:lnTo>
                                  <a:pt x="35243" y="59233"/>
                                </a:lnTo>
                                <a:lnTo>
                                  <a:pt x="35243" y="14694"/>
                                </a:lnTo>
                                <a:lnTo>
                                  <a:pt x="88265" y="0"/>
                                </a:lnTo>
                                <a:close/>
                              </a:path>
                            </a:pathLst>
                          </a:custGeom>
                          <a:solidFill>
                            <a:srgbClr val="FFFFFF"/>
                          </a:solidFill>
                          <a:ln w="0" cap="flat">
                            <a:noFill/>
                            <a:miter lim="127000"/>
                          </a:ln>
                          <a:effectLst/>
                        </wps:spPr>
                        <wps:bodyPr/>
                      </wps:wsp>
                      <wps:wsp>
                        <wps:cNvPr id="256" name="Shape 21"/>
                        <wps:cNvSpPr/>
                        <wps:spPr>
                          <a:xfrm>
                            <a:off x="6212440" y="8785432"/>
                            <a:ext cx="88259" cy="113170"/>
                          </a:xfrm>
                          <a:custGeom>
                            <a:avLst/>
                            <a:gdLst/>
                            <a:ahLst/>
                            <a:cxnLst/>
                            <a:rect l="0" t="0" r="0" b="0"/>
                            <a:pathLst>
                              <a:path w="88259" h="113170">
                                <a:moveTo>
                                  <a:pt x="88259" y="0"/>
                                </a:moveTo>
                                <a:lnTo>
                                  <a:pt x="88259" y="33622"/>
                                </a:lnTo>
                                <a:lnTo>
                                  <a:pt x="80518" y="35357"/>
                                </a:lnTo>
                                <a:cubicBezTo>
                                  <a:pt x="71743" y="37440"/>
                                  <a:pt x="65240" y="40195"/>
                                  <a:pt x="60973" y="43688"/>
                                </a:cubicBezTo>
                                <a:cubicBezTo>
                                  <a:pt x="56718" y="47180"/>
                                  <a:pt x="54572" y="52019"/>
                                  <a:pt x="54572" y="58204"/>
                                </a:cubicBezTo>
                                <a:cubicBezTo>
                                  <a:pt x="54572" y="64401"/>
                                  <a:pt x="56515" y="69126"/>
                                  <a:pt x="60389" y="72327"/>
                                </a:cubicBezTo>
                                <a:cubicBezTo>
                                  <a:pt x="64262" y="75565"/>
                                  <a:pt x="69672" y="77165"/>
                                  <a:pt x="76645" y="77165"/>
                                </a:cubicBezTo>
                                <a:lnTo>
                                  <a:pt x="88259" y="74061"/>
                                </a:lnTo>
                                <a:lnTo>
                                  <a:pt x="88259" y="108238"/>
                                </a:lnTo>
                                <a:lnTo>
                                  <a:pt x="60008" y="113170"/>
                                </a:lnTo>
                                <a:cubicBezTo>
                                  <a:pt x="41161" y="113170"/>
                                  <a:pt x="26454" y="108903"/>
                                  <a:pt x="15875" y="100393"/>
                                </a:cubicBezTo>
                                <a:cubicBezTo>
                                  <a:pt x="5283" y="91884"/>
                                  <a:pt x="0" y="79628"/>
                                  <a:pt x="0" y="63614"/>
                                </a:cubicBezTo>
                                <a:cubicBezTo>
                                  <a:pt x="0" y="32144"/>
                                  <a:pt x="25172" y="11760"/>
                                  <a:pt x="75489" y="2451"/>
                                </a:cubicBezTo>
                                <a:lnTo>
                                  <a:pt x="88259" y="0"/>
                                </a:lnTo>
                                <a:close/>
                              </a:path>
                            </a:pathLst>
                          </a:custGeom>
                          <a:solidFill>
                            <a:srgbClr val="FFFFFF"/>
                          </a:solidFill>
                          <a:ln w="0" cap="flat">
                            <a:noFill/>
                            <a:miter lim="127000"/>
                          </a:ln>
                          <a:effectLst/>
                        </wps:spPr>
                        <wps:bodyPr/>
                      </wps:wsp>
                      <wps:wsp>
                        <wps:cNvPr id="257" name="Shape 22"/>
                        <wps:cNvSpPr/>
                        <wps:spPr>
                          <a:xfrm>
                            <a:off x="6214777" y="8697294"/>
                            <a:ext cx="85922" cy="71628"/>
                          </a:xfrm>
                          <a:custGeom>
                            <a:avLst/>
                            <a:gdLst/>
                            <a:ahLst/>
                            <a:cxnLst/>
                            <a:rect l="0" t="0" r="0" b="0"/>
                            <a:pathLst>
                              <a:path w="85922" h="71628">
                                <a:moveTo>
                                  <a:pt x="84379" y="0"/>
                                </a:moveTo>
                                <a:lnTo>
                                  <a:pt x="85922" y="188"/>
                                </a:lnTo>
                                <a:lnTo>
                                  <a:pt x="85922" y="38917"/>
                                </a:lnTo>
                                <a:lnTo>
                                  <a:pt x="57671" y="46444"/>
                                </a:lnTo>
                                <a:cubicBezTo>
                                  <a:pt x="50178" y="51626"/>
                                  <a:pt x="45009" y="60020"/>
                                  <a:pt x="42176" y="71628"/>
                                </a:cubicBezTo>
                                <a:lnTo>
                                  <a:pt x="0" y="53810"/>
                                </a:lnTo>
                                <a:cubicBezTo>
                                  <a:pt x="4115" y="37046"/>
                                  <a:pt x="13398" y="23876"/>
                                  <a:pt x="27864" y="14338"/>
                                </a:cubicBezTo>
                                <a:cubicBezTo>
                                  <a:pt x="42304" y="4775"/>
                                  <a:pt x="61151" y="0"/>
                                  <a:pt x="84379" y="0"/>
                                </a:cubicBezTo>
                                <a:close/>
                              </a:path>
                            </a:pathLst>
                          </a:custGeom>
                          <a:solidFill>
                            <a:srgbClr val="FFFFFF"/>
                          </a:solidFill>
                          <a:ln w="0" cap="flat">
                            <a:noFill/>
                            <a:miter lim="127000"/>
                          </a:ln>
                          <a:effectLst/>
                        </wps:spPr>
                        <wps:bodyPr/>
                      </wps:wsp>
                      <wps:wsp>
                        <wps:cNvPr id="258" name="Shape 23"/>
                        <wps:cNvSpPr/>
                        <wps:spPr>
                          <a:xfrm>
                            <a:off x="6300699" y="8697482"/>
                            <a:ext cx="113824" cy="201120"/>
                          </a:xfrm>
                          <a:custGeom>
                            <a:avLst/>
                            <a:gdLst/>
                            <a:ahLst/>
                            <a:cxnLst/>
                            <a:rect l="0" t="0" r="0" b="0"/>
                            <a:pathLst>
                              <a:path w="113824" h="201120">
                                <a:moveTo>
                                  <a:pt x="0" y="0"/>
                                </a:moveTo>
                                <a:lnTo>
                                  <a:pt x="35328" y="4315"/>
                                </a:lnTo>
                                <a:cubicBezTo>
                                  <a:pt x="46104" y="7317"/>
                                  <a:pt x="55365" y="11819"/>
                                  <a:pt x="63112" y="17820"/>
                                </a:cubicBezTo>
                                <a:cubicBezTo>
                                  <a:pt x="78594" y="29821"/>
                                  <a:pt x="86341" y="47576"/>
                                  <a:pt x="86341" y="71058"/>
                                </a:cubicBezTo>
                                <a:lnTo>
                                  <a:pt x="86341" y="150395"/>
                                </a:lnTo>
                                <a:cubicBezTo>
                                  <a:pt x="86341" y="155590"/>
                                  <a:pt x="87509" y="159298"/>
                                  <a:pt x="89820" y="161622"/>
                                </a:cubicBezTo>
                                <a:cubicBezTo>
                                  <a:pt x="92145" y="163971"/>
                                  <a:pt x="95752" y="165115"/>
                                  <a:pt x="100654" y="165115"/>
                                </a:cubicBezTo>
                                <a:cubicBezTo>
                                  <a:pt x="106076" y="165115"/>
                                  <a:pt x="110458" y="164607"/>
                                  <a:pt x="113824" y="163578"/>
                                </a:cubicBezTo>
                                <a:lnTo>
                                  <a:pt x="109963" y="195709"/>
                                </a:lnTo>
                                <a:cubicBezTo>
                                  <a:pt x="102724" y="199316"/>
                                  <a:pt x="94329" y="201120"/>
                                  <a:pt x="84779" y="201120"/>
                                </a:cubicBezTo>
                                <a:cubicBezTo>
                                  <a:pt x="60001" y="201120"/>
                                  <a:pt x="45167" y="191442"/>
                                  <a:pt x="40265" y="172087"/>
                                </a:cubicBezTo>
                                <a:cubicBezTo>
                                  <a:pt x="34588" y="181650"/>
                                  <a:pt x="25813" y="188864"/>
                                  <a:pt x="13938" y="193753"/>
                                </a:cubicBezTo>
                                <a:lnTo>
                                  <a:pt x="0" y="196187"/>
                                </a:lnTo>
                                <a:lnTo>
                                  <a:pt x="0" y="162010"/>
                                </a:lnTo>
                                <a:lnTo>
                                  <a:pt x="19552" y="156783"/>
                                </a:lnTo>
                                <a:cubicBezTo>
                                  <a:pt x="28975" y="151259"/>
                                  <a:pt x="33687" y="143690"/>
                                  <a:pt x="33687" y="134152"/>
                                </a:cubicBezTo>
                                <a:lnTo>
                                  <a:pt x="33687" y="114023"/>
                                </a:lnTo>
                                <a:lnTo>
                                  <a:pt x="0" y="121572"/>
                                </a:lnTo>
                                <a:lnTo>
                                  <a:pt x="0" y="87950"/>
                                </a:lnTo>
                                <a:lnTo>
                                  <a:pt x="33687" y="81485"/>
                                </a:lnTo>
                                <a:lnTo>
                                  <a:pt x="33687" y="72202"/>
                                </a:lnTo>
                                <a:cubicBezTo>
                                  <a:pt x="33687" y="61902"/>
                                  <a:pt x="30778" y="53697"/>
                                  <a:pt x="24987" y="47627"/>
                                </a:cubicBezTo>
                                <a:cubicBezTo>
                                  <a:pt x="19171" y="41569"/>
                                  <a:pt x="11094" y="38521"/>
                                  <a:pt x="781" y="38521"/>
                                </a:cubicBezTo>
                                <a:lnTo>
                                  <a:pt x="0" y="38729"/>
                                </a:lnTo>
                                <a:lnTo>
                                  <a:pt x="0" y="0"/>
                                </a:lnTo>
                                <a:close/>
                              </a:path>
                            </a:pathLst>
                          </a:custGeom>
                          <a:solidFill>
                            <a:srgbClr val="FFFFFF"/>
                          </a:solidFill>
                          <a:ln w="0" cap="flat">
                            <a:noFill/>
                            <a:miter lim="127000"/>
                          </a:ln>
                          <a:effectLst/>
                        </wps:spPr>
                        <wps:bodyPr/>
                      </wps:wsp>
                      <wps:wsp>
                        <wps:cNvPr id="259" name="Shape 24"/>
                        <wps:cNvSpPr/>
                        <wps:spPr>
                          <a:xfrm>
                            <a:off x="6440076" y="8616379"/>
                            <a:ext cx="94844" cy="282227"/>
                          </a:xfrm>
                          <a:custGeom>
                            <a:avLst/>
                            <a:gdLst/>
                            <a:ahLst/>
                            <a:cxnLst/>
                            <a:rect l="0" t="0" r="0" b="0"/>
                            <a:pathLst>
                              <a:path w="94844" h="282227">
                                <a:moveTo>
                                  <a:pt x="0" y="0"/>
                                </a:moveTo>
                                <a:lnTo>
                                  <a:pt x="53035" y="0"/>
                                </a:lnTo>
                                <a:lnTo>
                                  <a:pt x="53035" y="216809"/>
                                </a:lnTo>
                                <a:cubicBezTo>
                                  <a:pt x="53035" y="226093"/>
                                  <a:pt x="54394" y="232557"/>
                                  <a:pt x="57112" y="236164"/>
                                </a:cubicBezTo>
                                <a:cubicBezTo>
                                  <a:pt x="59804" y="239784"/>
                                  <a:pt x="64770" y="241587"/>
                                  <a:pt x="72009" y="241587"/>
                                </a:cubicBezTo>
                                <a:cubicBezTo>
                                  <a:pt x="76391" y="241587"/>
                                  <a:pt x="80201" y="241270"/>
                                  <a:pt x="83426" y="240609"/>
                                </a:cubicBezTo>
                                <a:cubicBezTo>
                                  <a:pt x="86640" y="239987"/>
                                  <a:pt x="90450" y="238869"/>
                                  <a:pt x="94844" y="237320"/>
                                </a:cubicBezTo>
                                <a:lnTo>
                                  <a:pt x="90195" y="274086"/>
                                </a:lnTo>
                                <a:cubicBezTo>
                                  <a:pt x="86081" y="276677"/>
                                  <a:pt x="80645" y="278671"/>
                                  <a:pt x="73952" y="280106"/>
                                </a:cubicBezTo>
                                <a:cubicBezTo>
                                  <a:pt x="67234" y="281503"/>
                                  <a:pt x="60642" y="282227"/>
                                  <a:pt x="54191" y="282227"/>
                                </a:cubicBezTo>
                                <a:cubicBezTo>
                                  <a:pt x="35344" y="282227"/>
                                  <a:pt x="21615" y="277642"/>
                                  <a:pt x="12967" y="268473"/>
                                </a:cubicBezTo>
                                <a:cubicBezTo>
                                  <a:pt x="4318" y="259342"/>
                                  <a:pt x="0" y="244673"/>
                                  <a:pt x="0" y="224544"/>
                                </a:cubicBezTo>
                                <a:lnTo>
                                  <a:pt x="0" y="0"/>
                                </a:lnTo>
                                <a:close/>
                              </a:path>
                            </a:pathLst>
                          </a:custGeom>
                          <a:solidFill>
                            <a:srgbClr val="FFFFFF"/>
                          </a:solidFill>
                          <a:ln w="0" cap="flat">
                            <a:noFill/>
                            <a:miter lim="127000"/>
                          </a:ln>
                          <a:effectLst/>
                        </wps:spPr>
                        <wps:bodyPr/>
                      </wps:wsp>
                      <wps:wsp>
                        <wps:cNvPr id="260" name="Shape 25"/>
                        <wps:cNvSpPr/>
                        <wps:spPr>
                          <a:xfrm>
                            <a:off x="5378585" y="9058615"/>
                            <a:ext cx="102774" cy="255512"/>
                          </a:xfrm>
                          <a:custGeom>
                            <a:avLst/>
                            <a:gdLst/>
                            <a:ahLst/>
                            <a:cxnLst/>
                            <a:rect l="0" t="0" r="0" b="0"/>
                            <a:pathLst>
                              <a:path w="102774" h="255512">
                                <a:moveTo>
                                  <a:pt x="0" y="0"/>
                                </a:moveTo>
                                <a:lnTo>
                                  <a:pt x="102774" y="0"/>
                                </a:lnTo>
                                <a:lnTo>
                                  <a:pt x="102774" y="41428"/>
                                </a:lnTo>
                                <a:lnTo>
                                  <a:pt x="51867" y="41428"/>
                                </a:lnTo>
                                <a:lnTo>
                                  <a:pt x="51867" y="107226"/>
                                </a:lnTo>
                                <a:lnTo>
                                  <a:pt x="102774" y="107226"/>
                                </a:lnTo>
                                <a:lnTo>
                                  <a:pt x="102774" y="148272"/>
                                </a:lnTo>
                                <a:lnTo>
                                  <a:pt x="51867" y="148272"/>
                                </a:lnTo>
                                <a:lnTo>
                                  <a:pt x="51867" y="215240"/>
                                </a:lnTo>
                                <a:lnTo>
                                  <a:pt x="102774" y="215240"/>
                                </a:lnTo>
                                <a:lnTo>
                                  <a:pt x="102774" y="255512"/>
                                </a:lnTo>
                                <a:lnTo>
                                  <a:pt x="0" y="255512"/>
                                </a:lnTo>
                                <a:lnTo>
                                  <a:pt x="0" y="0"/>
                                </a:lnTo>
                                <a:close/>
                              </a:path>
                            </a:pathLst>
                          </a:custGeom>
                          <a:solidFill>
                            <a:srgbClr val="FFFFFF"/>
                          </a:solidFill>
                          <a:ln w="0" cap="flat">
                            <a:noFill/>
                            <a:miter lim="127000"/>
                          </a:ln>
                          <a:effectLst/>
                        </wps:spPr>
                        <wps:bodyPr/>
                      </wps:wsp>
                      <wps:wsp>
                        <wps:cNvPr id="261" name="Shape 26"/>
                        <wps:cNvSpPr/>
                        <wps:spPr>
                          <a:xfrm>
                            <a:off x="5481359" y="9058615"/>
                            <a:ext cx="106280" cy="255512"/>
                          </a:xfrm>
                          <a:custGeom>
                            <a:avLst/>
                            <a:gdLst/>
                            <a:ahLst/>
                            <a:cxnLst/>
                            <a:rect l="0" t="0" r="0" b="0"/>
                            <a:pathLst>
                              <a:path w="106280" h="255512">
                                <a:moveTo>
                                  <a:pt x="0" y="0"/>
                                </a:moveTo>
                                <a:lnTo>
                                  <a:pt x="9113" y="0"/>
                                </a:lnTo>
                                <a:cubicBezTo>
                                  <a:pt x="39555" y="0"/>
                                  <a:pt x="62262" y="5994"/>
                                  <a:pt x="77248" y="17996"/>
                                </a:cubicBezTo>
                                <a:cubicBezTo>
                                  <a:pt x="92209" y="29985"/>
                                  <a:pt x="99689" y="47231"/>
                                  <a:pt x="99689" y="69685"/>
                                </a:cubicBezTo>
                                <a:cubicBezTo>
                                  <a:pt x="99689" y="83883"/>
                                  <a:pt x="95434" y="96203"/>
                                  <a:pt x="86913" y="106667"/>
                                </a:cubicBezTo>
                                <a:cubicBezTo>
                                  <a:pt x="78417" y="117119"/>
                                  <a:pt x="66402" y="123622"/>
                                  <a:pt x="50908" y="126187"/>
                                </a:cubicBezTo>
                                <a:lnTo>
                                  <a:pt x="50908" y="126606"/>
                                </a:lnTo>
                                <a:cubicBezTo>
                                  <a:pt x="68472" y="129172"/>
                                  <a:pt x="82074" y="135813"/>
                                  <a:pt x="91751" y="146533"/>
                                </a:cubicBezTo>
                                <a:cubicBezTo>
                                  <a:pt x="101429" y="157238"/>
                                  <a:pt x="106280" y="170218"/>
                                  <a:pt x="106280" y="185420"/>
                                </a:cubicBezTo>
                                <a:cubicBezTo>
                                  <a:pt x="106280" y="207658"/>
                                  <a:pt x="98279" y="224866"/>
                                  <a:pt x="82277" y="237122"/>
                                </a:cubicBezTo>
                                <a:cubicBezTo>
                                  <a:pt x="66263" y="249377"/>
                                  <a:pt x="43174" y="255512"/>
                                  <a:pt x="12973" y="255512"/>
                                </a:cubicBezTo>
                                <a:lnTo>
                                  <a:pt x="0" y="255512"/>
                                </a:lnTo>
                                <a:lnTo>
                                  <a:pt x="0" y="215240"/>
                                </a:lnTo>
                                <a:lnTo>
                                  <a:pt x="8338" y="215240"/>
                                </a:lnTo>
                                <a:cubicBezTo>
                                  <a:pt x="22511" y="215240"/>
                                  <a:pt x="33166" y="212344"/>
                                  <a:pt x="40279" y="206528"/>
                                </a:cubicBezTo>
                                <a:cubicBezTo>
                                  <a:pt x="47365" y="200723"/>
                                  <a:pt x="50908" y="192405"/>
                                  <a:pt x="50908" y="181559"/>
                                </a:cubicBezTo>
                                <a:cubicBezTo>
                                  <a:pt x="50908" y="170726"/>
                                  <a:pt x="47365" y="162484"/>
                                  <a:pt x="40279" y="156781"/>
                                </a:cubicBezTo>
                                <a:cubicBezTo>
                                  <a:pt x="33166" y="151117"/>
                                  <a:pt x="22511" y="148272"/>
                                  <a:pt x="8338" y="148272"/>
                                </a:cubicBezTo>
                                <a:lnTo>
                                  <a:pt x="0" y="148272"/>
                                </a:lnTo>
                                <a:lnTo>
                                  <a:pt x="0" y="107226"/>
                                </a:lnTo>
                                <a:lnTo>
                                  <a:pt x="1746" y="107226"/>
                                </a:lnTo>
                                <a:cubicBezTo>
                                  <a:pt x="30144" y="107226"/>
                                  <a:pt x="44342" y="96266"/>
                                  <a:pt x="44342" y="74333"/>
                                </a:cubicBezTo>
                                <a:cubicBezTo>
                                  <a:pt x="44342" y="52388"/>
                                  <a:pt x="30144" y="41428"/>
                                  <a:pt x="1746" y="41428"/>
                                </a:cubicBezTo>
                                <a:lnTo>
                                  <a:pt x="0" y="41428"/>
                                </a:lnTo>
                                <a:lnTo>
                                  <a:pt x="0" y="0"/>
                                </a:lnTo>
                                <a:close/>
                              </a:path>
                            </a:pathLst>
                          </a:custGeom>
                          <a:solidFill>
                            <a:srgbClr val="FFFFFF"/>
                          </a:solidFill>
                          <a:ln w="0" cap="flat">
                            <a:noFill/>
                            <a:miter lim="127000"/>
                          </a:ln>
                          <a:effectLst/>
                        </wps:spPr>
                        <wps:bodyPr/>
                      </wps:wsp>
                      <wps:wsp>
                        <wps:cNvPr id="262" name="Shape 27"/>
                        <wps:cNvSpPr/>
                        <wps:spPr>
                          <a:xfrm>
                            <a:off x="5626336" y="9120569"/>
                            <a:ext cx="185039" cy="197421"/>
                          </a:xfrm>
                          <a:custGeom>
                            <a:avLst/>
                            <a:gdLst/>
                            <a:ahLst/>
                            <a:cxnLst/>
                            <a:rect l="0" t="0" r="0" b="0"/>
                            <a:pathLst>
                              <a:path w="185039" h="197421">
                                <a:moveTo>
                                  <a:pt x="0" y="0"/>
                                </a:moveTo>
                                <a:lnTo>
                                  <a:pt x="53035" y="0"/>
                                </a:lnTo>
                                <a:lnTo>
                                  <a:pt x="53035" y="114592"/>
                                </a:lnTo>
                                <a:cubicBezTo>
                                  <a:pt x="53035" y="129540"/>
                                  <a:pt x="55868" y="140132"/>
                                  <a:pt x="61557" y="146329"/>
                                </a:cubicBezTo>
                                <a:cubicBezTo>
                                  <a:pt x="67234" y="152514"/>
                                  <a:pt x="75616" y="155601"/>
                                  <a:pt x="86716" y="155601"/>
                                </a:cubicBezTo>
                                <a:cubicBezTo>
                                  <a:pt x="100140" y="155601"/>
                                  <a:pt x="111036" y="151308"/>
                                  <a:pt x="119418" y="142659"/>
                                </a:cubicBezTo>
                                <a:cubicBezTo>
                                  <a:pt x="127813" y="134010"/>
                                  <a:pt x="132004" y="121031"/>
                                  <a:pt x="132004" y="103734"/>
                                </a:cubicBezTo>
                                <a:lnTo>
                                  <a:pt x="132004" y="0"/>
                                </a:lnTo>
                                <a:lnTo>
                                  <a:pt x="185039" y="0"/>
                                </a:lnTo>
                                <a:lnTo>
                                  <a:pt x="185039" y="193548"/>
                                </a:lnTo>
                                <a:lnTo>
                                  <a:pt x="137808" y="193548"/>
                                </a:lnTo>
                                <a:lnTo>
                                  <a:pt x="135877" y="160274"/>
                                </a:lnTo>
                                <a:cubicBezTo>
                                  <a:pt x="123495" y="185039"/>
                                  <a:pt x="100914" y="197421"/>
                                  <a:pt x="68123" y="197421"/>
                                </a:cubicBezTo>
                                <a:cubicBezTo>
                                  <a:pt x="47219" y="197421"/>
                                  <a:pt x="30633" y="191808"/>
                                  <a:pt x="18377" y="180581"/>
                                </a:cubicBezTo>
                                <a:cubicBezTo>
                                  <a:pt x="6121" y="169355"/>
                                  <a:pt x="0" y="151879"/>
                                  <a:pt x="0" y="128143"/>
                                </a:cubicBezTo>
                                <a:lnTo>
                                  <a:pt x="0" y="0"/>
                                </a:lnTo>
                                <a:close/>
                              </a:path>
                            </a:pathLst>
                          </a:custGeom>
                          <a:solidFill>
                            <a:srgbClr val="FFFFFF"/>
                          </a:solidFill>
                          <a:ln w="0" cap="flat">
                            <a:noFill/>
                            <a:miter lim="127000"/>
                          </a:ln>
                          <a:effectLst/>
                        </wps:spPr>
                        <wps:bodyPr/>
                      </wps:wsp>
                      <wps:wsp>
                        <wps:cNvPr id="263" name="Shape 28"/>
                        <wps:cNvSpPr/>
                        <wps:spPr>
                          <a:xfrm>
                            <a:off x="5846604" y="9116681"/>
                            <a:ext cx="178867" cy="201308"/>
                          </a:xfrm>
                          <a:custGeom>
                            <a:avLst/>
                            <a:gdLst/>
                            <a:ahLst/>
                            <a:cxnLst/>
                            <a:rect l="0" t="0" r="0" b="0"/>
                            <a:pathLst>
                              <a:path w="178867" h="201308">
                                <a:moveTo>
                                  <a:pt x="92532" y="0"/>
                                </a:moveTo>
                                <a:cubicBezTo>
                                  <a:pt x="114198" y="0"/>
                                  <a:pt x="131750" y="3290"/>
                                  <a:pt x="145186" y="9868"/>
                                </a:cubicBezTo>
                                <a:cubicBezTo>
                                  <a:pt x="158598" y="16459"/>
                                  <a:pt x="169825" y="26848"/>
                                  <a:pt x="178867" y="41034"/>
                                </a:cubicBezTo>
                                <a:lnTo>
                                  <a:pt x="145948" y="68898"/>
                                </a:lnTo>
                                <a:cubicBezTo>
                                  <a:pt x="140259" y="58598"/>
                                  <a:pt x="133236" y="50965"/>
                                  <a:pt x="124854" y="46076"/>
                                </a:cubicBezTo>
                                <a:cubicBezTo>
                                  <a:pt x="116472" y="41173"/>
                                  <a:pt x="105944" y="38710"/>
                                  <a:pt x="93294" y="38710"/>
                                </a:cubicBezTo>
                                <a:cubicBezTo>
                                  <a:pt x="82715" y="38710"/>
                                  <a:pt x="74257" y="40526"/>
                                  <a:pt x="67958" y="44133"/>
                                </a:cubicBezTo>
                                <a:cubicBezTo>
                                  <a:pt x="61620" y="47765"/>
                                  <a:pt x="58458" y="52146"/>
                                  <a:pt x="58458" y="57303"/>
                                </a:cubicBezTo>
                                <a:cubicBezTo>
                                  <a:pt x="58458" y="62726"/>
                                  <a:pt x="61544" y="67234"/>
                                  <a:pt x="67754" y="70854"/>
                                </a:cubicBezTo>
                                <a:cubicBezTo>
                                  <a:pt x="73952" y="74461"/>
                                  <a:pt x="84899" y="77801"/>
                                  <a:pt x="100660" y="80899"/>
                                </a:cubicBezTo>
                                <a:cubicBezTo>
                                  <a:pt x="128778" y="86602"/>
                                  <a:pt x="148717" y="94018"/>
                                  <a:pt x="160465" y="103188"/>
                                </a:cubicBezTo>
                                <a:cubicBezTo>
                                  <a:pt x="172199" y="112357"/>
                                  <a:pt x="178092" y="125032"/>
                                  <a:pt x="178092" y="141313"/>
                                </a:cubicBezTo>
                                <a:cubicBezTo>
                                  <a:pt x="178092" y="159386"/>
                                  <a:pt x="170396" y="173902"/>
                                  <a:pt x="155054" y="184874"/>
                                </a:cubicBezTo>
                                <a:cubicBezTo>
                                  <a:pt x="139700" y="195835"/>
                                  <a:pt x="117945" y="201308"/>
                                  <a:pt x="89814" y="201308"/>
                                </a:cubicBezTo>
                                <a:cubicBezTo>
                                  <a:pt x="46711" y="201308"/>
                                  <a:pt x="16764" y="188938"/>
                                  <a:pt x="0" y="164161"/>
                                </a:cubicBezTo>
                                <a:lnTo>
                                  <a:pt x="30975" y="132398"/>
                                </a:lnTo>
                                <a:cubicBezTo>
                                  <a:pt x="36132" y="143511"/>
                                  <a:pt x="43548" y="151308"/>
                                  <a:pt x="53238" y="155829"/>
                                </a:cubicBezTo>
                                <a:cubicBezTo>
                                  <a:pt x="62903" y="160351"/>
                                  <a:pt x="74841" y="162585"/>
                                  <a:pt x="89052" y="162585"/>
                                </a:cubicBezTo>
                                <a:cubicBezTo>
                                  <a:pt x="100406" y="162585"/>
                                  <a:pt x="109169" y="161049"/>
                                  <a:pt x="115367" y="157950"/>
                                </a:cubicBezTo>
                                <a:cubicBezTo>
                                  <a:pt x="121577" y="154852"/>
                                  <a:pt x="124651" y="150585"/>
                                  <a:pt x="124651" y="145162"/>
                                </a:cubicBezTo>
                                <a:cubicBezTo>
                                  <a:pt x="124651" y="140780"/>
                                  <a:pt x="121755" y="137034"/>
                                  <a:pt x="115951" y="133934"/>
                                </a:cubicBezTo>
                                <a:cubicBezTo>
                                  <a:pt x="110134" y="130849"/>
                                  <a:pt x="100140" y="127902"/>
                                  <a:pt x="85954" y="125032"/>
                                </a:cubicBezTo>
                                <a:cubicBezTo>
                                  <a:pt x="56261" y="119114"/>
                                  <a:pt x="35433" y="111316"/>
                                  <a:pt x="23432" y="101639"/>
                                </a:cubicBezTo>
                                <a:cubicBezTo>
                                  <a:pt x="11430" y="91961"/>
                                  <a:pt x="5436" y="78842"/>
                                  <a:pt x="5436" y="62344"/>
                                </a:cubicBezTo>
                                <a:cubicBezTo>
                                  <a:pt x="5436" y="51486"/>
                                  <a:pt x="8776" y="41288"/>
                                  <a:pt x="15481" y="31763"/>
                                </a:cubicBezTo>
                                <a:cubicBezTo>
                                  <a:pt x="22199" y="22213"/>
                                  <a:pt x="32144" y="14516"/>
                                  <a:pt x="45288" y="8725"/>
                                </a:cubicBezTo>
                                <a:cubicBezTo>
                                  <a:pt x="58458" y="2908"/>
                                  <a:pt x="74194" y="0"/>
                                  <a:pt x="92532" y="0"/>
                                </a:cubicBezTo>
                                <a:close/>
                              </a:path>
                            </a:pathLst>
                          </a:custGeom>
                          <a:solidFill>
                            <a:srgbClr val="FFFFFF"/>
                          </a:solidFill>
                          <a:ln w="0" cap="flat">
                            <a:noFill/>
                            <a:miter lim="127000"/>
                          </a:ln>
                          <a:effectLst/>
                        </wps:spPr>
                        <wps:bodyPr/>
                      </wps:wsp>
                      <wps:wsp>
                        <wps:cNvPr id="31719" name="Shape 31719"/>
                        <wps:cNvSpPr/>
                        <wps:spPr>
                          <a:xfrm>
                            <a:off x="6061075" y="9120569"/>
                            <a:ext cx="53035" cy="193548"/>
                          </a:xfrm>
                          <a:custGeom>
                            <a:avLst/>
                            <a:gdLst/>
                            <a:ahLst/>
                            <a:cxnLst/>
                            <a:rect l="0" t="0" r="0" b="0"/>
                            <a:pathLst>
                              <a:path w="53035" h="193548">
                                <a:moveTo>
                                  <a:pt x="0" y="0"/>
                                </a:moveTo>
                                <a:lnTo>
                                  <a:pt x="53035" y="0"/>
                                </a:lnTo>
                                <a:lnTo>
                                  <a:pt x="53035" y="193548"/>
                                </a:lnTo>
                                <a:lnTo>
                                  <a:pt x="0" y="193548"/>
                                </a:lnTo>
                                <a:lnTo>
                                  <a:pt x="0" y="0"/>
                                </a:lnTo>
                              </a:path>
                            </a:pathLst>
                          </a:custGeom>
                          <a:solidFill>
                            <a:srgbClr val="FFFFFF"/>
                          </a:solidFill>
                          <a:ln w="0" cap="flat">
                            <a:noFill/>
                            <a:miter lim="127000"/>
                          </a:ln>
                          <a:effectLst/>
                        </wps:spPr>
                        <wps:bodyPr/>
                      </wps:wsp>
                      <wps:wsp>
                        <wps:cNvPr id="264" name="Shape 30"/>
                        <wps:cNvSpPr/>
                        <wps:spPr>
                          <a:xfrm>
                            <a:off x="6047258" y="9035759"/>
                            <a:ext cx="65824" cy="56908"/>
                          </a:xfrm>
                          <a:custGeom>
                            <a:avLst/>
                            <a:gdLst/>
                            <a:ahLst/>
                            <a:cxnLst/>
                            <a:rect l="0" t="0" r="0" b="0"/>
                            <a:pathLst>
                              <a:path w="65824" h="56908">
                                <a:moveTo>
                                  <a:pt x="32906" y="0"/>
                                </a:moveTo>
                                <a:cubicBezTo>
                                  <a:pt x="54839" y="0"/>
                                  <a:pt x="65824" y="9575"/>
                                  <a:pt x="65824" y="28676"/>
                                </a:cubicBezTo>
                                <a:cubicBezTo>
                                  <a:pt x="65824" y="47510"/>
                                  <a:pt x="54839" y="56908"/>
                                  <a:pt x="32906" y="56908"/>
                                </a:cubicBezTo>
                                <a:cubicBezTo>
                                  <a:pt x="10973" y="56908"/>
                                  <a:pt x="0" y="47510"/>
                                  <a:pt x="0" y="28676"/>
                                </a:cubicBezTo>
                                <a:cubicBezTo>
                                  <a:pt x="0" y="9575"/>
                                  <a:pt x="10973" y="0"/>
                                  <a:pt x="32906" y="0"/>
                                </a:cubicBezTo>
                                <a:close/>
                              </a:path>
                            </a:pathLst>
                          </a:custGeom>
                          <a:solidFill>
                            <a:srgbClr val="FFFFFF"/>
                          </a:solidFill>
                          <a:ln w="0" cap="flat">
                            <a:noFill/>
                            <a:miter lim="127000"/>
                          </a:ln>
                          <a:effectLst/>
                        </wps:spPr>
                        <wps:bodyPr/>
                      </wps:wsp>
                      <wps:wsp>
                        <wps:cNvPr id="265" name="Shape 31"/>
                        <wps:cNvSpPr/>
                        <wps:spPr>
                          <a:xfrm>
                            <a:off x="6164431" y="9116677"/>
                            <a:ext cx="185052" cy="197447"/>
                          </a:xfrm>
                          <a:custGeom>
                            <a:avLst/>
                            <a:gdLst/>
                            <a:ahLst/>
                            <a:cxnLst/>
                            <a:rect l="0" t="0" r="0" b="0"/>
                            <a:pathLst>
                              <a:path w="185052" h="197447">
                                <a:moveTo>
                                  <a:pt x="115367" y="0"/>
                                </a:moveTo>
                                <a:cubicBezTo>
                                  <a:pt x="136271" y="0"/>
                                  <a:pt x="153124" y="6059"/>
                                  <a:pt x="165888" y="18212"/>
                                </a:cubicBezTo>
                                <a:cubicBezTo>
                                  <a:pt x="178651" y="30328"/>
                                  <a:pt x="185052" y="47765"/>
                                  <a:pt x="185052" y="70447"/>
                                </a:cubicBezTo>
                                <a:lnTo>
                                  <a:pt x="185052" y="197447"/>
                                </a:lnTo>
                                <a:lnTo>
                                  <a:pt x="132030" y="197447"/>
                                </a:lnTo>
                                <a:lnTo>
                                  <a:pt x="132030" y="85954"/>
                                </a:lnTo>
                                <a:cubicBezTo>
                                  <a:pt x="132030" y="56528"/>
                                  <a:pt x="120536" y="41808"/>
                                  <a:pt x="97561" y="41808"/>
                                </a:cubicBezTo>
                                <a:cubicBezTo>
                                  <a:pt x="85179" y="41808"/>
                                  <a:pt x="74651" y="46228"/>
                                  <a:pt x="66027" y="54991"/>
                                </a:cubicBezTo>
                                <a:cubicBezTo>
                                  <a:pt x="57366" y="63754"/>
                                  <a:pt x="53048" y="77191"/>
                                  <a:pt x="53048" y="95263"/>
                                </a:cubicBezTo>
                                <a:lnTo>
                                  <a:pt x="53048" y="197447"/>
                                </a:lnTo>
                                <a:lnTo>
                                  <a:pt x="0" y="197447"/>
                                </a:lnTo>
                                <a:lnTo>
                                  <a:pt x="0" y="3887"/>
                                </a:lnTo>
                                <a:lnTo>
                                  <a:pt x="47625" y="3887"/>
                                </a:lnTo>
                                <a:lnTo>
                                  <a:pt x="49175" y="38342"/>
                                </a:lnTo>
                                <a:cubicBezTo>
                                  <a:pt x="55613" y="25692"/>
                                  <a:pt x="64529" y="16155"/>
                                  <a:pt x="75883" y="9678"/>
                                </a:cubicBezTo>
                                <a:cubicBezTo>
                                  <a:pt x="87249" y="3239"/>
                                  <a:pt x="100393" y="0"/>
                                  <a:pt x="115367" y="0"/>
                                </a:cubicBezTo>
                                <a:close/>
                              </a:path>
                            </a:pathLst>
                          </a:custGeom>
                          <a:solidFill>
                            <a:srgbClr val="FFFFFF"/>
                          </a:solidFill>
                          <a:ln w="0" cap="flat">
                            <a:noFill/>
                            <a:miter lim="127000"/>
                          </a:ln>
                          <a:effectLst/>
                        </wps:spPr>
                        <wps:bodyPr/>
                      </wps:wsp>
                      <wps:wsp>
                        <wps:cNvPr id="32" name="Shape 32"/>
                        <wps:cNvSpPr/>
                        <wps:spPr>
                          <a:xfrm>
                            <a:off x="6388193" y="9116761"/>
                            <a:ext cx="96971" cy="200658"/>
                          </a:xfrm>
                          <a:custGeom>
                            <a:avLst/>
                            <a:gdLst/>
                            <a:ahLst/>
                            <a:cxnLst/>
                            <a:rect l="0" t="0" r="0" b="0"/>
                            <a:pathLst>
                              <a:path w="96971" h="200658">
                                <a:moveTo>
                                  <a:pt x="96971" y="0"/>
                                </a:moveTo>
                                <a:lnTo>
                                  <a:pt x="96971" y="39066"/>
                                </a:lnTo>
                                <a:lnTo>
                                  <a:pt x="79783" y="41839"/>
                                </a:lnTo>
                                <a:cubicBezTo>
                                  <a:pt x="74654" y="43710"/>
                                  <a:pt x="70186" y="46517"/>
                                  <a:pt x="66383" y="50263"/>
                                </a:cubicBezTo>
                                <a:cubicBezTo>
                                  <a:pt x="58763" y="57743"/>
                                  <a:pt x="53924" y="68818"/>
                                  <a:pt x="51867" y="83549"/>
                                </a:cubicBezTo>
                                <a:lnTo>
                                  <a:pt x="96971" y="83549"/>
                                </a:lnTo>
                                <a:lnTo>
                                  <a:pt x="96971" y="120722"/>
                                </a:lnTo>
                                <a:lnTo>
                                  <a:pt x="52248" y="120722"/>
                                </a:lnTo>
                                <a:cubicBezTo>
                                  <a:pt x="56315" y="141239"/>
                                  <a:pt x="66404" y="154048"/>
                                  <a:pt x="82516" y="159170"/>
                                </a:cubicBezTo>
                                <a:lnTo>
                                  <a:pt x="96971" y="161213"/>
                                </a:lnTo>
                                <a:lnTo>
                                  <a:pt x="96971" y="200658"/>
                                </a:lnTo>
                                <a:lnTo>
                                  <a:pt x="58050" y="194604"/>
                                </a:lnTo>
                                <a:cubicBezTo>
                                  <a:pt x="45663" y="190185"/>
                                  <a:pt x="35084" y="183556"/>
                                  <a:pt x="26314" y="174710"/>
                                </a:cubicBezTo>
                                <a:cubicBezTo>
                                  <a:pt x="8763" y="157045"/>
                                  <a:pt x="0" y="132318"/>
                                  <a:pt x="0" y="100580"/>
                                </a:cubicBezTo>
                                <a:cubicBezTo>
                                  <a:pt x="0" y="68818"/>
                                  <a:pt x="8496" y="44141"/>
                                  <a:pt x="25540" y="26438"/>
                                </a:cubicBezTo>
                                <a:cubicBezTo>
                                  <a:pt x="34055" y="17599"/>
                                  <a:pt x="44310" y="10966"/>
                                  <a:pt x="56310" y="6543"/>
                                </a:cubicBezTo>
                                <a:lnTo>
                                  <a:pt x="96971" y="0"/>
                                </a:lnTo>
                                <a:close/>
                              </a:path>
                            </a:pathLst>
                          </a:custGeom>
                          <a:solidFill>
                            <a:srgbClr val="FFFFFF"/>
                          </a:solidFill>
                          <a:ln w="0" cap="flat">
                            <a:noFill/>
                            <a:miter lim="127000"/>
                          </a:ln>
                          <a:effectLst/>
                        </wps:spPr>
                        <wps:bodyPr/>
                      </wps:wsp>
                      <wps:wsp>
                        <wps:cNvPr id="33" name="Shape 33"/>
                        <wps:cNvSpPr/>
                        <wps:spPr>
                          <a:xfrm>
                            <a:off x="6485164" y="9254502"/>
                            <a:ext cx="89618" cy="63488"/>
                          </a:xfrm>
                          <a:custGeom>
                            <a:avLst/>
                            <a:gdLst/>
                            <a:ahLst/>
                            <a:cxnLst/>
                            <a:rect l="0" t="0" r="0" b="0"/>
                            <a:pathLst>
                              <a:path w="89618" h="63488">
                                <a:moveTo>
                                  <a:pt x="46260" y="0"/>
                                </a:moveTo>
                                <a:lnTo>
                                  <a:pt x="89618" y="15887"/>
                                </a:lnTo>
                                <a:cubicBezTo>
                                  <a:pt x="83420" y="31356"/>
                                  <a:pt x="73044" y="43180"/>
                                  <a:pt x="58465" y="51283"/>
                                </a:cubicBezTo>
                                <a:cubicBezTo>
                                  <a:pt x="43872" y="59424"/>
                                  <a:pt x="25597" y="63488"/>
                                  <a:pt x="3664" y="63488"/>
                                </a:cubicBezTo>
                                <a:lnTo>
                                  <a:pt x="0" y="62918"/>
                                </a:lnTo>
                                <a:lnTo>
                                  <a:pt x="0" y="23472"/>
                                </a:lnTo>
                                <a:lnTo>
                                  <a:pt x="3664" y="23990"/>
                                </a:lnTo>
                                <a:cubicBezTo>
                                  <a:pt x="14764" y="23990"/>
                                  <a:pt x="23933" y="21933"/>
                                  <a:pt x="31159" y="17805"/>
                                </a:cubicBezTo>
                                <a:cubicBezTo>
                                  <a:pt x="38386" y="13691"/>
                                  <a:pt x="43402" y="7747"/>
                                  <a:pt x="46260" y="0"/>
                                </a:cubicBezTo>
                                <a:close/>
                              </a:path>
                            </a:pathLst>
                          </a:custGeom>
                          <a:solidFill>
                            <a:srgbClr val="FFFFFF"/>
                          </a:solidFill>
                          <a:ln w="0" cap="flat">
                            <a:noFill/>
                            <a:miter lim="127000"/>
                          </a:ln>
                          <a:effectLst/>
                        </wps:spPr>
                        <wps:bodyPr/>
                      </wps:wsp>
                      <wps:wsp>
                        <wps:cNvPr id="34" name="Shape 34"/>
                        <wps:cNvSpPr/>
                        <wps:spPr>
                          <a:xfrm>
                            <a:off x="6485164" y="9116668"/>
                            <a:ext cx="93872" cy="120815"/>
                          </a:xfrm>
                          <a:custGeom>
                            <a:avLst/>
                            <a:gdLst/>
                            <a:ahLst/>
                            <a:cxnLst/>
                            <a:rect l="0" t="0" r="0" b="0"/>
                            <a:pathLst>
                              <a:path w="93872" h="120815">
                                <a:moveTo>
                                  <a:pt x="578" y="0"/>
                                </a:moveTo>
                                <a:cubicBezTo>
                                  <a:pt x="30499" y="0"/>
                                  <a:pt x="53537" y="8649"/>
                                  <a:pt x="69691" y="25946"/>
                                </a:cubicBezTo>
                                <a:cubicBezTo>
                                  <a:pt x="85807" y="43256"/>
                                  <a:pt x="93872" y="67920"/>
                                  <a:pt x="93872" y="99899"/>
                                </a:cubicBezTo>
                                <a:cubicBezTo>
                                  <a:pt x="93872" y="107124"/>
                                  <a:pt x="93351" y="114072"/>
                                  <a:pt x="92322" y="120815"/>
                                </a:cubicBezTo>
                                <a:lnTo>
                                  <a:pt x="0" y="120815"/>
                                </a:lnTo>
                                <a:lnTo>
                                  <a:pt x="0" y="83642"/>
                                </a:lnTo>
                                <a:lnTo>
                                  <a:pt x="45104" y="83642"/>
                                </a:lnTo>
                                <a:cubicBezTo>
                                  <a:pt x="43021" y="69203"/>
                                  <a:pt x="38119" y="58141"/>
                                  <a:pt x="30385" y="50533"/>
                                </a:cubicBezTo>
                                <a:cubicBezTo>
                                  <a:pt x="22651" y="42939"/>
                                  <a:pt x="12579" y="39129"/>
                                  <a:pt x="184" y="39129"/>
                                </a:cubicBezTo>
                                <a:lnTo>
                                  <a:pt x="0" y="39159"/>
                                </a:lnTo>
                                <a:lnTo>
                                  <a:pt x="0" y="93"/>
                                </a:lnTo>
                                <a:lnTo>
                                  <a:pt x="578" y="0"/>
                                </a:lnTo>
                                <a:close/>
                              </a:path>
                            </a:pathLst>
                          </a:custGeom>
                          <a:solidFill>
                            <a:srgbClr val="FFFFFF"/>
                          </a:solidFill>
                          <a:ln w="0" cap="flat">
                            <a:noFill/>
                            <a:miter lim="127000"/>
                          </a:ln>
                          <a:effectLst/>
                        </wps:spPr>
                        <wps:bodyPr/>
                      </wps:wsp>
                      <wps:wsp>
                        <wps:cNvPr id="35" name="Shape 35"/>
                        <wps:cNvSpPr/>
                        <wps:spPr>
                          <a:xfrm>
                            <a:off x="6603035" y="9116681"/>
                            <a:ext cx="178867" cy="201308"/>
                          </a:xfrm>
                          <a:custGeom>
                            <a:avLst/>
                            <a:gdLst/>
                            <a:ahLst/>
                            <a:cxnLst/>
                            <a:rect l="0" t="0" r="0" b="0"/>
                            <a:pathLst>
                              <a:path w="178867" h="201308">
                                <a:moveTo>
                                  <a:pt x="92532" y="0"/>
                                </a:moveTo>
                                <a:cubicBezTo>
                                  <a:pt x="114198" y="0"/>
                                  <a:pt x="131750" y="3290"/>
                                  <a:pt x="145186" y="9868"/>
                                </a:cubicBezTo>
                                <a:cubicBezTo>
                                  <a:pt x="158597" y="16459"/>
                                  <a:pt x="169825" y="26848"/>
                                  <a:pt x="178867" y="41034"/>
                                </a:cubicBezTo>
                                <a:lnTo>
                                  <a:pt x="145948" y="68898"/>
                                </a:lnTo>
                                <a:cubicBezTo>
                                  <a:pt x="140259" y="58598"/>
                                  <a:pt x="133236" y="50965"/>
                                  <a:pt x="124854" y="46076"/>
                                </a:cubicBezTo>
                                <a:cubicBezTo>
                                  <a:pt x="116472" y="41173"/>
                                  <a:pt x="105943" y="38710"/>
                                  <a:pt x="93294" y="38710"/>
                                </a:cubicBezTo>
                                <a:cubicBezTo>
                                  <a:pt x="82715" y="38710"/>
                                  <a:pt x="74257" y="40526"/>
                                  <a:pt x="67958" y="44133"/>
                                </a:cubicBezTo>
                                <a:cubicBezTo>
                                  <a:pt x="61620" y="47765"/>
                                  <a:pt x="58458" y="52146"/>
                                  <a:pt x="58458" y="57303"/>
                                </a:cubicBezTo>
                                <a:cubicBezTo>
                                  <a:pt x="58458" y="62726"/>
                                  <a:pt x="61544" y="67234"/>
                                  <a:pt x="67755" y="70854"/>
                                </a:cubicBezTo>
                                <a:cubicBezTo>
                                  <a:pt x="73952" y="74461"/>
                                  <a:pt x="84899" y="77801"/>
                                  <a:pt x="100661" y="80899"/>
                                </a:cubicBezTo>
                                <a:cubicBezTo>
                                  <a:pt x="128778" y="86602"/>
                                  <a:pt x="148717" y="94018"/>
                                  <a:pt x="160465" y="103188"/>
                                </a:cubicBezTo>
                                <a:cubicBezTo>
                                  <a:pt x="172200" y="112357"/>
                                  <a:pt x="178092" y="125032"/>
                                  <a:pt x="178092" y="141313"/>
                                </a:cubicBezTo>
                                <a:cubicBezTo>
                                  <a:pt x="178092" y="159386"/>
                                  <a:pt x="170396" y="173902"/>
                                  <a:pt x="155054" y="184874"/>
                                </a:cubicBezTo>
                                <a:cubicBezTo>
                                  <a:pt x="139700" y="195835"/>
                                  <a:pt x="117932" y="201308"/>
                                  <a:pt x="89815" y="201308"/>
                                </a:cubicBezTo>
                                <a:cubicBezTo>
                                  <a:pt x="46710" y="201308"/>
                                  <a:pt x="16764" y="188938"/>
                                  <a:pt x="0" y="164161"/>
                                </a:cubicBezTo>
                                <a:lnTo>
                                  <a:pt x="30976" y="132398"/>
                                </a:lnTo>
                                <a:cubicBezTo>
                                  <a:pt x="36131" y="143511"/>
                                  <a:pt x="43549" y="151308"/>
                                  <a:pt x="53239" y="155829"/>
                                </a:cubicBezTo>
                                <a:cubicBezTo>
                                  <a:pt x="62903" y="160351"/>
                                  <a:pt x="74841" y="162585"/>
                                  <a:pt x="89040" y="162585"/>
                                </a:cubicBezTo>
                                <a:cubicBezTo>
                                  <a:pt x="100406" y="162585"/>
                                  <a:pt x="109169" y="161049"/>
                                  <a:pt x="115367" y="157950"/>
                                </a:cubicBezTo>
                                <a:cubicBezTo>
                                  <a:pt x="121577" y="154852"/>
                                  <a:pt x="124651" y="150585"/>
                                  <a:pt x="124651" y="145162"/>
                                </a:cubicBezTo>
                                <a:cubicBezTo>
                                  <a:pt x="124651" y="140780"/>
                                  <a:pt x="121755" y="137034"/>
                                  <a:pt x="115951" y="133934"/>
                                </a:cubicBezTo>
                                <a:cubicBezTo>
                                  <a:pt x="110134" y="130849"/>
                                  <a:pt x="100140" y="127902"/>
                                  <a:pt x="85954" y="125032"/>
                                </a:cubicBezTo>
                                <a:cubicBezTo>
                                  <a:pt x="56261" y="119114"/>
                                  <a:pt x="35433" y="111316"/>
                                  <a:pt x="23431" y="101639"/>
                                </a:cubicBezTo>
                                <a:cubicBezTo>
                                  <a:pt x="11430" y="91961"/>
                                  <a:pt x="5435" y="78842"/>
                                  <a:pt x="5435" y="62344"/>
                                </a:cubicBezTo>
                                <a:cubicBezTo>
                                  <a:pt x="5435" y="51486"/>
                                  <a:pt x="8775" y="41288"/>
                                  <a:pt x="15481" y="31763"/>
                                </a:cubicBezTo>
                                <a:cubicBezTo>
                                  <a:pt x="22199" y="22213"/>
                                  <a:pt x="32144" y="14516"/>
                                  <a:pt x="45288" y="8725"/>
                                </a:cubicBezTo>
                                <a:cubicBezTo>
                                  <a:pt x="58458" y="2908"/>
                                  <a:pt x="74193" y="0"/>
                                  <a:pt x="92532" y="0"/>
                                </a:cubicBezTo>
                                <a:close/>
                              </a:path>
                            </a:pathLst>
                          </a:custGeom>
                          <a:solidFill>
                            <a:srgbClr val="FFFFFF"/>
                          </a:solidFill>
                          <a:ln w="0" cap="flat">
                            <a:noFill/>
                            <a:miter lim="127000"/>
                          </a:ln>
                          <a:effectLst/>
                        </wps:spPr>
                        <wps:bodyPr/>
                      </wps:wsp>
                      <wps:wsp>
                        <wps:cNvPr id="36" name="Shape 36"/>
                        <wps:cNvSpPr/>
                        <wps:spPr>
                          <a:xfrm>
                            <a:off x="6802788" y="9116681"/>
                            <a:ext cx="178859" cy="201308"/>
                          </a:xfrm>
                          <a:custGeom>
                            <a:avLst/>
                            <a:gdLst/>
                            <a:ahLst/>
                            <a:cxnLst/>
                            <a:rect l="0" t="0" r="0" b="0"/>
                            <a:pathLst>
                              <a:path w="178859" h="201308">
                                <a:moveTo>
                                  <a:pt x="92532" y="0"/>
                                </a:moveTo>
                                <a:cubicBezTo>
                                  <a:pt x="114198" y="0"/>
                                  <a:pt x="131750" y="3290"/>
                                  <a:pt x="145186" y="9868"/>
                                </a:cubicBezTo>
                                <a:cubicBezTo>
                                  <a:pt x="151892" y="13164"/>
                                  <a:pt x="158052" y="17409"/>
                                  <a:pt x="163664" y="22603"/>
                                </a:cubicBezTo>
                                <a:lnTo>
                                  <a:pt x="178859" y="41025"/>
                                </a:lnTo>
                                <a:lnTo>
                                  <a:pt x="178859" y="41040"/>
                                </a:lnTo>
                                <a:lnTo>
                                  <a:pt x="145948" y="68898"/>
                                </a:lnTo>
                                <a:cubicBezTo>
                                  <a:pt x="140259" y="58598"/>
                                  <a:pt x="133236" y="50965"/>
                                  <a:pt x="124854" y="46076"/>
                                </a:cubicBezTo>
                                <a:cubicBezTo>
                                  <a:pt x="116472" y="41173"/>
                                  <a:pt x="105943" y="38710"/>
                                  <a:pt x="93294" y="38710"/>
                                </a:cubicBezTo>
                                <a:cubicBezTo>
                                  <a:pt x="82715" y="38710"/>
                                  <a:pt x="74257" y="40526"/>
                                  <a:pt x="67958" y="44133"/>
                                </a:cubicBezTo>
                                <a:cubicBezTo>
                                  <a:pt x="61620" y="47765"/>
                                  <a:pt x="58458" y="52146"/>
                                  <a:pt x="58458" y="57303"/>
                                </a:cubicBezTo>
                                <a:cubicBezTo>
                                  <a:pt x="58458" y="62726"/>
                                  <a:pt x="61544" y="67234"/>
                                  <a:pt x="67755" y="70854"/>
                                </a:cubicBezTo>
                                <a:cubicBezTo>
                                  <a:pt x="73952" y="74461"/>
                                  <a:pt x="84912" y="77801"/>
                                  <a:pt x="100661" y="80899"/>
                                </a:cubicBezTo>
                                <a:cubicBezTo>
                                  <a:pt x="128778" y="86602"/>
                                  <a:pt x="148717" y="94018"/>
                                  <a:pt x="160465" y="103188"/>
                                </a:cubicBezTo>
                                <a:cubicBezTo>
                                  <a:pt x="172200" y="112357"/>
                                  <a:pt x="178092" y="125032"/>
                                  <a:pt x="178092" y="141313"/>
                                </a:cubicBezTo>
                                <a:cubicBezTo>
                                  <a:pt x="178092" y="159386"/>
                                  <a:pt x="170396" y="173902"/>
                                  <a:pt x="155054" y="184874"/>
                                </a:cubicBezTo>
                                <a:cubicBezTo>
                                  <a:pt x="139700" y="195835"/>
                                  <a:pt x="117945" y="201308"/>
                                  <a:pt x="89815" y="201308"/>
                                </a:cubicBezTo>
                                <a:cubicBezTo>
                                  <a:pt x="46710" y="201308"/>
                                  <a:pt x="16764" y="188938"/>
                                  <a:pt x="0" y="164161"/>
                                </a:cubicBezTo>
                                <a:lnTo>
                                  <a:pt x="30976" y="132398"/>
                                </a:lnTo>
                                <a:cubicBezTo>
                                  <a:pt x="36131" y="143511"/>
                                  <a:pt x="43549" y="151308"/>
                                  <a:pt x="53239" y="155829"/>
                                </a:cubicBezTo>
                                <a:cubicBezTo>
                                  <a:pt x="62903" y="160351"/>
                                  <a:pt x="74841" y="162585"/>
                                  <a:pt x="89053" y="162585"/>
                                </a:cubicBezTo>
                                <a:cubicBezTo>
                                  <a:pt x="100406" y="162585"/>
                                  <a:pt x="109169" y="161049"/>
                                  <a:pt x="115367" y="157950"/>
                                </a:cubicBezTo>
                                <a:cubicBezTo>
                                  <a:pt x="121577" y="154852"/>
                                  <a:pt x="124651" y="150585"/>
                                  <a:pt x="124651" y="145162"/>
                                </a:cubicBezTo>
                                <a:cubicBezTo>
                                  <a:pt x="124651" y="140780"/>
                                  <a:pt x="121755" y="137034"/>
                                  <a:pt x="115951" y="133934"/>
                                </a:cubicBezTo>
                                <a:cubicBezTo>
                                  <a:pt x="110134" y="130849"/>
                                  <a:pt x="100140" y="127902"/>
                                  <a:pt x="85954" y="125032"/>
                                </a:cubicBezTo>
                                <a:cubicBezTo>
                                  <a:pt x="56261" y="119114"/>
                                  <a:pt x="35433" y="111316"/>
                                  <a:pt x="23431" y="101639"/>
                                </a:cubicBezTo>
                                <a:cubicBezTo>
                                  <a:pt x="11430" y="91961"/>
                                  <a:pt x="5435" y="78842"/>
                                  <a:pt x="5435" y="62344"/>
                                </a:cubicBezTo>
                                <a:cubicBezTo>
                                  <a:pt x="5435" y="51486"/>
                                  <a:pt x="8775" y="41288"/>
                                  <a:pt x="15481" y="31763"/>
                                </a:cubicBezTo>
                                <a:cubicBezTo>
                                  <a:pt x="22199" y="22213"/>
                                  <a:pt x="32144" y="14516"/>
                                  <a:pt x="45301" y="8725"/>
                                </a:cubicBezTo>
                                <a:cubicBezTo>
                                  <a:pt x="58458" y="2908"/>
                                  <a:pt x="74193" y="0"/>
                                  <a:pt x="92532" y="0"/>
                                </a:cubicBezTo>
                                <a:close/>
                              </a:path>
                            </a:pathLst>
                          </a:custGeom>
                          <a:solidFill>
                            <a:srgbClr val="FFFFFF"/>
                          </a:solidFill>
                          <a:ln w="0" cap="flat">
                            <a:noFill/>
                            <a:miter lim="127000"/>
                          </a:ln>
                          <a:effectLst/>
                        </wps:spPr>
                        <wps:bodyPr/>
                      </wps:wsp>
                      <wps:wsp>
                        <wps:cNvPr id="37" name="Shape 37"/>
                        <wps:cNvSpPr/>
                        <wps:spPr>
                          <a:xfrm>
                            <a:off x="5365816" y="9474140"/>
                            <a:ext cx="231508" cy="263230"/>
                          </a:xfrm>
                          <a:custGeom>
                            <a:avLst/>
                            <a:gdLst/>
                            <a:ahLst/>
                            <a:cxnLst/>
                            <a:rect l="0" t="0" r="0" b="0"/>
                            <a:pathLst>
                              <a:path w="231508" h="263230">
                                <a:moveTo>
                                  <a:pt x="122327" y="0"/>
                                </a:moveTo>
                                <a:cubicBezTo>
                                  <a:pt x="148908" y="0"/>
                                  <a:pt x="171425" y="5550"/>
                                  <a:pt x="189878" y="16637"/>
                                </a:cubicBezTo>
                                <a:cubicBezTo>
                                  <a:pt x="208331" y="27749"/>
                                  <a:pt x="221043" y="44247"/>
                                  <a:pt x="228016" y="66192"/>
                                </a:cubicBezTo>
                                <a:lnTo>
                                  <a:pt x="179616" y="86728"/>
                                </a:lnTo>
                                <a:cubicBezTo>
                                  <a:pt x="175489" y="71489"/>
                                  <a:pt x="169037" y="60516"/>
                                  <a:pt x="160274" y="53822"/>
                                </a:cubicBezTo>
                                <a:cubicBezTo>
                                  <a:pt x="151486" y="47079"/>
                                  <a:pt x="139611" y="43739"/>
                                  <a:pt x="124651" y="43739"/>
                                </a:cubicBezTo>
                                <a:cubicBezTo>
                                  <a:pt x="102984" y="43739"/>
                                  <a:pt x="85992" y="51346"/>
                                  <a:pt x="73749" y="66586"/>
                                </a:cubicBezTo>
                                <a:cubicBezTo>
                                  <a:pt x="61481" y="81800"/>
                                  <a:pt x="55359" y="103480"/>
                                  <a:pt x="55359" y="131597"/>
                                </a:cubicBezTo>
                                <a:cubicBezTo>
                                  <a:pt x="55359" y="159753"/>
                                  <a:pt x="61278" y="181445"/>
                                  <a:pt x="73165" y="196647"/>
                                </a:cubicBezTo>
                                <a:cubicBezTo>
                                  <a:pt x="85039" y="211887"/>
                                  <a:pt x="101816" y="219507"/>
                                  <a:pt x="123482" y="219507"/>
                                </a:cubicBezTo>
                                <a:cubicBezTo>
                                  <a:pt x="154711" y="219507"/>
                                  <a:pt x="174333" y="204406"/>
                                  <a:pt x="182334" y="174193"/>
                                </a:cubicBezTo>
                                <a:lnTo>
                                  <a:pt x="231508" y="188913"/>
                                </a:lnTo>
                                <a:cubicBezTo>
                                  <a:pt x="224015" y="213423"/>
                                  <a:pt x="210719" y="231966"/>
                                  <a:pt x="191618" y="244475"/>
                                </a:cubicBezTo>
                                <a:cubicBezTo>
                                  <a:pt x="182067" y="250730"/>
                                  <a:pt x="171583" y="255419"/>
                                  <a:pt x="160165" y="258545"/>
                                </a:cubicBezTo>
                                <a:lnTo>
                                  <a:pt x="123126" y="263230"/>
                                </a:lnTo>
                                <a:lnTo>
                                  <a:pt x="123074" y="263230"/>
                                </a:lnTo>
                                <a:lnTo>
                                  <a:pt x="87964" y="259273"/>
                                </a:lnTo>
                                <a:cubicBezTo>
                                  <a:pt x="77061" y="256632"/>
                                  <a:pt x="66967" y="252667"/>
                                  <a:pt x="57684" y="247371"/>
                                </a:cubicBezTo>
                                <a:cubicBezTo>
                                  <a:pt x="39091" y="236804"/>
                                  <a:pt x="24829" y="221628"/>
                                  <a:pt x="14910" y="201892"/>
                                </a:cubicBezTo>
                                <a:cubicBezTo>
                                  <a:pt x="4966" y="182131"/>
                                  <a:pt x="0" y="158724"/>
                                  <a:pt x="0" y="131597"/>
                                </a:cubicBezTo>
                                <a:cubicBezTo>
                                  <a:pt x="0" y="104508"/>
                                  <a:pt x="4966" y="81115"/>
                                  <a:pt x="14910" y="61354"/>
                                </a:cubicBezTo>
                                <a:cubicBezTo>
                                  <a:pt x="24829" y="41618"/>
                                  <a:pt x="39027" y="26467"/>
                                  <a:pt x="57480" y="15863"/>
                                </a:cubicBezTo>
                                <a:cubicBezTo>
                                  <a:pt x="75933" y="5296"/>
                                  <a:pt x="97549" y="0"/>
                                  <a:pt x="122327" y="0"/>
                                </a:cubicBezTo>
                                <a:close/>
                              </a:path>
                            </a:pathLst>
                          </a:custGeom>
                          <a:solidFill>
                            <a:srgbClr val="FFFFFF"/>
                          </a:solidFill>
                          <a:ln w="0" cap="flat">
                            <a:noFill/>
                            <a:miter lim="127000"/>
                          </a:ln>
                          <a:effectLst/>
                        </wps:spPr>
                        <wps:bodyPr/>
                      </wps:wsp>
                      <wps:wsp>
                        <wps:cNvPr id="38" name="Shape 38"/>
                        <wps:cNvSpPr/>
                        <wps:spPr>
                          <a:xfrm>
                            <a:off x="5621700" y="9536061"/>
                            <a:ext cx="99104" cy="201308"/>
                          </a:xfrm>
                          <a:custGeom>
                            <a:avLst/>
                            <a:gdLst/>
                            <a:ahLst/>
                            <a:cxnLst/>
                            <a:rect l="0" t="0" r="0" b="0"/>
                            <a:pathLst>
                              <a:path w="99104" h="201308">
                                <a:moveTo>
                                  <a:pt x="99098" y="0"/>
                                </a:moveTo>
                                <a:lnTo>
                                  <a:pt x="99104" y="1"/>
                                </a:lnTo>
                                <a:lnTo>
                                  <a:pt x="99104" y="39486"/>
                                </a:lnTo>
                                <a:lnTo>
                                  <a:pt x="99098" y="39484"/>
                                </a:lnTo>
                                <a:cubicBezTo>
                                  <a:pt x="84138" y="39484"/>
                                  <a:pt x="72707" y="44590"/>
                                  <a:pt x="64846" y="54788"/>
                                </a:cubicBezTo>
                                <a:cubicBezTo>
                                  <a:pt x="56972" y="64986"/>
                                  <a:pt x="53035" y="80277"/>
                                  <a:pt x="53035" y="100673"/>
                                </a:cubicBezTo>
                                <a:cubicBezTo>
                                  <a:pt x="53035" y="121057"/>
                                  <a:pt x="56972" y="136360"/>
                                  <a:pt x="64846" y="146559"/>
                                </a:cubicBezTo>
                                <a:cubicBezTo>
                                  <a:pt x="72707" y="156756"/>
                                  <a:pt x="84138" y="161823"/>
                                  <a:pt x="99098" y="161823"/>
                                </a:cubicBezTo>
                                <a:lnTo>
                                  <a:pt x="99104" y="161822"/>
                                </a:lnTo>
                                <a:lnTo>
                                  <a:pt x="99104" y="201307"/>
                                </a:lnTo>
                                <a:lnTo>
                                  <a:pt x="99098" y="201308"/>
                                </a:lnTo>
                                <a:cubicBezTo>
                                  <a:pt x="67869" y="201308"/>
                                  <a:pt x="43548" y="192405"/>
                                  <a:pt x="26124" y="174625"/>
                                </a:cubicBezTo>
                                <a:cubicBezTo>
                                  <a:pt x="8712" y="156807"/>
                                  <a:pt x="0" y="132144"/>
                                  <a:pt x="0" y="100673"/>
                                </a:cubicBezTo>
                                <a:cubicBezTo>
                                  <a:pt x="0" y="69203"/>
                                  <a:pt x="8712" y="44539"/>
                                  <a:pt x="26124" y="26721"/>
                                </a:cubicBezTo>
                                <a:cubicBezTo>
                                  <a:pt x="43548" y="8903"/>
                                  <a:pt x="67869" y="0"/>
                                  <a:pt x="99098" y="0"/>
                                </a:cubicBezTo>
                                <a:close/>
                              </a:path>
                            </a:pathLst>
                          </a:custGeom>
                          <a:solidFill>
                            <a:srgbClr val="FFFFFF"/>
                          </a:solidFill>
                          <a:ln w="0" cap="flat">
                            <a:noFill/>
                            <a:miter lim="127000"/>
                          </a:ln>
                          <a:effectLst/>
                        </wps:spPr>
                        <wps:bodyPr/>
                      </wps:wsp>
                      <wps:wsp>
                        <wps:cNvPr id="39" name="Shape 39"/>
                        <wps:cNvSpPr/>
                        <wps:spPr>
                          <a:xfrm>
                            <a:off x="5720804" y="9536062"/>
                            <a:ext cx="99104" cy="201306"/>
                          </a:xfrm>
                          <a:custGeom>
                            <a:avLst/>
                            <a:gdLst/>
                            <a:ahLst/>
                            <a:cxnLst/>
                            <a:rect l="0" t="0" r="0" b="0"/>
                            <a:pathLst>
                              <a:path w="99104" h="201306">
                                <a:moveTo>
                                  <a:pt x="0" y="0"/>
                                </a:moveTo>
                                <a:lnTo>
                                  <a:pt x="41662" y="6678"/>
                                </a:lnTo>
                                <a:cubicBezTo>
                                  <a:pt x="53823" y="11131"/>
                                  <a:pt x="64255" y="17811"/>
                                  <a:pt x="72968" y="26720"/>
                                </a:cubicBezTo>
                                <a:cubicBezTo>
                                  <a:pt x="90392" y="44538"/>
                                  <a:pt x="99104" y="69202"/>
                                  <a:pt x="99104" y="100672"/>
                                </a:cubicBezTo>
                                <a:cubicBezTo>
                                  <a:pt x="99104" y="132143"/>
                                  <a:pt x="90392" y="156807"/>
                                  <a:pt x="72968" y="174624"/>
                                </a:cubicBezTo>
                                <a:cubicBezTo>
                                  <a:pt x="64255" y="183514"/>
                                  <a:pt x="53823" y="190185"/>
                                  <a:pt x="41662" y="194633"/>
                                </a:cubicBezTo>
                                <a:lnTo>
                                  <a:pt x="0" y="201306"/>
                                </a:lnTo>
                                <a:lnTo>
                                  <a:pt x="0" y="161821"/>
                                </a:lnTo>
                                <a:lnTo>
                                  <a:pt x="19783" y="158014"/>
                                </a:lnTo>
                                <a:cubicBezTo>
                                  <a:pt x="25495" y="155473"/>
                                  <a:pt x="30321" y="151657"/>
                                  <a:pt x="34258" y="146558"/>
                                </a:cubicBezTo>
                                <a:cubicBezTo>
                                  <a:pt x="42120" y="136359"/>
                                  <a:pt x="46069" y="121056"/>
                                  <a:pt x="46069" y="100672"/>
                                </a:cubicBezTo>
                                <a:cubicBezTo>
                                  <a:pt x="46069" y="80276"/>
                                  <a:pt x="42120" y="64985"/>
                                  <a:pt x="34258" y="54787"/>
                                </a:cubicBezTo>
                                <a:cubicBezTo>
                                  <a:pt x="30321" y="49688"/>
                                  <a:pt x="25495" y="45862"/>
                                  <a:pt x="19783" y="43311"/>
                                </a:cubicBezTo>
                                <a:lnTo>
                                  <a:pt x="0" y="39485"/>
                                </a:lnTo>
                                <a:lnTo>
                                  <a:pt x="0" y="0"/>
                                </a:lnTo>
                                <a:close/>
                              </a:path>
                            </a:pathLst>
                          </a:custGeom>
                          <a:solidFill>
                            <a:srgbClr val="FFFFFF"/>
                          </a:solidFill>
                          <a:ln w="0" cap="flat">
                            <a:noFill/>
                            <a:miter lim="127000"/>
                          </a:ln>
                          <a:effectLst/>
                        </wps:spPr>
                        <wps:bodyPr/>
                      </wps:wsp>
                      <wps:wsp>
                        <wps:cNvPr id="40" name="Shape 40"/>
                        <wps:cNvSpPr/>
                        <wps:spPr>
                          <a:xfrm>
                            <a:off x="5858628" y="9539956"/>
                            <a:ext cx="185039" cy="197414"/>
                          </a:xfrm>
                          <a:custGeom>
                            <a:avLst/>
                            <a:gdLst/>
                            <a:ahLst/>
                            <a:cxnLst/>
                            <a:rect l="0" t="0" r="0" b="0"/>
                            <a:pathLst>
                              <a:path w="185039" h="197414">
                                <a:moveTo>
                                  <a:pt x="0" y="0"/>
                                </a:moveTo>
                                <a:lnTo>
                                  <a:pt x="53035" y="0"/>
                                </a:lnTo>
                                <a:lnTo>
                                  <a:pt x="53035" y="114592"/>
                                </a:lnTo>
                                <a:cubicBezTo>
                                  <a:pt x="53035" y="129540"/>
                                  <a:pt x="55868" y="140132"/>
                                  <a:pt x="61544" y="146329"/>
                                </a:cubicBezTo>
                                <a:cubicBezTo>
                                  <a:pt x="67234" y="152514"/>
                                  <a:pt x="75616" y="155601"/>
                                  <a:pt x="86716" y="155601"/>
                                </a:cubicBezTo>
                                <a:cubicBezTo>
                                  <a:pt x="100140" y="155601"/>
                                  <a:pt x="111036" y="151308"/>
                                  <a:pt x="119418" y="142659"/>
                                </a:cubicBezTo>
                                <a:cubicBezTo>
                                  <a:pt x="127813" y="134010"/>
                                  <a:pt x="132004" y="121031"/>
                                  <a:pt x="132004" y="103734"/>
                                </a:cubicBezTo>
                                <a:lnTo>
                                  <a:pt x="132004" y="0"/>
                                </a:lnTo>
                                <a:lnTo>
                                  <a:pt x="185039" y="0"/>
                                </a:lnTo>
                                <a:lnTo>
                                  <a:pt x="185039" y="193548"/>
                                </a:lnTo>
                                <a:lnTo>
                                  <a:pt x="137808" y="193548"/>
                                </a:lnTo>
                                <a:lnTo>
                                  <a:pt x="135877" y="160274"/>
                                </a:lnTo>
                                <a:cubicBezTo>
                                  <a:pt x="129686" y="172656"/>
                                  <a:pt x="120945" y="181943"/>
                                  <a:pt x="109653" y="188134"/>
                                </a:cubicBezTo>
                                <a:lnTo>
                                  <a:pt x="68154" y="197414"/>
                                </a:lnTo>
                                <a:lnTo>
                                  <a:pt x="68076" y="197414"/>
                                </a:lnTo>
                                <a:lnTo>
                                  <a:pt x="40007" y="193211"/>
                                </a:lnTo>
                                <a:cubicBezTo>
                                  <a:pt x="31716" y="190405"/>
                                  <a:pt x="24505" y="186195"/>
                                  <a:pt x="18377" y="180581"/>
                                </a:cubicBezTo>
                                <a:cubicBezTo>
                                  <a:pt x="6121" y="169355"/>
                                  <a:pt x="0" y="151879"/>
                                  <a:pt x="0" y="128143"/>
                                </a:cubicBezTo>
                                <a:lnTo>
                                  <a:pt x="0" y="0"/>
                                </a:lnTo>
                                <a:close/>
                              </a:path>
                            </a:pathLst>
                          </a:custGeom>
                          <a:solidFill>
                            <a:srgbClr val="FFFFFF"/>
                          </a:solidFill>
                          <a:ln w="0" cap="flat">
                            <a:noFill/>
                            <a:miter lim="127000"/>
                          </a:ln>
                          <a:effectLst/>
                        </wps:spPr>
                        <wps:bodyPr/>
                      </wps:wsp>
                      <wps:wsp>
                        <wps:cNvPr id="41" name="Shape 41"/>
                        <wps:cNvSpPr/>
                        <wps:spPr>
                          <a:xfrm>
                            <a:off x="6093587" y="9536063"/>
                            <a:ext cx="185052" cy="197447"/>
                          </a:xfrm>
                          <a:custGeom>
                            <a:avLst/>
                            <a:gdLst/>
                            <a:ahLst/>
                            <a:cxnLst/>
                            <a:rect l="0" t="0" r="0" b="0"/>
                            <a:pathLst>
                              <a:path w="185052" h="197447">
                                <a:moveTo>
                                  <a:pt x="115367" y="0"/>
                                </a:moveTo>
                                <a:cubicBezTo>
                                  <a:pt x="136271" y="0"/>
                                  <a:pt x="153124" y="6059"/>
                                  <a:pt x="165888" y="18212"/>
                                </a:cubicBezTo>
                                <a:cubicBezTo>
                                  <a:pt x="178651" y="30328"/>
                                  <a:pt x="185052" y="47765"/>
                                  <a:pt x="185052" y="70447"/>
                                </a:cubicBezTo>
                                <a:lnTo>
                                  <a:pt x="185052" y="197447"/>
                                </a:lnTo>
                                <a:lnTo>
                                  <a:pt x="132030" y="197447"/>
                                </a:lnTo>
                                <a:lnTo>
                                  <a:pt x="132030" y="85954"/>
                                </a:lnTo>
                                <a:cubicBezTo>
                                  <a:pt x="132030" y="56528"/>
                                  <a:pt x="120536" y="41808"/>
                                  <a:pt x="97561" y="41808"/>
                                </a:cubicBezTo>
                                <a:cubicBezTo>
                                  <a:pt x="85179" y="41808"/>
                                  <a:pt x="74651" y="46228"/>
                                  <a:pt x="66027" y="54991"/>
                                </a:cubicBezTo>
                                <a:cubicBezTo>
                                  <a:pt x="57366" y="63754"/>
                                  <a:pt x="53048" y="77191"/>
                                  <a:pt x="53048" y="95263"/>
                                </a:cubicBezTo>
                                <a:lnTo>
                                  <a:pt x="53048" y="197447"/>
                                </a:lnTo>
                                <a:lnTo>
                                  <a:pt x="0" y="197447"/>
                                </a:lnTo>
                                <a:lnTo>
                                  <a:pt x="0" y="3887"/>
                                </a:lnTo>
                                <a:lnTo>
                                  <a:pt x="47625" y="3887"/>
                                </a:lnTo>
                                <a:lnTo>
                                  <a:pt x="49175" y="38342"/>
                                </a:lnTo>
                                <a:cubicBezTo>
                                  <a:pt x="55613" y="25692"/>
                                  <a:pt x="64529" y="16155"/>
                                  <a:pt x="75883" y="9678"/>
                                </a:cubicBezTo>
                                <a:cubicBezTo>
                                  <a:pt x="87249" y="3239"/>
                                  <a:pt x="100393" y="0"/>
                                  <a:pt x="115367" y="0"/>
                                </a:cubicBezTo>
                                <a:close/>
                              </a:path>
                            </a:pathLst>
                          </a:custGeom>
                          <a:solidFill>
                            <a:srgbClr val="FFFFFF"/>
                          </a:solidFill>
                          <a:ln w="0" cap="flat">
                            <a:noFill/>
                            <a:miter lim="127000"/>
                          </a:ln>
                          <a:effectLst/>
                        </wps:spPr>
                        <wps:bodyPr/>
                      </wps:wsp>
                      <wps:wsp>
                        <wps:cNvPr id="42" name="Shape 42"/>
                        <wps:cNvSpPr/>
                        <wps:spPr>
                          <a:xfrm>
                            <a:off x="6317353" y="9536061"/>
                            <a:ext cx="188151" cy="201307"/>
                          </a:xfrm>
                          <a:custGeom>
                            <a:avLst/>
                            <a:gdLst/>
                            <a:ahLst/>
                            <a:cxnLst/>
                            <a:rect l="0" t="0" r="0" b="0"/>
                            <a:pathLst>
                              <a:path w="188151" h="201307">
                                <a:moveTo>
                                  <a:pt x="98717" y="0"/>
                                </a:moveTo>
                                <a:cubicBezTo>
                                  <a:pt x="124270" y="0"/>
                                  <a:pt x="144132" y="5194"/>
                                  <a:pt x="158331" y="15494"/>
                                </a:cubicBezTo>
                                <a:cubicBezTo>
                                  <a:pt x="172530" y="25832"/>
                                  <a:pt x="182194" y="39636"/>
                                  <a:pt x="187376" y="56908"/>
                                </a:cubicBezTo>
                                <a:lnTo>
                                  <a:pt x="137821" y="74726"/>
                                </a:lnTo>
                                <a:cubicBezTo>
                                  <a:pt x="133160" y="51232"/>
                                  <a:pt x="120650" y="39497"/>
                                  <a:pt x="100267" y="39497"/>
                                </a:cubicBezTo>
                                <a:cubicBezTo>
                                  <a:pt x="85039" y="39497"/>
                                  <a:pt x="73355" y="44741"/>
                                  <a:pt x="65240" y="55181"/>
                                </a:cubicBezTo>
                                <a:cubicBezTo>
                                  <a:pt x="57099" y="65646"/>
                                  <a:pt x="53036" y="80911"/>
                                  <a:pt x="53036" y="101054"/>
                                </a:cubicBezTo>
                                <a:cubicBezTo>
                                  <a:pt x="53036" y="121183"/>
                                  <a:pt x="57163" y="136360"/>
                                  <a:pt x="65418" y="146558"/>
                                </a:cubicBezTo>
                                <a:cubicBezTo>
                                  <a:pt x="73685" y="156756"/>
                                  <a:pt x="85167" y="161823"/>
                                  <a:pt x="99873" y="161823"/>
                                </a:cubicBezTo>
                                <a:cubicBezTo>
                                  <a:pt x="122593" y="161823"/>
                                  <a:pt x="136004" y="150355"/>
                                  <a:pt x="140145" y="127368"/>
                                </a:cubicBezTo>
                                <a:lnTo>
                                  <a:pt x="188151" y="142862"/>
                                </a:lnTo>
                                <a:cubicBezTo>
                                  <a:pt x="184010" y="160680"/>
                                  <a:pt x="174397" y="174878"/>
                                  <a:pt x="159309" y="185445"/>
                                </a:cubicBezTo>
                                <a:cubicBezTo>
                                  <a:pt x="144209" y="196049"/>
                                  <a:pt x="124651" y="201307"/>
                                  <a:pt x="100648" y="201307"/>
                                </a:cubicBezTo>
                                <a:cubicBezTo>
                                  <a:pt x="68643" y="201307"/>
                                  <a:pt x="43866" y="192494"/>
                                  <a:pt x="26327" y="174790"/>
                                </a:cubicBezTo>
                                <a:cubicBezTo>
                                  <a:pt x="8763" y="157124"/>
                                  <a:pt x="0" y="132410"/>
                                  <a:pt x="0" y="100672"/>
                                </a:cubicBezTo>
                                <a:cubicBezTo>
                                  <a:pt x="0" y="68910"/>
                                  <a:pt x="8712" y="44221"/>
                                  <a:pt x="26124" y="26517"/>
                                </a:cubicBezTo>
                                <a:cubicBezTo>
                                  <a:pt x="43549" y="8851"/>
                                  <a:pt x="67742" y="0"/>
                                  <a:pt x="98717" y="0"/>
                                </a:cubicBezTo>
                                <a:close/>
                              </a:path>
                            </a:pathLst>
                          </a:custGeom>
                          <a:solidFill>
                            <a:srgbClr val="FFFFFF"/>
                          </a:solidFill>
                          <a:ln w="0" cap="flat">
                            <a:noFill/>
                            <a:miter lim="127000"/>
                          </a:ln>
                          <a:effectLst/>
                        </wps:spPr>
                        <wps:bodyPr/>
                      </wps:wsp>
                      <wps:wsp>
                        <wps:cNvPr id="31720" name="Shape 31720"/>
                        <wps:cNvSpPr/>
                        <wps:spPr>
                          <a:xfrm>
                            <a:off x="6541884" y="9539961"/>
                            <a:ext cx="53036" cy="193548"/>
                          </a:xfrm>
                          <a:custGeom>
                            <a:avLst/>
                            <a:gdLst/>
                            <a:ahLst/>
                            <a:cxnLst/>
                            <a:rect l="0" t="0" r="0" b="0"/>
                            <a:pathLst>
                              <a:path w="53036" h="193548">
                                <a:moveTo>
                                  <a:pt x="0" y="0"/>
                                </a:moveTo>
                                <a:lnTo>
                                  <a:pt x="53036" y="0"/>
                                </a:lnTo>
                                <a:lnTo>
                                  <a:pt x="53036" y="193548"/>
                                </a:lnTo>
                                <a:lnTo>
                                  <a:pt x="0" y="193548"/>
                                </a:lnTo>
                                <a:lnTo>
                                  <a:pt x="0" y="0"/>
                                </a:lnTo>
                              </a:path>
                            </a:pathLst>
                          </a:custGeom>
                          <a:solidFill>
                            <a:srgbClr val="FFFFFF"/>
                          </a:solidFill>
                          <a:ln w="0" cap="flat">
                            <a:noFill/>
                            <a:miter lim="127000"/>
                          </a:ln>
                          <a:effectLst/>
                        </wps:spPr>
                        <wps:bodyPr/>
                      </wps:wsp>
                      <wps:wsp>
                        <wps:cNvPr id="44" name="Shape 44"/>
                        <wps:cNvSpPr/>
                        <wps:spPr>
                          <a:xfrm>
                            <a:off x="6535687" y="9455150"/>
                            <a:ext cx="65825" cy="56909"/>
                          </a:xfrm>
                          <a:custGeom>
                            <a:avLst/>
                            <a:gdLst/>
                            <a:ahLst/>
                            <a:cxnLst/>
                            <a:rect l="0" t="0" r="0" b="0"/>
                            <a:pathLst>
                              <a:path w="65825" h="56909">
                                <a:moveTo>
                                  <a:pt x="32906" y="0"/>
                                </a:moveTo>
                                <a:cubicBezTo>
                                  <a:pt x="54826" y="0"/>
                                  <a:pt x="65825" y="9576"/>
                                  <a:pt x="65825" y="28677"/>
                                </a:cubicBezTo>
                                <a:cubicBezTo>
                                  <a:pt x="65825" y="47511"/>
                                  <a:pt x="54826" y="56909"/>
                                  <a:pt x="32906" y="56909"/>
                                </a:cubicBezTo>
                                <a:cubicBezTo>
                                  <a:pt x="10973" y="56909"/>
                                  <a:pt x="0" y="47511"/>
                                  <a:pt x="0" y="28677"/>
                                </a:cubicBezTo>
                                <a:cubicBezTo>
                                  <a:pt x="0" y="9576"/>
                                  <a:pt x="10973" y="0"/>
                                  <a:pt x="32906" y="0"/>
                                </a:cubicBezTo>
                                <a:close/>
                              </a:path>
                            </a:pathLst>
                          </a:custGeom>
                          <a:solidFill>
                            <a:srgbClr val="FFFFFF"/>
                          </a:solidFill>
                          <a:ln w="0" cap="flat">
                            <a:noFill/>
                            <a:miter lim="127000"/>
                          </a:ln>
                          <a:effectLst/>
                        </wps:spPr>
                        <wps:bodyPr/>
                      </wps:wsp>
                      <wps:wsp>
                        <wps:cNvPr id="45" name="Shape 45"/>
                        <wps:cNvSpPr/>
                        <wps:spPr>
                          <a:xfrm>
                            <a:off x="6644471" y="9455146"/>
                            <a:ext cx="94844" cy="282224"/>
                          </a:xfrm>
                          <a:custGeom>
                            <a:avLst/>
                            <a:gdLst/>
                            <a:ahLst/>
                            <a:cxnLst/>
                            <a:rect l="0" t="0" r="0" b="0"/>
                            <a:pathLst>
                              <a:path w="94844" h="282224">
                                <a:moveTo>
                                  <a:pt x="0" y="0"/>
                                </a:moveTo>
                                <a:lnTo>
                                  <a:pt x="53036" y="0"/>
                                </a:lnTo>
                                <a:lnTo>
                                  <a:pt x="53036" y="216815"/>
                                </a:lnTo>
                                <a:cubicBezTo>
                                  <a:pt x="53036" y="226099"/>
                                  <a:pt x="54394" y="232563"/>
                                  <a:pt x="57112" y="236169"/>
                                </a:cubicBezTo>
                                <a:cubicBezTo>
                                  <a:pt x="59805" y="239789"/>
                                  <a:pt x="64783" y="241592"/>
                                  <a:pt x="72010" y="241592"/>
                                </a:cubicBezTo>
                                <a:cubicBezTo>
                                  <a:pt x="76391" y="241592"/>
                                  <a:pt x="80201" y="241275"/>
                                  <a:pt x="83427" y="240615"/>
                                </a:cubicBezTo>
                                <a:cubicBezTo>
                                  <a:pt x="86640" y="239992"/>
                                  <a:pt x="90463" y="238875"/>
                                  <a:pt x="94844" y="237325"/>
                                </a:cubicBezTo>
                                <a:lnTo>
                                  <a:pt x="90196" y="274092"/>
                                </a:lnTo>
                                <a:cubicBezTo>
                                  <a:pt x="86081" y="276682"/>
                                  <a:pt x="80645" y="278676"/>
                                  <a:pt x="73952" y="280112"/>
                                </a:cubicBezTo>
                                <a:lnTo>
                                  <a:pt x="54270" y="282224"/>
                                </a:lnTo>
                                <a:lnTo>
                                  <a:pt x="54131" y="282224"/>
                                </a:lnTo>
                                <a:lnTo>
                                  <a:pt x="29755" y="278794"/>
                                </a:lnTo>
                                <a:cubicBezTo>
                                  <a:pt x="22885" y="276502"/>
                                  <a:pt x="17291" y="273063"/>
                                  <a:pt x="12967" y="268478"/>
                                </a:cubicBezTo>
                                <a:cubicBezTo>
                                  <a:pt x="4318" y="259347"/>
                                  <a:pt x="0" y="244678"/>
                                  <a:pt x="0" y="224549"/>
                                </a:cubicBezTo>
                                <a:lnTo>
                                  <a:pt x="0" y="0"/>
                                </a:lnTo>
                                <a:close/>
                              </a:path>
                            </a:pathLst>
                          </a:custGeom>
                          <a:solidFill>
                            <a:srgbClr val="FFFFFF"/>
                          </a:solidFill>
                          <a:ln w="0" cap="flat">
                            <a:noFill/>
                            <a:miter lim="127000"/>
                          </a:ln>
                          <a:effectLst/>
                        </wps:spPr>
                        <wps:bodyPr/>
                      </wps:wsp>
                      <wps:wsp>
                        <wps:cNvPr id="46" name="Shape 46"/>
                        <wps:cNvSpPr/>
                        <wps:spPr>
                          <a:xfrm>
                            <a:off x="4271955" y="8938675"/>
                            <a:ext cx="490322" cy="789750"/>
                          </a:xfrm>
                          <a:custGeom>
                            <a:avLst/>
                            <a:gdLst/>
                            <a:ahLst/>
                            <a:cxnLst/>
                            <a:rect l="0" t="0" r="0" b="0"/>
                            <a:pathLst>
                              <a:path w="490322" h="789750">
                                <a:moveTo>
                                  <a:pt x="394894" y="0"/>
                                </a:moveTo>
                                <a:cubicBezTo>
                                  <a:pt x="447599" y="0"/>
                                  <a:pt x="490322" y="42710"/>
                                  <a:pt x="490322" y="95428"/>
                                </a:cubicBezTo>
                                <a:cubicBezTo>
                                  <a:pt x="490322" y="148133"/>
                                  <a:pt x="447599" y="190843"/>
                                  <a:pt x="394894" y="190843"/>
                                </a:cubicBezTo>
                                <a:cubicBezTo>
                                  <a:pt x="282219" y="190843"/>
                                  <a:pt x="190868" y="282194"/>
                                  <a:pt x="190868" y="394868"/>
                                </a:cubicBezTo>
                                <a:cubicBezTo>
                                  <a:pt x="190868" y="507530"/>
                                  <a:pt x="282194" y="598868"/>
                                  <a:pt x="394855" y="598894"/>
                                </a:cubicBezTo>
                                <a:lnTo>
                                  <a:pt x="394881" y="598894"/>
                                </a:lnTo>
                                <a:cubicBezTo>
                                  <a:pt x="447586" y="598894"/>
                                  <a:pt x="490309" y="641604"/>
                                  <a:pt x="490309" y="694321"/>
                                </a:cubicBezTo>
                                <a:cubicBezTo>
                                  <a:pt x="490309" y="747027"/>
                                  <a:pt x="447586" y="789750"/>
                                  <a:pt x="394881" y="789750"/>
                                </a:cubicBezTo>
                                <a:cubicBezTo>
                                  <a:pt x="176809" y="789750"/>
                                  <a:pt x="0" y="612965"/>
                                  <a:pt x="0" y="394868"/>
                                </a:cubicBezTo>
                                <a:lnTo>
                                  <a:pt x="25" y="394677"/>
                                </a:lnTo>
                                <a:cubicBezTo>
                                  <a:pt x="127" y="176695"/>
                                  <a:pt x="176860" y="0"/>
                                  <a:pt x="394894" y="0"/>
                                </a:cubicBezTo>
                                <a:close/>
                              </a:path>
                            </a:pathLst>
                          </a:custGeom>
                          <a:solidFill>
                            <a:srgbClr val="FFFFFF"/>
                          </a:solidFill>
                          <a:ln w="0" cap="flat">
                            <a:noFill/>
                            <a:miter lim="127000"/>
                          </a:ln>
                          <a:effectLst/>
                        </wps:spPr>
                        <wps:bodyPr/>
                      </wps:wsp>
                      <wps:wsp>
                        <wps:cNvPr id="47" name="Shape 47"/>
                        <wps:cNvSpPr/>
                        <wps:spPr>
                          <a:xfrm>
                            <a:off x="4571421" y="8639234"/>
                            <a:ext cx="490322" cy="789750"/>
                          </a:xfrm>
                          <a:custGeom>
                            <a:avLst/>
                            <a:gdLst/>
                            <a:ahLst/>
                            <a:cxnLst/>
                            <a:rect l="0" t="0" r="0" b="0"/>
                            <a:pathLst>
                              <a:path w="490322" h="789750">
                                <a:moveTo>
                                  <a:pt x="95428" y="0"/>
                                </a:moveTo>
                                <a:cubicBezTo>
                                  <a:pt x="313424" y="0"/>
                                  <a:pt x="490144" y="176657"/>
                                  <a:pt x="490284" y="394627"/>
                                </a:cubicBezTo>
                                <a:cubicBezTo>
                                  <a:pt x="490284" y="394715"/>
                                  <a:pt x="490322" y="394792"/>
                                  <a:pt x="490322" y="394881"/>
                                </a:cubicBezTo>
                                <a:cubicBezTo>
                                  <a:pt x="490322" y="612966"/>
                                  <a:pt x="313512" y="789750"/>
                                  <a:pt x="95441" y="789750"/>
                                </a:cubicBezTo>
                                <a:cubicBezTo>
                                  <a:pt x="42723" y="789750"/>
                                  <a:pt x="0" y="747014"/>
                                  <a:pt x="0" y="694321"/>
                                </a:cubicBezTo>
                                <a:cubicBezTo>
                                  <a:pt x="0" y="641604"/>
                                  <a:pt x="42735" y="598894"/>
                                  <a:pt x="95441" y="598894"/>
                                </a:cubicBezTo>
                                <a:lnTo>
                                  <a:pt x="95466" y="598894"/>
                                </a:lnTo>
                                <a:cubicBezTo>
                                  <a:pt x="208128" y="598881"/>
                                  <a:pt x="299441" y="507555"/>
                                  <a:pt x="299453" y="394894"/>
                                </a:cubicBezTo>
                                <a:lnTo>
                                  <a:pt x="299441" y="394868"/>
                                </a:lnTo>
                                <a:lnTo>
                                  <a:pt x="299441" y="394843"/>
                                </a:lnTo>
                                <a:cubicBezTo>
                                  <a:pt x="299428" y="282181"/>
                                  <a:pt x="208090" y="190855"/>
                                  <a:pt x="95428" y="190855"/>
                                </a:cubicBezTo>
                                <a:cubicBezTo>
                                  <a:pt x="42723" y="190855"/>
                                  <a:pt x="0" y="148133"/>
                                  <a:pt x="0" y="95415"/>
                                </a:cubicBezTo>
                                <a:cubicBezTo>
                                  <a:pt x="0" y="42710"/>
                                  <a:pt x="42723" y="0"/>
                                  <a:pt x="95428" y="0"/>
                                </a:cubicBezTo>
                                <a:close/>
                              </a:path>
                            </a:pathLst>
                          </a:custGeom>
                          <a:solidFill>
                            <a:srgbClr val="FFFFFF"/>
                          </a:solidFill>
                          <a:ln w="0" cap="flat">
                            <a:noFill/>
                            <a:miter lim="127000"/>
                          </a:ln>
                          <a:effectLst/>
                        </wps:spPr>
                        <wps:bodyPr/>
                      </wps:wsp>
                    </wpg:wgp>
                  </a:graphicData>
                </a:graphic>
                <wp14:sizeRelH relativeFrom="margin">
                  <wp14:pctWidth>0</wp14:pctWidth>
                </wp14:sizeRelH>
                <wp14:sizeRelV relativeFrom="margin">
                  <wp14:pctHeight>0</wp14:pctHeight>
                </wp14:sizeRelV>
              </wp:anchor>
            </w:drawing>
          </mc:Choice>
          <mc:Fallback>
            <w:pict>
              <v:group id="Group 22156" o:spid="_x0000_s1026" style="position:absolute;margin-left:.6pt;margin-top:1.2pt;width:593.85pt;height:839.6pt;z-index:-251660800;mso-position-horizontal-relative:page;mso-position-vertical-relative:page;mso-width-relative:margin;mso-height-relative:margin" coordsize="75438,10664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371" o:spid="_x0000_s1027" type="#_x0000_t75" style="position:absolute;width:75438;height:1066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PiYGbHAAAA3gAAAA8AAABkcnMvZG93bnJldi54bWxEj0FrAjEUhO+C/yE8oZdSE12wZWsUEbRF&#10;8FDtocfXzevu1uRl2UTd/feNUPA4zMw3zHzZOSsu1Ibas4bJWIEgLrypudTwedw8vYAIEdmg9Uwa&#10;egqwXAwHc8yNv/IHXQ6xFAnCIUcNVYxNLmUoKnIYxr4hTt6Pbx3GJNtSmhavCe6snCo1kw5rTgsV&#10;NrSuqDgdzk7D8bfLevuldt97frPNY0/b7eas9cOoW72CiNTFe/i//W40ZCp7nsDtTroCcvE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PiYGbHAAAA3gAAAA8AAAAAAAAAAAAA&#10;AAAAnwIAAGRycy9kb3ducmV2LnhtbFBLBQYAAAAABAAEAPcAAACTAwAAAAA=&#10;">
                  <v:imagedata r:id="rId15" o:title=""/>
                </v:shape>
                <v:shape id="Shape 11" o:spid="_x0000_s1028" style="position:absolute;left:53785;top:86392;width:1113;height:2555;visibility:visible;mso-wrap-style:square;v-text-anchor:top" coordsize="111303,255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7+cQA&#10;AADbAAAADwAAAGRycy9kb3ducmV2LnhtbESPT2vCQBTE7wW/w/KE3urGUGyIriJKQTz5D7w+ss8k&#10;bfZt3N3GtJ/eFQoeh5n5DTNb9KYRHTlfW1YwHiUgiAuray4VnI6fbxkIH5A1NpZJwS95WMwHLzPM&#10;tb3xnrpDKEWEsM9RQRVCm0vpi4oM+pFtiaN3sc5giNKVUju8RbhpZJokE2mw5rhQYUuriorvw49R&#10;4PaXj1VyTbvz13ad/Z293m22WqnXYb+cggjUh2f4v73RCtJ3eHyJP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EO/nEAAAA2wAAAA8AAAAAAAAAAAAAAAAAmAIAAGRycy9k&#10;b3ducmV2LnhtbFBLBQYAAAAABAAEAPUAAACJAwAAAAA=&#10;" path="m,l98704,r12599,1969l111303,45203,96000,42583r-42571,l53429,212916r42571,l111303,210293r,43237l98704,255498,,255498,,xe" stroked="f" strokeweight="0">
                  <v:stroke miterlimit="83231f" joinstyle="miter"/>
                  <v:path arrowok="t" textboxrect="0,0,111303,255498"/>
                </v:shape>
                <v:shape id="Shape 12" o:spid="_x0000_s1029" style="position:absolute;left:54898;top:86412;width:1133;height:2515;visibility:visible;mso-wrap-style:square;v-text-anchor:top" coordsize="113221,2515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4ucQA&#10;AADbAAAADwAAAGRycy9kb3ducmV2LnhtbESPQWvCQBSE7wX/w/IEb3WjYCnRTShVQXsojRbs8ZF9&#10;TYLZt2F3TeK/7xYKPQ4z8w2zyUfTip6cbywrWMwTEMSl1Q1XCj7P+8dnED4ga2wtk4I7ecizycMG&#10;U20HLqg/hUpECPsUFdQhdKmUvqzJoJ/bjjh639YZDFG6SmqHQ4SbVi6T5EkabDgu1NjRa03l9XQz&#10;CvphqxdveDzvmo+rO/qv4vJejErNpuPLGkSgMfyH/9oHrWC5gt8v8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QOLnEAAAA2wAAAA8AAAAAAAAAAAAAAAAAmAIAAGRycy9k&#10;b3ducmV2LnhtbFBLBQYAAAAABAAEAPUAAACJAwAAAAA=&#10;" path="m,l40632,6349v15486,5547,28716,13868,39696,24968c102248,53504,113221,85013,113221,125768v,40792,-10973,72288,-32893,94488c69348,231349,56118,239668,40632,245213l,251561,,208325r16585,-2842c25714,201837,33344,196367,39472,189064,51727,174485,57874,153415,57874,125768v,-27610,-6147,-48692,-18402,-63297c33344,55181,25714,49716,16585,46075l,43235,,xe" stroked="f" strokeweight="0">
                  <v:stroke miterlimit="83231f" joinstyle="miter"/>
                  <v:path arrowok="t" textboxrect="0,0,113221,251561"/>
                </v:shape>
                <v:shape id="Shape 31717" o:spid="_x0000_s1030" style="position:absolute;left:56445;top:87011;width:530;height:1936;visibility:visible;mso-wrap-style:square;v-text-anchor:top" coordsize="53035,1935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2MQA&#10;AADeAAAADwAAAGRycy9kb3ducmV2LnhtbESPQWvCQBSE7wX/w/IEb3UTxaakriKCoLc20fb6yD6z&#10;wezbkF01/vuuUOhxmJlvmOV6sK24Ue8bxwrSaQKCuHK64VrBsdy9voPwAVlj65gUPMjDejV6WWKu&#10;3Z2/6FaEWkQI+xwVmBC6XEpfGbLop64jjt7Z9RZDlH0tdY/3CLetnCXJm7TYcFww2NHWUHUprlaB&#10;viwO88J+puZH8qZ0p+8M65lSk/Gw+QARaAj/4b/2XiuYp1mawfNOv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FP9jEAAAA3gAAAA8AAAAAAAAAAAAAAAAAmAIAAGRycy9k&#10;b3ducmV2LnhtbFBLBQYAAAAABAAEAPUAAACJAwAAAAA=&#10;" path="m,l53035,r,193549l,193549,,e" stroked="f" strokeweight="0">
                  <v:stroke miterlimit="83231f" joinstyle="miter"/>
                  <v:path arrowok="t" textboxrect="0,0,53035,193549"/>
                </v:shape>
                <v:shape id="Shape 14" o:spid="_x0000_s1031" style="position:absolute;left:56383;top:86163;width:658;height:569;visibility:visible;mso-wrap-style:square;v-text-anchor:top" coordsize="65811,56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fccUA&#10;AADbAAAADwAAAGRycy9kb3ducmV2LnhtbESPQWvCQBSE7wX/w/IEb3VjDsGmrlKq1h56aSKeH9ln&#10;Epp9G3a3SfTXdwuFHoeZ+YbZ7CbTiYGcby0rWC0TEMSV1S3XCs7l8XENwgdkjZ1lUnAjD7vt7GGD&#10;ubYjf9JQhFpECPscFTQh9LmUvmrIoF/anjh6V+sMhihdLbXDMcJNJ9MkyaTBluNCgz29NlR9Fd9G&#10;weFttf6oz67q2su1TJ+O98yd9kot5tPLM4hAU/gP/7XftYI0g98v8Qf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19xxQAAANsAAAAPAAAAAAAAAAAAAAAAAJgCAABkcnMv&#10;ZG93bnJldi54bWxQSwUGAAAAAAQABAD1AAAAigMAAAAA&#10;" path="m32919,c54826,,65811,9563,65811,28677v,18834,-10985,28232,-32892,28232c10973,56909,,47511,,28677,,9563,10973,,32919,xe" stroked="f" strokeweight="0">
                  <v:stroke miterlimit="83231f" joinstyle="miter"/>
                  <v:path arrowok="t" textboxrect="0,0,65811,56909"/>
                </v:shape>
                <v:shape id="Shape 15" o:spid="_x0000_s1032" style="position:absolute;left:57324;top:86972;width:991;height:2807;visibility:visible;mso-wrap-style:square;v-text-anchor:top" coordsize="99111,280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m5ncEA&#10;AADbAAAADwAAAGRycy9kb3ducmV2LnhtbESPQYvCMBSE74L/ITzBm6YWXJdqlCosLIKHdQteH82z&#10;qTYvpYla/71ZWPA4zMw3zGrT20bcqfO1YwWzaQKCuHS65kpB8fs1+QThA7LGxjEpeJKHzXo4WGGm&#10;3YN/6H4MlYgQ9hkqMCG0mZS+NGTRT11LHL2z6yyGKLtK6g4fEW4bmSbJh7RYc1ww2NLOUHk93qyC&#10;/VyX+hT5F5+b/Jam/aHgrVLjUZ8vQQTqwzv83/7WCtIF/H2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5uZ3BAAAA2wAAAA8AAAAAAAAAAAAAAAAAmAIAAGRycy9kb3du&#10;cmV2LnhtbFBLBQYAAAAABAAEAPUAAACGAwAAAAA=&#10;" path="m95618,r3493,450l99111,34520,95618,33312v-10325,,-18770,2984,-25349,8902c63678,48133,60388,55880,60388,65443v,9804,3290,17678,9881,23597c76848,94996,85293,97954,95618,97954r3493,-1209l99111,130852r-3493,415c82969,131267,71361,130086,60782,127774v-10071,2566,-15100,8382,-15100,17399c45682,150368,47612,154279,51498,156984v3861,2718,9284,4064,16256,4064l99111,161048r,42990l74346,204038v-21438,,-32144,5817,-32144,17411c42202,228664,46965,234276,56528,238290v4768,2007,10734,3512,17895,4515l99111,244287r,35983l95224,280670v-32258,,-56185,-4255,-71792,-12764c7798,259397,,247764,,233083v,-8801,2959,-16421,8903,-22860c14846,203771,23609,199136,35230,196278,26454,192671,19495,187566,14313,181013,9156,174421,6591,166598,6591,157581v,-9309,2705,-17297,8115,-24003c20129,126885,27610,121831,37160,118478,27356,112776,19876,105511,14706,96609,9550,87693,6972,77444,6972,65811v,-20358,7938,-36436,23800,-48209c46660,5893,68263,,95618,xe" stroked="f" strokeweight="0">
                  <v:stroke miterlimit="83231f" joinstyle="miter"/>
                  <v:path arrowok="t" textboxrect="0,0,99111,280670"/>
                </v:shape>
                <v:shape id="Shape 16" o:spid="_x0000_s1033" style="position:absolute;left:58315;top:88583;width:1002;height:1192;visibility:visible;mso-wrap-style:square;v-text-anchor:top" coordsize="100266,119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yKP78A&#10;AADbAAAADwAAAGRycy9kb3ducmV2LnhtbERPy4rCMBTdD/gP4QpuBk0twyDVKCKOdjv1tb0017bY&#10;3JQkU+vfTxYDszyc92ozmFb05HxjWcF8loAgLq1uuFJwPn1NFyB8QNbYWiYFL/KwWY/eVphp++Rv&#10;6otQiRjCPkMFdQhdJqUvazLoZ7YjjtzdOoMhQldJ7fAZw00r0yT5lAYbjg01drSrqXwUP0ZBe70c&#10;TNHdP85Vcdu9h73Nj5QrNRkP2yWIQEP4F/+5c60gjWPjl/gD5P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3Io/vwAAANsAAAAPAAAAAAAAAAAAAAAAAJgCAABkcnMvZG93bnJl&#10;di54bWxQSwUGAAAAAAQABAD1AAAAhAMAAAAA&#10;" path="m,l34061,c55219,,71539,4661,83032,13945v11481,9271,17234,22568,17234,39865c100266,74460,90703,90589,71615,102222v-9551,5798,-20618,10147,-33203,13048l,119221,,83239r381,23c18440,83262,32385,81000,42189,76467,51993,71945,56909,66205,56909,59220v,-5410,-2261,-9474,-6770,-12166c45618,44336,38188,42990,27863,42990l,42990,,xe" stroked="f" strokeweight="0">
                  <v:stroke miterlimit="83231f" joinstyle="miter"/>
                  <v:path arrowok="t" textboxrect="0,0,100266,119221"/>
                </v:shape>
                <v:shape id="Shape 17" o:spid="_x0000_s1034" style="position:absolute;left:58315;top:86540;width:1014;height:1741;visibility:visible;mso-wrap-style:square;v-text-anchor:top" coordsize="101422,174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rGN8UA&#10;AADbAAAADwAAAGRycy9kb3ducmV2LnhtbESPQWsCMRSE74X+h/AKvdVsPRS7GsUWWioe7K4iHh/J&#10;c3dx8xI2qW799UYQPA4z8w0zmfW2FUfqQuNYwesgA0GsnWm4UrBZf72MQISIbLB1TAr+KcBs+vgw&#10;wdy4Exd0LGMlEoRDjgrqGH0uZdA1WQwD54mTt3edxZhkV0nT4SnBbSuHWfYmLTacFmr09FmTPpR/&#10;VsFi5Xer70L7xa7Uv9vluRhtth9KPT/18zGISH28h2/tH6Ng+A7XL+kHyO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sY3xQAAANsAAAAPAAAAAAAAAAAAAAAAAJgCAABkcnMv&#10;ZG93bnJldi54bWxQSwUGAAAAAAQABAD1AAAAigMAAAAA&#10;" path="m94450,1029r6972,37947c99606,38722,96901,38570,93294,38570v-9551,,-17475,1701,-23813,5054c63144,46977,58699,51498,56134,57162v9537,5678,16840,12917,21869,21680c83032,87605,85547,97689,85547,109029v,20130,-7938,36081,-23800,47841c53810,162738,44405,167142,33532,170079l,174070,,139964r22250,-7706c28841,126340,32118,118466,32118,108661v,-9563,-3277,-17310,-9868,-23228l,77738,,43669r35623,4591c38963,33045,45478,21107,55156,12459,64846,3810,77939,,94450,1029xe" stroked="f" strokeweight="0">
                  <v:stroke miterlimit="83231f" joinstyle="miter"/>
                  <v:path arrowok="t" textboxrect="0,0,101422,174070"/>
                </v:shape>
                <v:shape id="Shape 31718" o:spid="_x0000_s1035" style="position:absolute;left:59588;top:87011;width:531;height:1936;visibility:visible;mso-wrap-style:square;v-text-anchor:top" coordsize="53035,1935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qrqsIA&#10;AADeAAAADwAAAGRycy9kb3ducmV2LnhtbERPz2vCMBS+C/4P4Qm72bSWrVKNIoPBdpvVzeujeTbF&#10;5qU0We3+++Ug7Pjx/d7uJ9uJkQbfOlaQJSkI4trplhsF59Pbcg3CB2SNnWNS8Ese9rv5bIuldnc+&#10;0liFRsQQ9iUqMCH0pZS+NmTRJ64njtzVDRZDhEMj9YD3GG47uUrTF2mx5dhgsKdXQ/Wt+rEK9O35&#10;I6/sZ2Yukg8n9/VdYLNS6mkxHTYgAk3hX/xwv2sFeVZkcW+8E6+A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mquqwgAAAN4AAAAPAAAAAAAAAAAAAAAAAJgCAABkcnMvZG93&#10;bnJldi54bWxQSwUGAAAAAAQABAD1AAAAhwMAAAAA&#10;" path="m,l53035,r,193549l,193549,,e" stroked="f" strokeweight="0">
                  <v:stroke miterlimit="83231f" joinstyle="miter"/>
                  <v:path arrowok="t" textboxrect="0,0,53035,193549"/>
                </v:shape>
                <v:shape id="Shape 19" o:spid="_x0000_s1036" style="position:absolute;left:59526;top:86163;width:659;height:569;visibility:visible;mso-wrap-style:square;v-text-anchor:top" coordsize="65824,56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RLy8AA&#10;AADbAAAADwAAAGRycy9kb3ducmV2LnhtbERPz2vCMBS+C/4P4Qm7zVTLxqxGkcHcBh6ciudn82yK&#10;zUtpstj998tB8Pjx/V6setuISJ2vHSuYjDMQxKXTNVcKjoeP5zcQPiBrbByTgj/ysFoOBwsstLvx&#10;D8V9qEQKYV+gAhNCW0jpS0MW/di1xIm7uM5iSLCrpO7wlsJtI6dZ9iot1pwaDLb0bqi87n+tgtMm&#10;ms/dN063eR5m8UVHvzlLpZ5G/XoOIlAfHuK7+0sryNP69CX9AL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RLy8AAAADbAAAADwAAAAAAAAAAAAAAAACYAgAAZHJzL2Rvd25y&#10;ZXYueG1sUEsFBgAAAAAEAAQA9QAAAIUDAAAAAA==&#10;" path="m32919,c54839,,65824,9563,65824,28677v,18834,-10985,28232,-32905,28232c10973,56909,,47511,,28677,,9563,10973,,32919,xe" stroked="f" strokeweight="0">
                  <v:stroke miterlimit="83231f" joinstyle="miter"/>
                  <v:path arrowok="t" textboxrect="0,0,65824,56909"/>
                </v:shape>
                <v:shape id="Shape 20" o:spid="_x0000_s1037" style="position:absolute;left:60421;top:86419;width:1529;height:2567;visibility:visible;mso-wrap-style:square;v-text-anchor:top" coordsize="152921,256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lyAMMA&#10;AADbAAAADwAAAGRycy9kb3ducmV2LnhtbESPzWrDMBCE74G8g9hAb4mUpA3BsRxCoFBID21Sel6s&#10;rWVqrYwl/+Ttq0Khx2FmvmHy4+QaMVAXas8a1isFgrj0puZKw8ftebkHESKywcYzabhTgGMxn+WY&#10;GT/yOw3XWIkE4ZChBhtjm0kZSksOw8q3xMn78p3DmGRXSdPhmOCukRuldtJhzWnBYktnS+X3tXca&#10;+tdKnUdqHi9Pd9Vvx097Gd4mrR8W0+kAItIU/8N/7RejYbuG3y/pB8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lyAMMAAADbAAAADwAAAAAAAAAAAAAAAACYAgAAZHJzL2Rv&#10;d25yZXYueG1sUEsFBgAAAAAEAAQA9QAAAIgDAAAAAA==&#10;" path="m88265,r,59233l150990,59233r,39459l88265,98692r,90995c88265,207493,97168,216370,114986,216370v11341,,21272,-3607,29807,-10821l152921,240779v-6198,4890,-14008,8763,-23432,11608c120079,255244,110211,256642,99886,256642v-43117,,-64643,-19470,-64643,-58446l35243,98692,,98692,,59233r35243,l35243,14694,88265,xe" stroked="f" strokeweight="0">
                  <v:stroke miterlimit="83231f" joinstyle="miter"/>
                  <v:path arrowok="t" textboxrect="0,0,152921,256642"/>
                </v:shape>
                <v:shape id="Shape 21" o:spid="_x0000_s1038" style="position:absolute;left:62124;top:87854;width:882;height:1132;visibility:visible;mso-wrap-style:square;v-text-anchor:top" coordsize="88259,113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MdccA&#10;AADcAAAADwAAAGRycy9kb3ducmV2LnhtbESPQWsCMRSE7wX/Q3iCt5qtUCtbo0ihINUirnvo8XXz&#10;3KTdvCybqNv++qYgeBxm5htmvuxdI87UBetZwcM4A0FceW25VlAeXu9nIEJE1th4JgU/FGC5GNzN&#10;Mdf+wns6F7EWCcIhRwUmxjaXMlSGHIaxb4mTd/Sdw5hkV0vd4SXBXSMnWTaVDi2nBYMtvRiqvouT&#10;U7DdvR/K1edmbb9s8Xb8+DW7p3Kv1GjYr55BROrjLXxtr7WCyeMU/s+k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aTHXHAAAA3AAAAA8AAAAAAAAAAAAAAAAAmAIAAGRy&#10;cy9kb3ducmV2LnhtbFBLBQYAAAAABAAEAPUAAACMAwAAAAA=&#10;" path="m88259,r,33622l80518,35357v-8775,2083,-15278,4838,-19545,8331c56718,47180,54572,52019,54572,58204v,6197,1943,10922,5817,14123c64262,75565,69672,77165,76645,77165l88259,74061r,34177l60008,113170v-18847,,-33554,-4267,-44133,-12777c5283,91884,,79628,,63614,,32144,25172,11760,75489,2451l88259,xe" stroked="f" strokeweight="0">
                  <v:stroke miterlimit="83231f" joinstyle="miter"/>
                  <v:path arrowok="t" textboxrect="0,0,88259,113170"/>
                </v:shape>
                <v:shape id="Shape 22" o:spid="_x0000_s1039" style="position:absolute;left:62147;top:86972;width:859;height:717;visibility:visible;mso-wrap-style:square;v-text-anchor:top" coordsize="85922,716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qUZMQA&#10;AADcAAAADwAAAGRycy9kb3ducmV2LnhtbESPUYvCMBCE34X7D2EF3zS1YD2qUeSgoocPXu9+wNKs&#10;bbHZlCbV+u/NgeDjMDvf7Ky3g2nEjTpXW1Ywn0UgiAuray4V/P1m008QziNrbCyTggc52G4+RmtM&#10;tb3zD91yX4oAYZeigsr7NpXSFRUZdDPbEgfvYjuDPsiulLrDe4CbRsZRlEiDNYeGClv6qqi45r0J&#10;b+SZTi7fuD/HpyLJ+vP1+OgjpSbjYbcC4Wnw7+NX+qAVxIsl/I8JBJC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qlGTEAAAA3AAAAA8AAAAAAAAAAAAAAAAAmAIAAGRycy9k&#10;b3ducmV2LnhtbFBLBQYAAAAABAAEAPUAAACJAwAAAAA=&#10;" path="m84379,r1543,188l85922,38917,57671,46444c50178,51626,45009,60020,42176,71628l,53810c4115,37046,13398,23876,27864,14338,42304,4775,61151,,84379,xe" stroked="f" strokeweight="0">
                  <v:stroke miterlimit="83231f" joinstyle="miter"/>
                  <v:path arrowok="t" textboxrect="0,0,85922,71628"/>
                </v:shape>
                <v:shape id="Shape 23" o:spid="_x0000_s1040" style="position:absolute;left:63006;top:86974;width:1139;height:2012;visibility:visible;mso-wrap-style:square;v-text-anchor:top" coordsize="113824,201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Scz8QA&#10;AADcAAAADwAAAGRycy9kb3ducmV2LnhtbERPz2vCMBS+D/wfwhN2m6mCY3TGMiZjw8PUOgRvj+bZ&#10;ljYvNcls519vDgOPH9/vRTaYVlzI+dqygukkAUFcWF1zqeBn//H0AsIHZI2tZVLwRx6y5ehhgam2&#10;Pe/okodSxBD2KSqoQuhSKX1RkUE/sR1x5E7WGQwRulJqh30MN62cJcmzNFhzbKiwo/eKiib/NQrs&#10;plgf+mvj+tXnCc/f8+P6vO2UehwPb68gAg3hLv53f2kFs3lcG8/EI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UnM/EAAAA3AAAAA8AAAAAAAAAAAAAAAAAmAIAAGRycy9k&#10;b3ducmV2LnhtbFBLBQYAAAAABAAEAPUAAACJAwAAAAA=&#10;" path="m,l35328,4315v10776,3002,20037,7504,27784,13505c78594,29821,86341,47576,86341,71058r,79337c86341,155590,87509,159298,89820,161622v2325,2349,5932,3493,10834,3493c106076,165115,110458,164607,113824,163578r-3861,32131c102724,199316,94329,201120,84779,201120v-24778,,-39612,-9678,-44514,-29033c34588,181650,25813,188864,13938,193753l,196187,,162010r19552,-5227c28975,151259,33687,143690,33687,134152r,-20129l,121572,,87950,33687,81485r,-9283c33687,61902,30778,53697,24987,47627,19171,41569,11094,38521,781,38521l,38729,,xe" stroked="f" strokeweight="0">
                  <v:stroke miterlimit="83231f" joinstyle="miter"/>
                  <v:path arrowok="t" textboxrect="0,0,113824,201120"/>
                </v:shape>
                <v:shape id="Shape 24" o:spid="_x0000_s1041" style="position:absolute;left:64400;top:86163;width:949;height:2823;visibility:visible;mso-wrap-style:square;v-text-anchor:top" coordsize="94844,282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G0YcYA&#10;AADcAAAADwAAAGRycy9kb3ducmV2LnhtbESPQWsCMRSE74X+h/AK3mpWoeKuRhFbwUMPdluKx+fm&#10;7WZx87IkqW776xuh0OMwM98wy/VgO3EhH1rHCibjDARx5XTLjYKP993jHESIyBo7x6TgmwKsV/d3&#10;Syy0u/IbXcrYiAThUKACE2NfSBkqQxbD2PXEyaudtxiT9I3UHq8Jbjs5zbKZtNhyWjDY09ZQdS6/&#10;rAJ3+DG1f2l3x89TXr/OuXye5VulRg/DZgEi0hD/w3/tvVYwfcrhdi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G0YcYAAADcAAAADwAAAAAAAAAAAAAAAACYAgAAZHJz&#10;L2Rvd25yZXYueG1sUEsFBgAAAAAEAAQA9QAAAIsDAAAAAA==&#10;" path="m,l53035,r,216809c53035,226093,54394,232557,57112,236164v2692,3620,7658,5423,14897,5423c76391,241587,80201,241270,83426,240609v3214,-622,7024,-1740,11418,-3289l90195,274086v-4114,2591,-9550,4585,-16243,6020c67234,281503,60642,282227,54191,282227v-18847,,-32576,-4585,-41224,-13754c4318,259342,,244673,,224544l,xe" stroked="f" strokeweight="0">
                  <v:stroke miterlimit="83231f" joinstyle="miter"/>
                  <v:path arrowok="t" textboxrect="0,0,94844,282227"/>
                </v:shape>
                <v:shape id="Shape 25" o:spid="_x0000_s1042" style="position:absolute;left:53785;top:90586;width:1028;height:2555;visibility:visible;mso-wrap-style:square;v-text-anchor:top" coordsize="102774,255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qrMMA&#10;AADcAAAADwAAAGRycy9kb3ducmV2LnhtbERPy4rCMBTdC/5DuANuRFMLPugYRURBHBCm+gGX5tp2&#10;prmpTbTVr58shFkeznu57kwlHtS40rKCyTgCQZxZXXKu4HLejxYgnEfWWFkmBU9ysF71e0tMtG35&#10;mx6pz0UIYZeggsL7OpHSZQUZdGNbEwfuahuDPsAml7rBNoSbSsZRNJMGSw4NBda0LSj7Te9Gwfzr&#10;ehoe5nGdvn7idvfc3rrp/qjU4KPbfILw1Pl/8dt90AriWZgfzo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LqrMMAAADcAAAADwAAAAAAAAAAAAAAAACYAgAAZHJzL2Rv&#10;d25yZXYueG1sUEsFBgAAAAAEAAQA9QAAAIgDAAAAAA==&#10;" path="m,l102774,r,41428l51867,41428r,65798l102774,107226r,41046l51867,148272r,66968l102774,215240r,40272l,255512,,xe" stroked="f" strokeweight="0">
                  <v:stroke miterlimit="83231f" joinstyle="miter"/>
                  <v:path arrowok="t" textboxrect="0,0,102774,255512"/>
                </v:shape>
                <v:shape id="Shape 26" o:spid="_x0000_s1043" style="position:absolute;left:54813;top:90586;width:1063;height:2555;visibility:visible;mso-wrap-style:square;v-text-anchor:top" coordsize="106280,255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ZnLMIA&#10;AADcAAAADwAAAGRycy9kb3ducmV2LnhtbESP32rCMBTG7we+QzjCboameiFSjaKC4PBmdnuAQ3Ns&#10;qs1JaVLN9vSLIHj54/vHt1xH24gbdb52rGAyzkAQl07XXCn4+d6P5iB8QNbYOCYFv+RhvRq8LTHX&#10;7s4nuhWhEqmEfY4KTAhtLqUvDVn0Y9cSJ+3sOoshYVdJ3eE9ldtGTrNsJi3WnBYMtrQzVF6L3io4&#10;fR23xeV45th//m0pmo8EvVLvw7hZgAgUw8v8TB+0gulsAo8z6Qj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mcswgAAANwAAAAPAAAAAAAAAAAAAAAAAJgCAABkcnMvZG93&#10;bnJldi54bWxQSwUGAAAAAAQABAD1AAAAhwMAAAAA&#10;" path="m,l9113,c39555,,62262,5994,77248,17996,92209,29985,99689,47231,99689,69685v,14198,-4255,26518,-12776,36982c78417,117119,66402,123622,50908,126187r,419c68472,129172,82074,135813,91751,146533v9678,10705,14529,23685,14529,38887c106280,207658,98279,224866,82277,237122,66263,249377,43174,255512,12973,255512l,255512,,215240r8338,c22511,215240,33166,212344,40279,206528v7086,-5805,10629,-14123,10629,-24969c50908,170726,47365,162484,40279,156781,33166,151117,22511,148272,8338,148272r-8338,l,107226r1746,c30144,107226,44342,96266,44342,74333,44342,52388,30144,41428,1746,41428l,41428,,xe" stroked="f" strokeweight="0">
                  <v:stroke miterlimit="83231f" joinstyle="miter"/>
                  <v:path arrowok="t" textboxrect="0,0,106280,255512"/>
                </v:shape>
                <v:shape id="Shape 27" o:spid="_x0000_s1044" style="position:absolute;left:56263;top:91205;width:1850;height:1974;visibility:visible;mso-wrap-style:square;v-text-anchor:top" coordsize="185039,19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tDo8QA&#10;AADcAAAADwAAAGRycy9kb3ducmV2LnhtbESPT2sCMRTE70K/Q3gFL1KzLipla5QqiOJNLfT6mrz9&#10;Qzcvyyar2356Iwgeh5n5DbNY9bYWF2p95VjBZJyAINbOVFwo+Dpv395B+IBssHZMCv7Iw2r5Mlhg&#10;ZtyVj3Q5hUJECPsMFZQhNJmUXpdk0Y9dQxy93LUWQ5RtIU2L1wi3tUyTZC4tVhwXSmxoU5L+PXVW&#10;wffh31DXbHS3tqNZpaf5dveTKzV87T8/QATqwzP8aO+NgnSewv1MP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LQ6PEAAAA3AAAAA8AAAAAAAAAAAAAAAAAmAIAAGRycy9k&#10;b3ducmV2LnhtbFBLBQYAAAAABAAEAPUAAACJAwAAAAA=&#10;" path="m,l53035,r,114592c53035,129540,55868,140132,61557,146329v5677,6185,14059,9272,25159,9272c100140,155601,111036,151308,119418,142659v8395,-8649,12586,-21628,12586,-38925l132004,r53035,l185039,193548r-47231,l135877,160274v-12382,24765,-34963,37147,-67754,37147c47219,197421,30633,191808,18377,180581,6121,169355,,151879,,128143l,xe" stroked="f" strokeweight="0">
                  <v:stroke miterlimit="83231f" joinstyle="miter"/>
                  <v:path arrowok="t" textboxrect="0,0,185039,197421"/>
                </v:shape>
                <v:shape id="Shape 28" o:spid="_x0000_s1045" style="position:absolute;left:58466;top:91166;width:1788;height:2013;visibility:visible;mso-wrap-style:square;v-text-anchor:top" coordsize="178867,201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6bB8QA&#10;AADcAAAADwAAAGRycy9kb3ducmV2LnhtbESPQWvCQBSE74X+h+UVequbWrAaXUVKCxbpQSN4fWSf&#10;STT7dsm+mvTfd4VCj8PMfMMsVoNr1ZW62Hg28DzKQBGX3jZcGTgUH09TUFGQLbaeycAPRVgt7+8W&#10;mFvf846ue6lUgnDM0UAtEnKtY1mTwzjygTh5J985lCS7StsO+wR3rR5n2UQ7bDgt1Bjorabysv92&#10;Bvz7Yf31eQwzKyEWsulfz1JsjXl8GNZzUEKD/If/2htrYDx5gduZd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emwfEAAAA3AAAAA8AAAAAAAAAAAAAAAAAmAIAAGRycy9k&#10;b3ducmV2LnhtbFBLBQYAAAAABAAEAPUAAACJAwAAAAA=&#10;" path="m92532,v21666,,39218,3290,52654,9868c158598,16459,169825,26848,178867,41034l145948,68898c140259,58598,133236,50965,124854,46076,116472,41173,105944,38710,93294,38710v-10579,,-19037,1816,-25336,5423c61620,47765,58458,52146,58458,57303v,5423,3086,9931,9296,13551c73952,74461,84899,77801,100660,80899v28118,5703,48057,13119,59805,22289c172199,112357,178092,125032,178092,141313v,18073,-7696,32589,-23038,43561c139700,195835,117945,201308,89814,201308,46711,201308,16764,188938,,164161l30975,132398v5157,11113,12573,18910,22263,23431c62903,160351,74841,162585,89052,162585v11354,,20117,-1536,26315,-4635c121577,154852,124651,150585,124651,145162v,-4382,-2896,-8128,-8700,-11228c110134,130849,100140,127902,85954,125032,56261,119114,35433,111316,23432,101639,11430,91961,5436,78842,5436,62344v,-10858,3340,-21056,10045,-30581c22199,22213,32144,14516,45288,8725,58458,2908,74194,,92532,xe" stroked="f" strokeweight="0">
                  <v:stroke miterlimit="83231f" joinstyle="miter"/>
                  <v:path arrowok="t" textboxrect="0,0,178867,201308"/>
                </v:shape>
                <v:shape id="Shape 31719" o:spid="_x0000_s1046" style="position:absolute;left:60610;top:91205;width:531;height:1936;visibility:visible;mso-wrap-style:square;v-text-anchor:top" coordsize="53035,19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JCj8cA&#10;AADeAAAADwAAAGRycy9kb3ducmV2LnhtbESPzW7CMBCE75V4B2uRuDVOQC1twCAaJRK98ZMHWOJt&#10;EjVep7GB9O3rSpV6HM3MN5r1djSduNHgWssKkigGQVxZ3XKtoDwXjy8gnEfW2FkmBd/kYLuZPKwx&#10;1fbOR7qdfC0ChF2KChrv+1RKVzVk0EW2Jw7ehx0M+iCHWuoB7wFuOjmP42dpsOWw0GBPWUPV5+lq&#10;FMh+v8Sn/PD+tiguWTx25VeR5ErNpuNuBcLT6P/Df+29VrBIlskr/N4JV0B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CQo/HAAAA3gAAAA8AAAAAAAAAAAAAAAAAmAIAAGRy&#10;cy9kb3ducmV2LnhtbFBLBQYAAAAABAAEAPUAAACMAwAAAAA=&#10;" path="m,l53035,r,193548l,193548,,e" stroked="f" strokeweight="0">
                  <v:stroke miterlimit="83231f" joinstyle="miter"/>
                  <v:path arrowok="t" textboxrect="0,0,53035,193548"/>
                </v:shape>
                <v:shape id="Shape 30" o:spid="_x0000_s1047" style="position:absolute;left:60472;top:90357;width:658;height:569;visibility:visible;mso-wrap-style:square;v-text-anchor:top" coordsize="65824,569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IuesMA&#10;AADcAAAADwAAAGRycy9kb3ducmV2LnhtbESPQWvCQBSE74L/YXmCN7Op2CDRVapSWnozpvb6yD6T&#10;YPZtyG5N+u+7guBxmJlvmPV2MI24UedqywpeohgEcWF1zaWC/PQ+W4JwHlljY5kU/JGD7WY8WmOq&#10;bc9HumW+FAHCLkUFlfdtKqUrKjLoItsSB+9iO4M+yK6UusM+wE0j53GcSIM1h4UKW9pXVFyzX6Pg&#10;21B7OOf78655/fg6XpMfazQrNZ0MbysQngb/DD/an1rBPFnA/Uw4An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IuesMAAADcAAAADwAAAAAAAAAAAAAAAACYAgAAZHJzL2Rv&#10;d25yZXYueG1sUEsFBgAAAAAEAAQA9QAAAIgDAAAAAA==&#10;" path="m32906,c54839,,65824,9575,65824,28676v,18834,-10985,28232,-32918,28232c10973,56908,,47510,,28676,,9575,10973,,32906,xe" stroked="f" strokeweight="0">
                  <v:stroke miterlimit="83231f" joinstyle="miter"/>
                  <v:path arrowok="t" textboxrect="0,0,65824,56908"/>
                </v:shape>
                <v:shape id="Shape 31" o:spid="_x0000_s1048" style="position:absolute;left:61644;top:91166;width:1850;height:1975;visibility:visible;mso-wrap-style:square;v-text-anchor:top" coordsize="185052,197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m+cQA&#10;AADcAAAADwAAAGRycy9kb3ducmV2LnhtbESPQWsCMRSE7wX/Q3iCt5p1tVJWo4it0FOhttXrM3nd&#10;LN28LEnU7b9vCgWPw8x8wyzXvWvFhUJsPCuYjAsQxNqbhmsFH++7+0cQMSEbbD2Tgh+KsF4N7pZY&#10;GX/lN7rsUy0yhGOFCmxKXSVl1JYcxrHviLP35YPDlGWopQl4zXDXyrIo5tJhw3nBYkdbS/p7f3YK&#10;ZvzUHWJdHk+bmU3hWb9+TjUpNRr2mwWIRH26hf/bL0ZBOX+AvzP5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uJvnEAAAA3AAAAA8AAAAAAAAAAAAAAAAAmAIAAGRycy9k&#10;b3ducmV2LnhtbFBLBQYAAAAABAAEAPUAAACJAwAAAAA=&#10;" path="m115367,v20904,,37757,6059,50521,18212c178651,30328,185052,47765,185052,70447r,127000l132030,197447r,-111493c132030,56528,120536,41808,97561,41808v-12382,,-22910,4420,-31534,13183c57366,63754,53048,77191,53048,95263r,102184l,197447,,3887r47625,l49175,38342c55613,25692,64529,16155,75883,9678,87249,3239,100393,,115367,xe" stroked="f" strokeweight="0">
                  <v:stroke miterlimit="83231f" joinstyle="miter"/>
                  <v:path arrowok="t" textboxrect="0,0,185052,197447"/>
                </v:shape>
                <v:shape id="Shape 32" o:spid="_x0000_s1049" style="position:absolute;left:63881;top:91167;width:970;height:2007;visibility:visible;mso-wrap-style:square;v-text-anchor:top" coordsize="96971,200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NuK8UA&#10;AADbAAAADwAAAGRycy9kb3ducmV2LnhtbESPQWvCQBSE70L/w/IKvUjd1EKRmI0UoVpLQU1Fr8/s&#10;axLMvg3ZNab/visIHoeZ+YZJZr2pRUetqywreBlFIIhzqysuFOx+Pp4nIJxH1lhbJgV/5GCWPgwS&#10;jLW98Ja6zBciQNjFqKD0vomldHlJBt3INsTB+7WtQR9kW0jd4iXATS3HUfQmDVYcFkpsaF5SfsrO&#10;JlBWu6+hXH87XM6P3emw2WOzXij19Ni/T0F46v09fGt/agWvY7h+CT9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I24rxQAAANsAAAAPAAAAAAAAAAAAAAAAAJgCAABkcnMv&#10;ZG93bnJldi54bWxQSwUGAAAAAAQABAD1AAAAigMAAAAA&#10;" path="m96971,r,39066l79783,41839v-5129,1871,-9597,4678,-13400,8424c58763,57743,53924,68818,51867,83549r45104,l96971,120722r-44723,c56315,141239,66404,154048,82516,159170r14455,2043l96971,200658,58050,194604c45663,190185,35084,183556,26314,174710,8763,157045,,132318,,100580,,68818,8496,44141,25540,26438,34055,17599,44310,10966,56310,6543l96971,xe" stroked="f" strokeweight="0">
                  <v:stroke miterlimit="83231f" joinstyle="miter"/>
                  <v:path arrowok="t" textboxrect="0,0,96971,200658"/>
                </v:shape>
                <v:shape id="Shape 33" o:spid="_x0000_s1050" style="position:absolute;left:64851;top:92545;width:896;height:634;visibility:visible;mso-wrap-style:square;v-text-anchor:top" coordsize="89618,63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Z8MA&#10;AADbAAAADwAAAGRycy9kb3ducmV2LnhtbESPQYvCMBSE7wv7H8Jb8LamWhGtRhFB0IOHVUGPz+aZ&#10;FpuX0kTt7q/fCILHYWa+Yabz1lbiTo0vHSvodRMQxLnTJRsFh/3qewTCB2SNlWNS8Ese5rPPjylm&#10;2j34h+67YESEsM9QQRFCnUnp84Is+q6riaN3cY3FEGVjpG7wEeG2kv0kGUqLJceFAmtaFpRfdzer&#10;oB2O9oP0LJd/V7M5jbemb4/BKtX5ahcTEIHa8A6/2mutIE3h+SX+AD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irZ8MAAADbAAAADwAAAAAAAAAAAAAAAACYAgAAZHJzL2Rv&#10;d25yZXYueG1sUEsFBgAAAAAEAAQA9QAAAIgDAAAAAA==&#10;" path="m46260,l89618,15887c83420,31356,73044,43180,58465,51283,43872,59424,25597,63488,3664,63488l,62918,,23472r3664,518c14764,23990,23933,21933,31159,17805,38386,13691,43402,7747,46260,xe" stroked="f" strokeweight="0">
                  <v:stroke miterlimit="83231f" joinstyle="miter"/>
                  <v:path arrowok="t" textboxrect="0,0,89618,63488"/>
                </v:shape>
                <v:shape id="Shape 34" o:spid="_x0000_s1051" style="position:absolute;left:64851;top:91166;width:939;height:1208;visibility:visible;mso-wrap-style:square;v-text-anchor:top" coordsize="93872,120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GVbMIA&#10;AADbAAAADwAAAGRycy9kb3ducmV2LnhtbESPT4vCMBTE74LfITzBm6ZaEalGEXFlwYN/Dx4fzbMt&#10;Ni8lyWr3228WBI/DzPyGWaxaU4snOV9ZVjAaJiCIc6srLhRcL1+DGQgfkDXWlknBL3lYLbudBWba&#10;vvhEz3MoRISwz1BBGUKTSenzkgz6oW2Io3e3zmCI0hVSO3xFuKnlOEmm0mDFcaHEhjYl5Y/zj1Fw&#10;nGA63dp1fttV+3RTa3c7bPdK9Xvteg4iUBs+4Xf7WytIJ/D/Jf4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ZVswgAAANsAAAAPAAAAAAAAAAAAAAAAAJgCAABkcnMvZG93&#10;bnJldi54bWxQSwUGAAAAAAQABAD1AAAAhwMAAAAA&#10;" path="m578,c30499,,53537,8649,69691,25946,85807,43256,93872,67920,93872,99899v,7225,-521,14173,-1550,20916l,120815,,83642r45104,c43021,69203,38119,58141,30385,50533,22651,42939,12579,39129,184,39129l,39159,,93,578,xe" stroked="f" strokeweight="0">
                  <v:stroke miterlimit="83231f" joinstyle="miter"/>
                  <v:path arrowok="t" textboxrect="0,0,93872,120815"/>
                </v:shape>
                <v:shape id="Shape 35" o:spid="_x0000_s1052" style="position:absolute;left:66030;top:91166;width:1789;height:2013;visibility:visible;mso-wrap-style:square;v-text-anchor:top" coordsize="178867,201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fc9sQA&#10;AADbAAAADwAAAGRycy9kb3ducmV2LnhtbESPQUvDQBSE74L/YXmCN7uxorZpt6UUhRbpwabQ6yP7&#10;mqRm3y7ZZxP/vVsQPA4z8w0zXw6uVRfqYuPZwOMoA0VcettwZeBQvD9MQEVBtth6JgM/FGG5uL2Z&#10;Y259z5902UulEoRjjgZqkZBrHcuaHMaRD8TJO/nOoSTZVdp22Ce4a/U4y160w4bTQo2B1jWVX/tv&#10;Z8C/HVa77TFMrYRYyKZ/PUvxYcz93bCagRIa5D/8195YA0/PcP2Sfo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n3PbEAAAA2wAAAA8AAAAAAAAAAAAAAAAAmAIAAGRycy9k&#10;b3ducmV2LnhtbFBLBQYAAAAABAAEAPUAAACJAwAAAAA=&#10;" path="m92532,v21666,,39218,3290,52654,9868c158597,16459,169825,26848,178867,41034l145948,68898c140259,58598,133236,50965,124854,46076,116472,41173,105943,38710,93294,38710v-10579,,-19037,1816,-25336,5423c61620,47765,58458,52146,58458,57303v,5423,3086,9931,9297,13551c73952,74461,84899,77801,100661,80899v28117,5703,48056,13119,59804,22289c172200,112357,178092,125032,178092,141313v,18073,-7696,32589,-23038,43561c139700,195835,117932,201308,89815,201308,46710,201308,16764,188938,,164161l30976,132398v5155,11113,12573,18910,22263,23431c62903,160351,74841,162585,89040,162585v11366,,20129,-1536,26327,-4635c121577,154852,124651,150585,124651,145162v,-4382,-2896,-8128,-8700,-11228c110134,130849,100140,127902,85954,125032,56261,119114,35433,111316,23431,101639,11430,91961,5435,78842,5435,62344v,-10858,3340,-21056,10046,-30581c22199,22213,32144,14516,45288,8725,58458,2908,74193,,92532,xe" stroked="f" strokeweight="0">
                  <v:stroke miterlimit="83231f" joinstyle="miter"/>
                  <v:path arrowok="t" textboxrect="0,0,178867,201308"/>
                </v:shape>
                <v:shape id="Shape 36" o:spid="_x0000_s1053" style="position:absolute;left:68027;top:91166;width:1789;height:2013;visibility:visible;mso-wrap-style:square;v-text-anchor:top" coordsize="178859,201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8uV8QA&#10;AADbAAAADwAAAGRycy9kb3ducmV2LnhtbESPQWvCQBSE74X+h+UVeqsbrY0SXUWlhl48qD30+Mg+&#10;s8Hs25DdmvjvXUHwOMzMN8x82dtaXKj1lWMFw0ECgrhwuuJSwe9x+zEF4QOyxtoxKbiSh+Xi9WWO&#10;mXYd7+lyCKWIEPYZKjAhNJmUvjBk0Q9cQxy9k2sthijbUuoWuwi3tRwlSSotVhwXDDa0MVScD/9W&#10;wWRs8uMm36Vy/bXPJ3/fft10U6Xe3/rVDESgPjzDj/aPVvCZ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LlfEAAAA2wAAAA8AAAAAAAAAAAAAAAAAmAIAAGRycy9k&#10;b3ducmV2LnhtbFBLBQYAAAAABAAEAPUAAACJAwAAAAA=&#10;" path="m92532,v21666,,39218,3290,52654,9868c151892,13164,158052,17409,163664,22603r15195,18422l178859,41040,145948,68898c140259,58598,133236,50965,124854,46076,116472,41173,105943,38710,93294,38710v-10579,,-19037,1816,-25336,5423c61620,47765,58458,52146,58458,57303v,5423,3086,9931,9297,13551c73952,74461,84912,77801,100661,80899v28117,5703,48056,13119,59804,22289c172200,112357,178092,125032,178092,141313v,18073,-7696,32589,-23038,43561c139700,195835,117945,201308,89815,201308,46710,201308,16764,188938,,164161l30976,132398v5155,11113,12573,18910,22263,23431c62903,160351,74841,162585,89053,162585v11353,,20116,-1536,26314,-4635c121577,154852,124651,150585,124651,145162v,-4382,-2896,-8128,-8700,-11228c110134,130849,100140,127902,85954,125032,56261,119114,35433,111316,23431,101639,11430,91961,5435,78842,5435,62344v,-10858,3340,-21056,10046,-30581c22199,22213,32144,14516,45301,8725,58458,2908,74193,,92532,xe" stroked="f" strokeweight="0">
                  <v:stroke miterlimit="83231f" joinstyle="miter"/>
                  <v:path arrowok="t" textboxrect="0,0,178859,201308"/>
                </v:shape>
                <v:shape id="Shape 37" o:spid="_x0000_s1054" style="position:absolute;left:53658;top:94741;width:2315;height:2632;visibility:visible;mso-wrap-style:square;v-text-anchor:top" coordsize="231508,263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3pmsIA&#10;AADbAAAADwAAAGRycy9kb3ducmV2LnhtbESPT4vCMBTE74LfITzBi2jaFVypRpGFBS8e/LMse3s0&#10;z7aYvIQmq/XbG0HwOMzMb5jlurNGXKkNjWMF+SQDQVw63XCl4HT8Hs9BhIis0TgmBXcKsF71e0ss&#10;tLvxnq6HWIkE4VCggjpGX0gZyposhonzxMk7u9ZiTLKtpG7xluDWyI8sm0mLDaeFGj191VReDv9W&#10;wf7MHv/y0W67ydmzCfmvNT9KDQfdZgEiUhff4Vd7qxVMP+H5Jf0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emawgAAANsAAAAPAAAAAAAAAAAAAAAAAJgCAABkcnMvZG93&#10;bnJldi54bWxQSwUGAAAAAAQABAD1AAAAhwMAAAAA&#10;" path="m122327,v26581,,49098,5550,67551,16637c208331,27749,221043,44247,228016,66192l179616,86728c175489,71489,169037,60516,160274,53822,151486,47079,139611,43739,124651,43739v-21667,,-38659,7607,-50902,22847c61481,81800,55359,103480,55359,131597v,28156,5919,49848,17806,65050c85039,211887,101816,219507,123482,219507v31229,,50851,-15101,58852,-45314l231508,188913v-7493,24510,-20789,43053,-39890,55562c182067,250730,171583,255419,160165,258545r-37039,4685l123074,263230,87964,259273c77061,256632,66967,252667,57684,247371,39091,236804,24829,221628,14910,201892,4966,182131,,158724,,131597,,104508,4966,81115,14910,61354,24829,41618,39027,26467,57480,15863,75933,5296,97549,,122327,xe" stroked="f" strokeweight="0">
                  <v:stroke miterlimit="83231f" joinstyle="miter"/>
                  <v:path arrowok="t" textboxrect="0,0,231508,263230"/>
                </v:shape>
                <v:shape id="Shape 38" o:spid="_x0000_s1055" style="position:absolute;left:56217;top:95360;width:991;height:2013;visibility:visible;mso-wrap-style:square;v-text-anchor:top" coordsize="99104,2013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iIbrwA&#10;AADbAAAADwAAAGRycy9kb3ducmV2LnhtbERPuwrCMBTdBf8hXMFNUxVEqrGIIDro4AO6XpprW9vc&#10;lCZq/XszCI6H814lnanFi1pXWlYwGUcgiDOrS84V3K670QKE88gaa8uk4EMOknW/t8JY2zef6XXx&#10;uQgh7GJUUHjfxFK6rCCDbmwb4sDdbWvQB9jmUrf4DuGmltMomkuDJYeGAhvaFpRVl6dR8Mz0Ebv7&#10;wzTnQ3Xy6f6DabpVajjoNksQnjr/F//cB61gFsaGL+EHyP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FaIhuvAAAANsAAAAPAAAAAAAAAAAAAAAAAJgCAABkcnMvZG93bnJldi54&#10;bWxQSwUGAAAAAAQABAD1AAAAgQMAAAAA&#10;" path="m99098,r6,1l99104,39486r-6,-2c84138,39484,72707,44590,64846,54788,56972,64986,53035,80277,53035,100673v,20384,3937,35687,11811,45886c72707,156756,84138,161823,99098,161823r6,-1l99104,201307r-6,1c67869,201308,43548,192405,26124,174625,8712,156807,,132144,,100673,,69203,8712,44539,26124,26721,43548,8903,67869,,99098,xe" stroked="f" strokeweight="0">
                  <v:stroke miterlimit="83231f" joinstyle="miter"/>
                  <v:path arrowok="t" textboxrect="0,0,99104,201308"/>
                </v:shape>
                <v:shape id="Shape 39" o:spid="_x0000_s1056" style="position:absolute;left:57208;top:95360;width:991;height:2013;visibility:visible;mso-wrap-style:square;v-text-anchor:top" coordsize="99104,2013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G+UsAA&#10;AADbAAAADwAAAGRycy9kb3ducmV2LnhtbESPT4vCMBTE78J+h/AW9qZpXRCtRnELgjex6v3RvP7B&#10;5iU02dr99htB8DjMzG+YzW40nRio961lBeksAUFcWt1yreB6OUyXIHxA1thZJgV/5GG3/ZhsMNP2&#10;wWcailCLCGGfoYImBJdJ6cuGDPqZdcTRq2xvMETZ11L3+Ihw08l5kiykwZbjQoOO8obKe/FrFBxv&#10;BUonD6efU+Uuqa/zKp3nSn19jvs1iEBjeIdf7aNW8L2C55f4A+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EG+UsAAAADbAAAADwAAAAAAAAAAAAAAAACYAgAAZHJzL2Rvd25y&#10;ZXYueG1sUEsFBgAAAAAEAAQA9QAAAIUDAAAAAA==&#10;" path="m,l41662,6678v12161,4453,22593,11133,31306,20042c90392,44538,99104,69202,99104,100672v,31471,-8712,56135,-26136,73952c64255,183514,53823,190185,41662,194633l,201306,,161821r19783,-3807c25495,155473,30321,151657,34258,146558v7862,-10199,11811,-25502,11811,-45886c46069,80276,42120,64985,34258,54787,30321,49688,25495,45862,19783,43311l,39485,,xe" stroked="f" strokeweight="0">
                  <v:stroke miterlimit="83231f" joinstyle="miter"/>
                  <v:path arrowok="t" textboxrect="0,0,99104,201306"/>
                </v:shape>
                <v:shape id="Shape 40" o:spid="_x0000_s1057" style="position:absolute;left:58586;top:95399;width:1850;height:1974;visibility:visible;mso-wrap-style:square;v-text-anchor:top" coordsize="185039,197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mckr4A&#10;AADbAAAADwAAAGRycy9kb3ducmV2LnhtbERPuwrCMBTdBf8hXMFFNFVEpBrFB4qDi4/B8dJc29Lm&#10;pjZR69+bQXA8nPd82ZhSvKh2uWUFw0EEgjixOudUwfWy609BOI+ssbRMCj7kYLlot+YYa/vmE73O&#10;PhUhhF2MCjLvq1hKl2Rk0A1sRRy4u60N+gDrVOoa3yHclHIURRNpMOfQkGFFm4yS4vw0Cra0vj8/&#10;5TGZXA/UK9LHeG+Km1LdTrOagfDU+L/45z5oBeOwPnwJP0Au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bJnJK+AAAA2wAAAA8AAAAAAAAAAAAAAAAAmAIAAGRycy9kb3ducmV2&#10;LnhtbFBLBQYAAAAABAAEAPUAAACDAwAAAAA=&#10;" path="m,l53035,r,114592c53035,129540,55868,140132,61544,146329v5690,6185,14072,9272,25172,9272c100140,155601,111036,151308,119418,142659v8395,-8649,12586,-21628,12586,-38925l132004,r53035,l185039,193548r-47231,l135877,160274v-6191,12382,-14932,21669,-26224,27860l68154,197414r-78,l40007,193211c31716,190405,24505,186195,18377,180581,6121,169355,,151879,,128143l,xe" stroked="f" strokeweight="0">
                  <v:stroke miterlimit="83231f" joinstyle="miter"/>
                  <v:path arrowok="t" textboxrect="0,0,185039,197414"/>
                </v:shape>
                <v:shape id="Shape 41" o:spid="_x0000_s1058" style="position:absolute;left:60935;top:95360;width:1851;height:1975;visibility:visible;mso-wrap-style:square;v-text-anchor:top" coordsize="185052,197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z3CcIA&#10;AADbAAAADwAAAGRycy9kb3ducmV2LnhtbESPT2sCMRTE74V+h/AK3mrWP5SyGkVaBU9C1er1mbxu&#10;lm5eliTq+u0bQehxmPnNMNN55xpxoRBrzwoG/QIEsfam5krBfrd6fQcRE7LBxjMpuFGE+ez5aYql&#10;8Vf+oss2VSKXcCxRgU2pLaWM2pLD2PctcfZ+fHCYsgyVNAGvudw1clgUb9JhzXnBYksflvTv9uwU&#10;jPmzPcRqeDwtxjaFpd58jzQp1XvpFhMQibr0H37Qa5O5Ady/5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PcJwgAAANsAAAAPAAAAAAAAAAAAAAAAAJgCAABkcnMvZG93&#10;bnJldi54bWxQSwUGAAAAAAQABAD1AAAAhwMAAAAA&#10;" path="m115367,v20904,,37757,6059,50521,18212c178651,30328,185052,47765,185052,70447r,127000l132030,197447r,-111493c132030,56528,120536,41808,97561,41808v-12382,,-22910,4420,-31534,13183c57366,63754,53048,77191,53048,95263r,102184l,197447,,3887r47625,l49175,38342c55613,25692,64529,16155,75883,9678,87249,3239,100393,,115367,xe" stroked="f" strokeweight="0">
                  <v:stroke miterlimit="83231f" joinstyle="miter"/>
                  <v:path arrowok="t" textboxrect="0,0,185052,197447"/>
                </v:shape>
                <v:shape id="Shape 42" o:spid="_x0000_s1059" style="position:absolute;left:63173;top:95360;width:1882;height:2013;visibility:visible;mso-wrap-style:square;v-text-anchor:top" coordsize="188151,201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mJ8AA&#10;AADbAAAADwAAAGRycy9kb3ducmV2LnhtbESPzQrCMBCE74LvEFbwpqkiotUoUhA8ePEHwdvarG21&#10;2ZQman17Iwgeh5n5hpkvG1OKJ9WusKxg0I9AEKdWF5wpOB7WvQkI55E1lpZJwZscLBft1hxjbV+8&#10;o+feZyJA2MWoIPe+iqV0aU4GXd9WxMG72tqgD7LOpK7xFeCmlMMoGkuDBYeFHCtKckrv+4dRkEQn&#10;1Fs7PV9O9nIfZ4kb3TZbpbqdZjUD4anx//CvvdEKRkP4fgk/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mJ8AAAADbAAAADwAAAAAAAAAAAAAAAACYAgAAZHJzL2Rvd25y&#10;ZXYueG1sUEsFBgAAAAAEAAQA9QAAAIUDAAAAAA==&#10;" path="m98717,v25553,,45415,5194,59614,15494c172530,25832,182194,39636,187376,56908l137821,74726c133160,51232,120650,39497,100267,39497v-15228,,-26912,5244,-35027,15684c57099,65646,53036,80911,53036,101054v,20129,4127,35306,12382,45504c73685,156756,85167,161823,99873,161823v22720,,36131,-11468,40272,-34455l188151,142862v-4141,17818,-13754,32016,-28842,42583c144209,196049,124651,201307,100648,201307v-32005,,-56782,-8813,-74321,-26517c8763,157124,,132410,,100672,,68910,8712,44221,26124,26517,43549,8851,67742,,98717,xe" stroked="f" strokeweight="0">
                  <v:stroke miterlimit="83231f" joinstyle="miter"/>
                  <v:path arrowok="t" textboxrect="0,0,188151,201307"/>
                </v:shape>
                <v:shape id="Shape 31720" o:spid="_x0000_s1060" style="position:absolute;left:65418;top:95399;width:531;height:1936;visibility:visible;mso-wrap-style:square;v-text-anchor:top" coordsize="53036,193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DezsUA&#10;AADeAAAADwAAAGRycy9kb3ducmV2LnhtbESPy2oCMRSG94LvEI7gTjNeUBmNUlpaCoJQb+juODnO&#10;DE5OwiTV6dubhdDlz3/jW6waU4k71b60rGDQT0AQZ1aXnCvY7z57MxA+IGusLJOCP/KwWrZbC0y1&#10;ffAP3bchF3GEfYoKihBcKqXPCjLo+9YRR+9qa4MhyjqXusZHHDeVHCbJRBosOT4U6Oi9oOy2/TUK&#10;3HHsNrvT7UwfY5mv9drow+VLqW6neZuDCNSE//Cr/a0VjAbTYQSIOBEF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YN7OxQAAAN4AAAAPAAAAAAAAAAAAAAAAAJgCAABkcnMv&#10;ZG93bnJldi54bWxQSwUGAAAAAAQABAD1AAAAigMAAAAA&#10;" path="m,l53036,r,193548l,193548,,e" stroked="f" strokeweight="0">
                  <v:stroke miterlimit="83231f" joinstyle="miter"/>
                  <v:path arrowok="t" textboxrect="0,0,53036,193548"/>
                </v:shape>
                <v:shape id="Shape 44" o:spid="_x0000_s1061" style="position:absolute;left:65356;top:94551;width:659;height:569;visibility:visible;mso-wrap-style:square;v-text-anchor:top" coordsize="65825,56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h2fMUA&#10;AADbAAAADwAAAGRycy9kb3ducmV2LnhtbESPT2vCQBTE70K/w/IKXsRsLFo0zSoqCOJJ7R88vmZf&#10;k9Ds22121fTbdwWhx2FmfsPki8404kKtry0rGCUpCOLC6ppLBW+vm+EUhA/IGhvLpOCXPCzmD70c&#10;M22vfKDLMZQiQthnqKAKwWVS+qIigz6xjjh6X7Y1GKJsS6lbvEa4aeRTmj5LgzXHhQodrSsqvo9n&#10;oyC4H/NpV6f1kveTcrbrms3H4F2p/mO3fAERqAv/4Xt7qxWMx3D7En+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HZ8xQAAANsAAAAPAAAAAAAAAAAAAAAAAJgCAABkcnMv&#10;ZG93bnJldi54bWxQSwUGAAAAAAQABAD1AAAAigMAAAAA&#10;" path="m32906,c54826,,65825,9576,65825,28677v,18834,-10999,28232,-32919,28232c10973,56909,,47511,,28677,,9576,10973,,32906,xe" stroked="f" strokeweight="0">
                  <v:stroke miterlimit="83231f" joinstyle="miter"/>
                  <v:path arrowok="t" textboxrect="0,0,65825,56909"/>
                </v:shape>
                <v:shape id="Shape 45" o:spid="_x0000_s1062" style="position:absolute;left:66444;top:94551;width:949;height:2822;visibility:visible;mso-wrap-style:square;v-text-anchor:top" coordsize="94844,282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arg8QA&#10;AADbAAAADwAAAGRycy9kb3ducmV2LnhtbESPQWsCMRSE7wX/Q3hCbzVrqyKrUWxpod5aXfH62Dw3&#10;q5uXdJOu679vCoUeh5n5hlmue9uIjtpQO1YwHmUgiEuna64UFPu3hzmIEJE1No5JwY0CrFeDuyXm&#10;2l35k7pdrESCcMhRgYnR51KG0pDFMHKeOHkn11qMSbaV1C1eE9w28jHLZtJizWnBoKcXQ+Vl920V&#10;PM3N68E/F+fu62gmWn74Ytptlbof9psFiEh9/A//td+1gskUfr+kH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mq4PEAAAA2wAAAA8AAAAAAAAAAAAAAAAAmAIAAGRycy9k&#10;b3ducmV2LnhtbFBLBQYAAAAABAAEAPUAAACJAwAAAAA=&#10;" path="m,l53036,r,216815c53036,226099,54394,232563,57112,236169v2693,3620,7671,5423,14898,5423c76391,241592,80201,241275,83427,240615v3213,-623,7036,-1740,11417,-3290l90196,274092v-4115,2590,-9551,4584,-16244,6020l54270,282224r-139,l29755,278794c22885,276502,17291,273063,12967,268478,4318,259347,,244678,,224549l,xe" stroked="f" strokeweight="0">
                  <v:stroke miterlimit="83231f" joinstyle="miter"/>
                  <v:path arrowok="t" textboxrect="0,0,94844,282224"/>
                </v:shape>
                <v:shape id="Shape 46" o:spid="_x0000_s1063" style="position:absolute;left:42719;top:89386;width:4903;height:7898;visibility:visible;mso-wrap-style:square;v-text-anchor:top" coordsize="490322,789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dRvcQA&#10;AADbAAAADwAAAGRycy9kb3ducmV2LnhtbESPT2vCQBTE74V+h+UVvNVNi4ikriJCqR48xD/g8bH7&#10;mkSzb0P2GeO37xYKPQ4z8xtmvhx8o3rqYh3YwNs4A0Vsg6u5NHA8fL7OQEVBdtgEJgMPirBcPD/N&#10;MXfhzgX1eylVgnDM0UAl0uZaR1uRxzgOLXHyvkPnUZLsSu06vCe4b/R7lk21x5rTQoUtrSuy1/3N&#10;G5C6sKfenSd2w7ti9qUvu60cjBm9DKsPUEKD/If/2htnYDKF3y/pB+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XUb3EAAAA2wAAAA8AAAAAAAAAAAAAAAAAmAIAAGRycy9k&#10;b3ducmV2LnhtbFBLBQYAAAAABAAEAPUAAACJAwAAAAA=&#10;" path="m394894,v52705,,95428,42710,95428,95428c490322,148133,447599,190843,394894,190843v-112675,,-204026,91351,-204026,204025c190868,507530,282194,598868,394855,598894r26,c447586,598894,490309,641604,490309,694321v,52706,-42723,95429,-95428,95429c176809,789750,,612965,,394868r25,-191c127,176695,176860,,394894,xe" stroked="f" strokeweight="0">
                  <v:stroke miterlimit="83231f" joinstyle="miter"/>
                  <v:path arrowok="t" textboxrect="0,0,490322,789750"/>
                </v:shape>
                <v:shape id="Shape 47" o:spid="_x0000_s1064" style="position:absolute;left:45714;top:86392;width:4903;height:7897;visibility:visible;mso-wrap-style:square;v-text-anchor:top" coordsize="490322,789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0JsQA&#10;AADbAAAADwAAAGRycy9kb3ducmV2LnhtbESPT2vCQBTE7wW/w/KE3uqmRVpJXaUIUj14iH/A42P3&#10;NYlm34bsa4zfvlso9DjMzG+Y+XLwjeqpi3VgA8+TDBSxDa7m0sDxsH6agYqC7LAJTAbuFGG5GD3M&#10;MXfhxgX1eylVgnDM0UAl0uZaR1uRxzgJLXHyvkLnUZLsSu06vCW4b/RLlr1qjzWnhQpbWlVkr/tv&#10;b0Dqwp56d57aDe+K2ae+7LZyMOZxPHy8gxIa5D/81944A9M3+P2SfoB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b9CbEAAAA2wAAAA8AAAAAAAAAAAAAAAAAmAIAAGRycy9k&#10;b3ducmV2LnhtbFBLBQYAAAAABAAEAPUAAACJAwAAAAA=&#10;" path="m95428,c313424,,490144,176657,490284,394627v,88,38,165,38,254c490322,612966,313512,789750,95441,789750,42723,789750,,747014,,694321,,641604,42735,598894,95441,598894r25,c208128,598881,299441,507555,299453,394894r-12,-26l299441,394843c299428,282181,208090,190855,95428,190855,42723,190855,,148133,,95415,,42710,42723,,95428,xe" stroked="f" strokeweight="0">
                  <v:stroke miterlimit="83231f" joinstyle="miter"/>
                  <v:path arrowok="t" textboxrect="0,0,490322,789750"/>
                </v:shape>
                <w10:wrap anchorx="page" anchory="page"/>
              </v:group>
            </w:pict>
          </mc:Fallback>
        </mc:AlternateContent>
      </w:r>
      <w:r w:rsidR="00DE535C" w:rsidRPr="00DB77EE">
        <w:rPr>
          <w:rFonts w:cs="Arial"/>
        </w:rPr>
        <w:br w:type="page"/>
      </w:r>
    </w:p>
    <w:p w:rsidR="00812A98" w:rsidRPr="00DB77EE" w:rsidRDefault="00DE535C" w:rsidP="00DD1DF4">
      <w:pPr>
        <w:pStyle w:val="Heading1"/>
        <w:numPr>
          <w:ilvl w:val="0"/>
          <w:numId w:val="0"/>
        </w:numPr>
        <w:spacing w:before="120" w:after="120" w:line="288" w:lineRule="auto"/>
        <w:ind w:left="-5"/>
        <w:rPr>
          <w:rFonts w:cs="Arial"/>
        </w:rPr>
      </w:pPr>
      <w:bookmarkStart w:id="1" w:name="_Toc456625507"/>
      <w:bookmarkStart w:id="2" w:name="_Toc457284507"/>
      <w:r w:rsidRPr="00DB77EE">
        <w:rPr>
          <w:rFonts w:cs="Arial"/>
        </w:rPr>
        <w:lastRenderedPageBreak/>
        <w:t>Disclaimer &amp; Copyright</w:t>
      </w:r>
      <w:bookmarkEnd w:id="1"/>
      <w:bookmarkEnd w:id="2"/>
    </w:p>
    <w:p w:rsidR="00926F2A" w:rsidRPr="00DB77EE" w:rsidRDefault="00926F2A" w:rsidP="00DD1DF4">
      <w:pPr>
        <w:ind w:left="-5"/>
        <w:jc w:val="left"/>
        <w:rPr>
          <w:rFonts w:cs="Arial"/>
          <w:color w:val="E7480F"/>
        </w:rPr>
      </w:pPr>
    </w:p>
    <w:p w:rsidR="00812A98" w:rsidRPr="00DB77EE" w:rsidRDefault="00DE535C" w:rsidP="00DD1DF4">
      <w:pPr>
        <w:ind w:left="-5"/>
        <w:jc w:val="left"/>
        <w:rPr>
          <w:rFonts w:cs="Arial"/>
        </w:rPr>
      </w:pPr>
      <w:r w:rsidRPr="00DB77EE">
        <w:rPr>
          <w:rFonts w:cs="Arial"/>
          <w:color w:val="E7480F"/>
        </w:rPr>
        <w:t xml:space="preserve">Disclaimer </w:t>
      </w:r>
    </w:p>
    <w:p w:rsidR="00812A98" w:rsidRPr="00DB77EE" w:rsidRDefault="00DE535C" w:rsidP="00DD1DF4">
      <w:pPr>
        <w:rPr>
          <w:rFonts w:cs="Arial"/>
        </w:rPr>
      </w:pPr>
      <w:r w:rsidRPr="00DB77EE">
        <w:rPr>
          <w:rFonts w:cs="Arial"/>
        </w:rPr>
        <w:t>This document is a publication of the Digital Business Council (Council):</w:t>
      </w:r>
    </w:p>
    <w:p w:rsidR="00812A98" w:rsidRPr="00DB77EE" w:rsidRDefault="00DE535C" w:rsidP="00DD1DF4">
      <w:pPr>
        <w:rPr>
          <w:rFonts w:cs="Arial"/>
        </w:rPr>
      </w:pPr>
      <w:r w:rsidRPr="00DB77EE">
        <w:rPr>
          <w:rFonts w:cs="Arial"/>
        </w:rPr>
        <w:t xml:space="preserve">Whilst every effort has been made to ensure that the material contained in the document and related attachments are correct, the Council and any other party involved in the creation of the document hereby state that the document is provided without warranty, either expressed or implied, of accuracy or fitness for purpose; and </w:t>
      </w:r>
    </w:p>
    <w:p w:rsidR="00812A98" w:rsidRPr="00DB77EE" w:rsidRDefault="00DE535C" w:rsidP="00DD1DF4">
      <w:pPr>
        <w:rPr>
          <w:rFonts w:cs="Arial"/>
        </w:rPr>
      </w:pPr>
      <w:r w:rsidRPr="00DB77EE">
        <w:rPr>
          <w:rFonts w:cs="Arial"/>
        </w:rPr>
        <w:t>Hereby disclaim any liability, direct or indirect, for damages or loss relating to the use of the document. The document may be modified, subject to developments in technology, changes to the standards, or new legal requirements without notice. Any product and company name mentioned herein may be trademarks and/or registered trademarks of its respective company.</w:t>
      </w:r>
    </w:p>
    <w:p w:rsidR="00926F2A" w:rsidRPr="00DB77EE" w:rsidRDefault="00926F2A" w:rsidP="00DD1DF4">
      <w:pPr>
        <w:ind w:left="-5"/>
        <w:jc w:val="left"/>
        <w:rPr>
          <w:rFonts w:cs="Arial"/>
          <w:color w:val="E7480F"/>
        </w:rPr>
      </w:pPr>
    </w:p>
    <w:p w:rsidR="00812A98" w:rsidRPr="00DB77EE" w:rsidRDefault="00DE535C" w:rsidP="00DD1DF4">
      <w:pPr>
        <w:ind w:left="-5"/>
        <w:jc w:val="left"/>
        <w:rPr>
          <w:rFonts w:cs="Arial"/>
        </w:rPr>
      </w:pPr>
      <w:r w:rsidRPr="00DB77EE">
        <w:rPr>
          <w:rFonts w:cs="Arial"/>
          <w:color w:val="E7480F"/>
        </w:rPr>
        <w:t>Copyright</w:t>
      </w:r>
    </w:p>
    <w:p w:rsidR="00812A98" w:rsidRPr="00DB77EE" w:rsidRDefault="00DE535C" w:rsidP="00DD1DF4">
      <w:pPr>
        <w:ind w:left="-5"/>
        <w:rPr>
          <w:rFonts w:cs="Arial"/>
        </w:rPr>
      </w:pPr>
      <w:r w:rsidRPr="00DB77EE">
        <w:rPr>
          <w:rFonts w:cs="Arial"/>
        </w:rPr>
        <w:t xml:space="preserve">The copyright for all drafts and publications belongs to the Council. </w:t>
      </w:r>
    </w:p>
    <w:p w:rsidR="00812A98" w:rsidRPr="00DB77EE" w:rsidRDefault="0019521E" w:rsidP="00DD1DF4">
      <w:pPr>
        <w:jc w:val="left"/>
        <w:rPr>
          <w:rFonts w:cs="Arial"/>
        </w:rPr>
      </w:pPr>
      <w:r w:rsidRPr="00DB77EE">
        <w:rPr>
          <w:rFonts w:cs="Arial"/>
          <w:noProof/>
        </w:rPr>
        <w:drawing>
          <wp:inline distT="0" distB="0" distL="0" distR="0" wp14:anchorId="46CE2497" wp14:editId="46CE2498">
            <wp:extent cx="836295" cy="298450"/>
            <wp:effectExtent l="0" t="0" r="1905" b="6350"/>
            <wp:docPr id="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6295" cy="298450"/>
                    </a:xfrm>
                    <a:prstGeom prst="rect">
                      <a:avLst/>
                    </a:prstGeom>
                    <a:noFill/>
                    <a:ln>
                      <a:noFill/>
                    </a:ln>
                  </pic:spPr>
                </pic:pic>
              </a:graphicData>
            </a:graphic>
          </wp:inline>
        </w:drawing>
      </w:r>
    </w:p>
    <w:p w:rsidR="00812A98" w:rsidRPr="00DB77EE" w:rsidRDefault="00DE535C" w:rsidP="00DD1DF4">
      <w:pPr>
        <w:jc w:val="left"/>
        <w:rPr>
          <w:rFonts w:cs="Arial"/>
        </w:rPr>
      </w:pPr>
      <w:r w:rsidRPr="00DB77EE">
        <w:rPr>
          <w:rFonts w:cs="Arial"/>
        </w:rPr>
        <w:t xml:space="preserve"> </w:t>
      </w:r>
    </w:p>
    <w:p w:rsidR="00812A98" w:rsidRPr="00DB77EE" w:rsidRDefault="00DE535C" w:rsidP="00DD1DF4">
      <w:pPr>
        <w:jc w:val="left"/>
        <w:rPr>
          <w:rFonts w:cs="Arial"/>
        </w:rPr>
      </w:pPr>
      <w:r w:rsidRPr="00DB77EE">
        <w:rPr>
          <w:rFonts w:cs="Arial"/>
        </w:rPr>
        <w:t xml:space="preserve">This work is licensed under a </w:t>
      </w:r>
      <w:hyperlink r:id="rId17">
        <w:r w:rsidRPr="00DB77EE">
          <w:rPr>
            <w:rFonts w:cs="Arial"/>
            <w:u w:val="single" w:color="121E23"/>
          </w:rPr>
          <w:t>Creative Commons Attribution 4.0 International License</w:t>
        </w:r>
      </w:hyperlink>
      <w:hyperlink r:id="rId18">
        <w:r w:rsidRPr="00DB77EE">
          <w:rPr>
            <w:rFonts w:cs="Arial"/>
          </w:rPr>
          <w:t>.</w:t>
        </w:r>
      </w:hyperlink>
    </w:p>
    <w:p w:rsidR="00812A98" w:rsidRPr="00DB77EE" w:rsidRDefault="00DE535C" w:rsidP="00DD1DF4">
      <w:pPr>
        <w:ind w:left="-5"/>
        <w:rPr>
          <w:rFonts w:cs="Arial"/>
        </w:rPr>
      </w:pPr>
      <w:r w:rsidRPr="00DB77EE">
        <w:rPr>
          <w:rFonts w:cs="Arial"/>
        </w:rPr>
        <w:t>You are free to copy, communicate and adapt the work, so long as you attribute the work to Council and do not suggest that the Council endorses you or your work.</w:t>
      </w:r>
    </w:p>
    <w:p w:rsidR="00573A27" w:rsidRPr="00DB77EE" w:rsidRDefault="00573A27" w:rsidP="00DD1DF4">
      <w:pPr>
        <w:ind w:left="-5"/>
        <w:rPr>
          <w:rFonts w:cs="Arial"/>
          <w:lang w:val="en-US"/>
        </w:rPr>
      </w:pPr>
      <w:r w:rsidRPr="00DB77EE">
        <w:rPr>
          <w:rFonts w:cs="Arial"/>
        </w:rPr>
        <w:t>The </w:t>
      </w:r>
      <w:r w:rsidR="003C36EB" w:rsidRPr="00DB77EE">
        <w:rPr>
          <w:rFonts w:cs="Arial"/>
        </w:rPr>
        <w:t xml:space="preserve">Business Document Metadata Service Location Version 1.0 </w:t>
      </w:r>
      <w:r w:rsidRPr="00DB77EE">
        <w:rPr>
          <w:rFonts w:cs="Arial"/>
        </w:rPr>
        <w:t>(SM</w:t>
      </w:r>
      <w:r w:rsidR="003C36EB" w:rsidRPr="00DB77EE">
        <w:rPr>
          <w:rFonts w:cs="Arial"/>
        </w:rPr>
        <w:t>L</w:t>
      </w:r>
      <w:r w:rsidRPr="00DB77EE">
        <w:rPr>
          <w:rFonts w:cs="Arial"/>
        </w:rPr>
        <w:t>) Version 1.0 Committee Specification</w:t>
      </w:r>
      <w:r w:rsidRPr="00DB77EE">
        <w:rPr>
          <w:rFonts w:cs="Arial"/>
          <w:lang w:val="en-US"/>
        </w:rPr>
        <w:t xml:space="preserve"> is Copyright © OASIS </w:t>
      </w:r>
      <w:r w:rsidR="003C36EB" w:rsidRPr="00DB77EE">
        <w:rPr>
          <w:rFonts w:cs="Arial"/>
          <w:lang w:val="en-US"/>
        </w:rPr>
        <w:t>Open 2014</w:t>
      </w:r>
      <w:r w:rsidRPr="00DB77EE">
        <w:rPr>
          <w:rFonts w:cs="Arial"/>
          <w:lang w:val="en-US"/>
        </w:rPr>
        <w:t>. All Rights Reserved.</w:t>
      </w:r>
    </w:p>
    <w:p w:rsidR="00F23B3C" w:rsidRPr="00DB77EE" w:rsidRDefault="00F23B3C" w:rsidP="00DD1DF4">
      <w:pPr>
        <w:ind w:left="-5"/>
        <w:jc w:val="left"/>
        <w:rPr>
          <w:rFonts w:cs="Arial"/>
          <w:color w:val="E7480F"/>
        </w:rPr>
      </w:pPr>
    </w:p>
    <w:p w:rsidR="00812A98" w:rsidRPr="00DB77EE" w:rsidRDefault="00DE535C" w:rsidP="00DD1DF4">
      <w:pPr>
        <w:ind w:left="-5"/>
        <w:jc w:val="left"/>
        <w:rPr>
          <w:rFonts w:cs="Arial"/>
        </w:rPr>
      </w:pPr>
      <w:r w:rsidRPr="00DB77EE">
        <w:rPr>
          <w:rFonts w:cs="Arial"/>
          <w:color w:val="E7480F"/>
        </w:rPr>
        <w:t>Acknowledgements</w:t>
      </w:r>
    </w:p>
    <w:p w:rsidR="00F66E59" w:rsidRPr="00DB77EE" w:rsidRDefault="00DE535C" w:rsidP="00DD1DF4">
      <w:pPr>
        <w:ind w:left="-5"/>
        <w:rPr>
          <w:rFonts w:cs="Arial"/>
        </w:rPr>
      </w:pPr>
      <w:r w:rsidRPr="00DB77EE">
        <w:rPr>
          <w:rFonts w:cs="Arial"/>
        </w:rPr>
        <w:t xml:space="preserve">The Council would like to acknowledge the work of </w:t>
      </w:r>
      <w:hyperlink r:id="rId19" w:history="1">
        <w:r w:rsidR="007A7C17" w:rsidRPr="00DD1DF4">
          <w:rPr>
            <w:rStyle w:val="Hyperlink"/>
            <w:rFonts w:cs="Arial"/>
            <w:color w:val="auto"/>
            <w:u w:val="none"/>
          </w:rPr>
          <w:t>OASIS</w:t>
        </w:r>
      </w:hyperlink>
      <w:r w:rsidR="007A7C17" w:rsidRPr="00DD1DF4">
        <w:rPr>
          <w:rFonts w:cs="Arial"/>
          <w:color w:val="auto"/>
        </w:rPr>
        <w:t>,</w:t>
      </w:r>
      <w:hyperlink r:id="rId20">
        <w:r w:rsidRPr="00DD1DF4">
          <w:rPr>
            <w:rFonts w:cs="Arial"/>
          </w:rPr>
          <w:t xml:space="preserve"> </w:t>
        </w:r>
      </w:hyperlink>
      <w:hyperlink r:id="rId21">
        <w:r w:rsidR="004D6BA6">
          <w:rPr>
            <w:rFonts w:cs="Arial"/>
          </w:rPr>
          <w:t>SuperStream</w:t>
        </w:r>
      </w:hyperlink>
      <w:r w:rsidR="00EE1B4A" w:rsidRPr="00DD1DF4">
        <w:rPr>
          <w:rFonts w:cs="Arial"/>
        </w:rPr>
        <w:t>,</w:t>
      </w:r>
      <w:hyperlink r:id="rId22">
        <w:r w:rsidRPr="00DD1DF4">
          <w:rPr>
            <w:rFonts w:cs="Arial"/>
          </w:rPr>
          <w:t xml:space="preserve"> </w:t>
        </w:r>
      </w:hyperlink>
      <w:hyperlink r:id="rId23">
        <w:r w:rsidRPr="00DD1DF4">
          <w:rPr>
            <w:rFonts w:cs="Arial"/>
          </w:rPr>
          <w:t>Pan European Public Procurement Online</w:t>
        </w:r>
      </w:hyperlink>
      <w:hyperlink r:id="rId24">
        <w:r w:rsidRPr="00DD1DF4">
          <w:rPr>
            <w:rFonts w:cs="Arial"/>
          </w:rPr>
          <w:t xml:space="preserve"> </w:t>
        </w:r>
      </w:hyperlink>
      <w:hyperlink r:id="rId25">
        <w:r w:rsidRPr="00DD1DF4">
          <w:rPr>
            <w:rFonts w:cs="Arial"/>
          </w:rPr>
          <w:t>(PEPPOL)</w:t>
        </w:r>
      </w:hyperlink>
      <w:hyperlink r:id="rId26">
        <w:r w:rsidRPr="00DD1DF4">
          <w:rPr>
            <w:rFonts w:cs="Arial"/>
          </w:rPr>
          <w:t xml:space="preserve"> </w:t>
        </w:r>
      </w:hyperlink>
      <w:r w:rsidRPr="00DD1DF4">
        <w:rPr>
          <w:rFonts w:cs="Arial"/>
        </w:rPr>
        <w:t xml:space="preserve">and </w:t>
      </w:r>
      <w:hyperlink r:id="rId27">
        <w:r w:rsidR="00650036" w:rsidRPr="00DD1DF4">
          <w:rPr>
            <w:rFonts w:cs="Arial"/>
          </w:rPr>
          <w:t>Electronic Simple Electronic Networked Services (e-SENS)</w:t>
        </w:r>
      </w:hyperlink>
      <w:hyperlink r:id="rId28">
        <w:r w:rsidRPr="00DD1DF4">
          <w:rPr>
            <w:rFonts w:cs="Arial"/>
          </w:rPr>
          <w:t xml:space="preserve"> </w:t>
        </w:r>
      </w:hyperlink>
      <w:r w:rsidRPr="00DB77EE">
        <w:rPr>
          <w:rFonts w:cs="Arial"/>
        </w:rPr>
        <w:t xml:space="preserve">projects </w:t>
      </w:r>
      <w:r w:rsidR="00650036" w:rsidRPr="00DB77EE">
        <w:rPr>
          <w:rFonts w:cs="Arial"/>
        </w:rPr>
        <w:t>for</w:t>
      </w:r>
      <w:r w:rsidRPr="00DB77EE">
        <w:rPr>
          <w:rFonts w:cs="Arial"/>
        </w:rPr>
        <w:t xml:space="preserve"> their contributions </w:t>
      </w:r>
      <w:r w:rsidR="00650036" w:rsidRPr="00DB77EE">
        <w:rPr>
          <w:rFonts w:cs="Arial"/>
        </w:rPr>
        <w:t>in</w:t>
      </w:r>
      <w:r w:rsidRPr="00DB77EE">
        <w:rPr>
          <w:rFonts w:cs="Arial"/>
        </w:rPr>
        <w:t xml:space="preserve"> the development of this Framework.</w:t>
      </w:r>
    </w:p>
    <w:p w:rsidR="00D32F31" w:rsidRPr="00DB77EE" w:rsidRDefault="00D32F31" w:rsidP="00DD1DF4">
      <w:pPr>
        <w:ind w:left="-5"/>
        <w:rPr>
          <w:rFonts w:cs="Arial"/>
        </w:rPr>
      </w:pPr>
    </w:p>
    <w:p w:rsidR="00633BE2" w:rsidRPr="00DB77EE" w:rsidRDefault="00633BE2" w:rsidP="00DD1DF4">
      <w:pPr>
        <w:jc w:val="left"/>
        <w:rPr>
          <w:rFonts w:cs="Arial"/>
        </w:rPr>
      </w:pPr>
      <w:r w:rsidRPr="00DB77EE">
        <w:rPr>
          <w:rFonts w:cs="Arial"/>
        </w:rPr>
        <w:br w:type="page"/>
      </w:r>
    </w:p>
    <w:p w:rsidR="0081130F" w:rsidRPr="001907D3" w:rsidRDefault="0081130F" w:rsidP="00DD1DF4">
      <w:pPr>
        <w:pStyle w:val="TOCHeading1"/>
        <w:spacing w:before="120" w:after="120" w:line="288" w:lineRule="auto"/>
        <w:rPr>
          <w:rFonts w:ascii="Arial" w:hAnsi="Arial" w:cs="Arial"/>
          <w:color w:val="000000" w:themeColor="text1"/>
          <w:sz w:val="36"/>
          <w:szCs w:val="36"/>
        </w:rPr>
      </w:pPr>
      <w:r w:rsidRPr="001907D3">
        <w:rPr>
          <w:rFonts w:ascii="Arial" w:hAnsi="Arial" w:cs="Arial"/>
          <w:color w:val="000000" w:themeColor="text1"/>
          <w:sz w:val="36"/>
          <w:szCs w:val="36"/>
        </w:rPr>
        <w:lastRenderedPageBreak/>
        <w:t>Contents</w:t>
      </w:r>
    </w:p>
    <w:p w:rsidR="00102A52" w:rsidRPr="001907D3" w:rsidRDefault="0081130F">
      <w:pPr>
        <w:pStyle w:val="TOC1"/>
        <w:rPr>
          <w:rFonts w:asciiTheme="minorHAnsi" w:eastAsiaTheme="minorEastAsia" w:hAnsiTheme="minorHAnsi" w:cstheme="minorBidi"/>
          <w:b w:val="0"/>
          <w:bCs w:val="0"/>
          <w:noProof/>
          <w:color w:val="auto"/>
          <w:szCs w:val="22"/>
        </w:rPr>
      </w:pPr>
      <w:r w:rsidRPr="00DB77EE">
        <w:rPr>
          <w:rFonts w:cs="Arial"/>
          <w:caps/>
        </w:rPr>
        <w:fldChar w:fldCharType="begin"/>
      </w:r>
      <w:r w:rsidRPr="00DB77EE">
        <w:rPr>
          <w:rFonts w:cs="Arial"/>
          <w:caps/>
        </w:rPr>
        <w:instrText xml:space="preserve"> TOC \o "1-3" \h \z \u </w:instrText>
      </w:r>
      <w:r w:rsidRPr="00DB77EE">
        <w:rPr>
          <w:rFonts w:cs="Arial"/>
          <w:caps/>
        </w:rPr>
        <w:fldChar w:fldCharType="separate"/>
      </w:r>
      <w:hyperlink w:anchor="_Toc457284507" w:history="1">
        <w:r w:rsidR="00102A52" w:rsidRPr="001907D3">
          <w:rPr>
            <w:rStyle w:val="Hyperlink"/>
            <w:rFonts w:cs="Arial"/>
            <w:b w:val="0"/>
            <w:noProof/>
          </w:rPr>
          <w:t>Disclaimer &amp; Copyright</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07 \h </w:instrText>
        </w:r>
        <w:r w:rsidR="00102A52" w:rsidRPr="001907D3">
          <w:rPr>
            <w:b w:val="0"/>
            <w:noProof/>
            <w:webHidden/>
          </w:rPr>
        </w:r>
        <w:r w:rsidR="00102A52" w:rsidRPr="001907D3">
          <w:rPr>
            <w:b w:val="0"/>
            <w:noProof/>
            <w:webHidden/>
          </w:rPr>
          <w:fldChar w:fldCharType="separate"/>
        </w:r>
        <w:r w:rsidR="00102A52" w:rsidRPr="001907D3">
          <w:rPr>
            <w:b w:val="0"/>
            <w:noProof/>
            <w:webHidden/>
          </w:rPr>
          <w:t>2</w:t>
        </w:r>
        <w:r w:rsidR="00102A52" w:rsidRPr="001907D3">
          <w:rPr>
            <w:b w:val="0"/>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08" w:history="1">
        <w:r w:rsidR="00102A52" w:rsidRPr="001907D3">
          <w:rPr>
            <w:rStyle w:val="Hyperlink"/>
            <w:rFonts w:cs="Arial"/>
            <w:b w:val="0"/>
            <w:noProof/>
          </w:rPr>
          <w:t>1</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Audience</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08 \h </w:instrText>
        </w:r>
        <w:r w:rsidR="00102A52" w:rsidRPr="001907D3">
          <w:rPr>
            <w:b w:val="0"/>
            <w:noProof/>
            <w:webHidden/>
          </w:rPr>
        </w:r>
        <w:r w:rsidR="00102A52" w:rsidRPr="001907D3">
          <w:rPr>
            <w:b w:val="0"/>
            <w:noProof/>
            <w:webHidden/>
          </w:rPr>
          <w:fldChar w:fldCharType="separate"/>
        </w:r>
        <w:r w:rsidR="00102A52" w:rsidRPr="001907D3">
          <w:rPr>
            <w:b w:val="0"/>
            <w:noProof/>
            <w:webHidden/>
          </w:rPr>
          <w:t>5</w:t>
        </w:r>
        <w:r w:rsidR="00102A52" w:rsidRPr="001907D3">
          <w:rPr>
            <w:b w:val="0"/>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09" w:history="1">
        <w:r w:rsidR="00102A52" w:rsidRPr="001907D3">
          <w:rPr>
            <w:rStyle w:val="Hyperlink"/>
            <w:rFonts w:cs="Arial"/>
            <w:b w:val="0"/>
            <w:noProof/>
          </w:rPr>
          <w:t>2</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Overview</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09 \h </w:instrText>
        </w:r>
        <w:r w:rsidR="00102A52" w:rsidRPr="001907D3">
          <w:rPr>
            <w:b w:val="0"/>
            <w:noProof/>
            <w:webHidden/>
          </w:rPr>
        </w:r>
        <w:r w:rsidR="00102A52" w:rsidRPr="001907D3">
          <w:rPr>
            <w:b w:val="0"/>
            <w:noProof/>
            <w:webHidden/>
          </w:rPr>
          <w:fldChar w:fldCharType="separate"/>
        </w:r>
        <w:r w:rsidR="00102A52" w:rsidRPr="001907D3">
          <w:rPr>
            <w:b w:val="0"/>
            <w:noProof/>
            <w:webHidden/>
          </w:rPr>
          <w:t>7</w:t>
        </w:r>
        <w:r w:rsidR="00102A52" w:rsidRPr="001907D3">
          <w:rPr>
            <w:b w:val="0"/>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10" w:history="1">
        <w:r w:rsidR="00102A52" w:rsidRPr="001907D3">
          <w:rPr>
            <w:rStyle w:val="Hyperlink"/>
            <w:rFonts w:cs="Arial"/>
            <w:b w:val="0"/>
            <w:noProof/>
          </w:rPr>
          <w:t>3</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Conformance</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10 \h </w:instrText>
        </w:r>
        <w:r w:rsidR="00102A52" w:rsidRPr="001907D3">
          <w:rPr>
            <w:b w:val="0"/>
            <w:noProof/>
            <w:webHidden/>
          </w:rPr>
        </w:r>
        <w:r w:rsidR="00102A52" w:rsidRPr="001907D3">
          <w:rPr>
            <w:b w:val="0"/>
            <w:noProof/>
            <w:webHidden/>
          </w:rPr>
          <w:fldChar w:fldCharType="separate"/>
        </w:r>
        <w:r w:rsidR="00102A52" w:rsidRPr="001907D3">
          <w:rPr>
            <w:b w:val="0"/>
            <w:noProof/>
            <w:webHidden/>
          </w:rPr>
          <w:t>10</w:t>
        </w:r>
        <w:r w:rsidR="00102A52" w:rsidRPr="001907D3">
          <w:rPr>
            <w:b w:val="0"/>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11" w:history="1">
        <w:r w:rsidR="00102A52" w:rsidRPr="001907D3">
          <w:rPr>
            <w:rStyle w:val="Hyperlink"/>
            <w:rFonts w:cs="Arial"/>
            <w:b w:val="0"/>
            <w:noProof/>
          </w:rPr>
          <w:t>4</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Distribution Package</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11 \h </w:instrText>
        </w:r>
        <w:r w:rsidR="00102A52" w:rsidRPr="001907D3">
          <w:rPr>
            <w:b w:val="0"/>
            <w:noProof/>
            <w:webHidden/>
          </w:rPr>
        </w:r>
        <w:r w:rsidR="00102A52" w:rsidRPr="001907D3">
          <w:rPr>
            <w:b w:val="0"/>
            <w:noProof/>
            <w:webHidden/>
          </w:rPr>
          <w:fldChar w:fldCharType="separate"/>
        </w:r>
        <w:r w:rsidR="00102A52" w:rsidRPr="001907D3">
          <w:rPr>
            <w:b w:val="0"/>
            <w:noProof/>
            <w:webHidden/>
          </w:rPr>
          <w:t>10</w:t>
        </w:r>
        <w:r w:rsidR="00102A52" w:rsidRPr="001907D3">
          <w:rPr>
            <w:b w:val="0"/>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12" w:history="1">
        <w:r w:rsidR="00102A52" w:rsidRPr="001907D3">
          <w:rPr>
            <w:rStyle w:val="Hyperlink"/>
            <w:rFonts w:cs="Arial"/>
            <w:b w:val="0"/>
            <w:noProof/>
          </w:rPr>
          <w:t>5</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Terms and Definitions (Normative)</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12 \h </w:instrText>
        </w:r>
        <w:r w:rsidR="00102A52" w:rsidRPr="001907D3">
          <w:rPr>
            <w:b w:val="0"/>
            <w:noProof/>
            <w:webHidden/>
          </w:rPr>
        </w:r>
        <w:r w:rsidR="00102A52" w:rsidRPr="001907D3">
          <w:rPr>
            <w:b w:val="0"/>
            <w:noProof/>
            <w:webHidden/>
          </w:rPr>
          <w:fldChar w:fldCharType="separate"/>
        </w:r>
        <w:r w:rsidR="00102A52" w:rsidRPr="001907D3">
          <w:rPr>
            <w:b w:val="0"/>
            <w:noProof/>
            <w:webHidden/>
          </w:rPr>
          <w:t>10</w:t>
        </w:r>
        <w:r w:rsidR="00102A52" w:rsidRPr="001907D3">
          <w:rPr>
            <w:b w:val="0"/>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13" w:history="1">
        <w:r w:rsidR="00102A52" w:rsidRPr="001907D3">
          <w:rPr>
            <w:rStyle w:val="Hyperlink"/>
            <w:rFonts w:cs="Arial"/>
            <w:b w:val="0"/>
            <w:noProof/>
          </w:rPr>
          <w:t>6</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Use Cases</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13 \h </w:instrText>
        </w:r>
        <w:r w:rsidR="00102A52" w:rsidRPr="001907D3">
          <w:rPr>
            <w:b w:val="0"/>
            <w:noProof/>
            <w:webHidden/>
          </w:rPr>
        </w:r>
        <w:r w:rsidR="00102A52" w:rsidRPr="001907D3">
          <w:rPr>
            <w:b w:val="0"/>
            <w:noProof/>
            <w:webHidden/>
          </w:rPr>
          <w:fldChar w:fldCharType="separate"/>
        </w:r>
        <w:r w:rsidR="00102A52" w:rsidRPr="001907D3">
          <w:rPr>
            <w:b w:val="0"/>
            <w:noProof/>
            <w:webHidden/>
          </w:rPr>
          <w:t>12</w:t>
        </w:r>
        <w:r w:rsidR="00102A52" w:rsidRPr="001907D3">
          <w:rPr>
            <w:b w:val="0"/>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14" w:history="1">
        <w:r w:rsidR="00102A52" w:rsidRPr="001907D3">
          <w:rPr>
            <w:rStyle w:val="Hyperlink"/>
            <w:rFonts w:cs="Arial"/>
            <w:noProof/>
          </w:rPr>
          <w:t>6.1</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Sending a Business Document (including Dynamic Discovery)</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14 \h </w:instrText>
        </w:r>
        <w:r w:rsidR="00102A52" w:rsidRPr="001907D3">
          <w:rPr>
            <w:noProof/>
            <w:webHidden/>
          </w:rPr>
        </w:r>
        <w:r w:rsidR="00102A52" w:rsidRPr="001907D3">
          <w:rPr>
            <w:noProof/>
            <w:webHidden/>
          </w:rPr>
          <w:fldChar w:fldCharType="separate"/>
        </w:r>
        <w:r w:rsidR="00102A52" w:rsidRPr="001907D3">
          <w:rPr>
            <w:noProof/>
            <w:webHidden/>
          </w:rPr>
          <w:t>13</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15" w:history="1">
        <w:r w:rsidR="00102A52" w:rsidRPr="001907D3">
          <w:rPr>
            <w:rStyle w:val="Hyperlink"/>
            <w:rFonts w:cs="Arial"/>
            <w:noProof/>
          </w:rPr>
          <w:t>6.2</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Maintenance of Dynamic Discovery Information</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15 \h </w:instrText>
        </w:r>
        <w:r w:rsidR="00102A52" w:rsidRPr="001907D3">
          <w:rPr>
            <w:noProof/>
            <w:webHidden/>
          </w:rPr>
        </w:r>
        <w:r w:rsidR="00102A52" w:rsidRPr="001907D3">
          <w:rPr>
            <w:noProof/>
            <w:webHidden/>
          </w:rPr>
          <w:fldChar w:fldCharType="separate"/>
        </w:r>
        <w:r w:rsidR="00102A52" w:rsidRPr="001907D3">
          <w:rPr>
            <w:noProof/>
            <w:webHidden/>
          </w:rPr>
          <w:t>14</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16" w:history="1">
        <w:r w:rsidR="00102A52" w:rsidRPr="001907D3">
          <w:rPr>
            <w:rStyle w:val="Hyperlink"/>
            <w:rFonts w:cs="Arial"/>
            <w:noProof/>
          </w:rPr>
          <w:t>6.3</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Use Case Description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16 \h </w:instrText>
        </w:r>
        <w:r w:rsidR="00102A52" w:rsidRPr="001907D3">
          <w:rPr>
            <w:noProof/>
            <w:webHidden/>
          </w:rPr>
        </w:r>
        <w:r w:rsidR="00102A52" w:rsidRPr="001907D3">
          <w:rPr>
            <w:noProof/>
            <w:webHidden/>
          </w:rPr>
          <w:fldChar w:fldCharType="separate"/>
        </w:r>
        <w:r w:rsidR="00102A52" w:rsidRPr="001907D3">
          <w:rPr>
            <w:noProof/>
            <w:webHidden/>
          </w:rPr>
          <w:t>14</w:t>
        </w:r>
        <w:r w:rsidR="00102A52" w:rsidRPr="001907D3">
          <w:rPr>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17" w:history="1">
        <w:r w:rsidR="00102A52" w:rsidRPr="001907D3">
          <w:rPr>
            <w:rStyle w:val="Hyperlink"/>
            <w:rFonts w:cs="Arial"/>
            <w:b w:val="0"/>
            <w:noProof/>
          </w:rPr>
          <w:t>7</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Business Document Metadata Service Location Profile (Normative)</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17 \h </w:instrText>
        </w:r>
        <w:r w:rsidR="00102A52" w:rsidRPr="001907D3">
          <w:rPr>
            <w:b w:val="0"/>
            <w:noProof/>
            <w:webHidden/>
          </w:rPr>
        </w:r>
        <w:r w:rsidR="00102A52" w:rsidRPr="001907D3">
          <w:rPr>
            <w:b w:val="0"/>
            <w:noProof/>
            <w:webHidden/>
          </w:rPr>
          <w:fldChar w:fldCharType="separate"/>
        </w:r>
        <w:r w:rsidR="00102A52" w:rsidRPr="001907D3">
          <w:rPr>
            <w:b w:val="0"/>
            <w:noProof/>
            <w:webHidden/>
          </w:rPr>
          <w:t>17</w:t>
        </w:r>
        <w:r w:rsidR="00102A52" w:rsidRPr="001907D3">
          <w:rPr>
            <w:b w:val="0"/>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18" w:history="1">
        <w:r w:rsidR="00102A52" w:rsidRPr="001907D3">
          <w:rPr>
            <w:rStyle w:val="Hyperlink"/>
            <w:rFonts w:cs="Arial"/>
            <w:noProof/>
          </w:rPr>
          <w:t>7.1</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Conformance</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18 \h </w:instrText>
        </w:r>
        <w:r w:rsidR="00102A52" w:rsidRPr="001907D3">
          <w:rPr>
            <w:noProof/>
            <w:webHidden/>
          </w:rPr>
        </w:r>
        <w:r w:rsidR="00102A52" w:rsidRPr="001907D3">
          <w:rPr>
            <w:noProof/>
            <w:webHidden/>
          </w:rPr>
          <w:fldChar w:fldCharType="separate"/>
        </w:r>
        <w:r w:rsidR="00102A52" w:rsidRPr="001907D3">
          <w:rPr>
            <w:noProof/>
            <w:webHidden/>
          </w:rPr>
          <w:t>18</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19" w:history="1">
        <w:r w:rsidR="00102A52" w:rsidRPr="001907D3">
          <w:rPr>
            <w:rStyle w:val="Hyperlink"/>
            <w:rFonts w:cs="Arial"/>
            <w:noProof/>
          </w:rPr>
          <w:t>7.2</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Non-DNS Participant Identifier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19 \h </w:instrText>
        </w:r>
        <w:r w:rsidR="00102A52" w:rsidRPr="001907D3">
          <w:rPr>
            <w:noProof/>
            <w:webHidden/>
          </w:rPr>
        </w:r>
        <w:r w:rsidR="00102A52" w:rsidRPr="001907D3">
          <w:rPr>
            <w:noProof/>
            <w:webHidden/>
          </w:rPr>
          <w:fldChar w:fldCharType="separate"/>
        </w:r>
        <w:r w:rsidR="00102A52" w:rsidRPr="001907D3">
          <w:rPr>
            <w:noProof/>
            <w:webHidden/>
          </w:rPr>
          <w:t>18</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20" w:history="1">
        <w:r w:rsidR="00102A52" w:rsidRPr="001907D3">
          <w:rPr>
            <w:rStyle w:val="Hyperlink"/>
            <w:rFonts w:cs="Arial"/>
            <w:noProof/>
          </w:rPr>
          <w:t>7.3</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DNS Query String</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0 \h </w:instrText>
        </w:r>
        <w:r w:rsidR="00102A52" w:rsidRPr="001907D3">
          <w:rPr>
            <w:noProof/>
            <w:webHidden/>
          </w:rPr>
        </w:r>
        <w:r w:rsidR="00102A52" w:rsidRPr="001907D3">
          <w:rPr>
            <w:noProof/>
            <w:webHidden/>
          </w:rPr>
          <w:fldChar w:fldCharType="separate"/>
        </w:r>
        <w:r w:rsidR="00102A52" w:rsidRPr="001907D3">
          <w:rPr>
            <w:noProof/>
            <w:webHidden/>
          </w:rPr>
          <w:t>18</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21" w:history="1">
        <w:r w:rsidR="00102A52" w:rsidRPr="001907D3">
          <w:rPr>
            <w:rStyle w:val="Hyperlink"/>
            <w:rFonts w:cs="Arial"/>
            <w:noProof/>
          </w:rPr>
          <w:t>7.4</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Use of Regular Expressions in U-NAPTR Record</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1 \h </w:instrText>
        </w:r>
        <w:r w:rsidR="00102A52" w:rsidRPr="001907D3">
          <w:rPr>
            <w:noProof/>
            <w:webHidden/>
          </w:rPr>
        </w:r>
        <w:r w:rsidR="00102A52" w:rsidRPr="001907D3">
          <w:rPr>
            <w:noProof/>
            <w:webHidden/>
          </w:rPr>
          <w:fldChar w:fldCharType="separate"/>
        </w:r>
        <w:r w:rsidR="00102A52" w:rsidRPr="001907D3">
          <w:rPr>
            <w:noProof/>
            <w:webHidden/>
          </w:rPr>
          <w:t>19</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22" w:history="1">
        <w:r w:rsidR="00102A52" w:rsidRPr="001907D3">
          <w:rPr>
            <w:rStyle w:val="Hyperlink"/>
            <w:rFonts w:cs="Arial"/>
            <w:noProof/>
          </w:rPr>
          <w:t>7.5</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Security Consideration</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2 \h </w:instrText>
        </w:r>
        <w:r w:rsidR="00102A52" w:rsidRPr="001907D3">
          <w:rPr>
            <w:noProof/>
            <w:webHidden/>
          </w:rPr>
        </w:r>
        <w:r w:rsidR="00102A52" w:rsidRPr="001907D3">
          <w:rPr>
            <w:noProof/>
            <w:webHidden/>
          </w:rPr>
          <w:fldChar w:fldCharType="separate"/>
        </w:r>
        <w:r w:rsidR="00102A52" w:rsidRPr="001907D3">
          <w:rPr>
            <w:noProof/>
            <w:webHidden/>
          </w:rPr>
          <w:t>19</w:t>
        </w:r>
        <w:r w:rsidR="00102A52" w:rsidRPr="001907D3">
          <w:rPr>
            <w:noProof/>
            <w:webHidden/>
          </w:rPr>
          <w:fldChar w:fldCharType="end"/>
        </w:r>
      </w:hyperlink>
    </w:p>
    <w:p w:rsidR="00102A52" w:rsidRPr="001907D3" w:rsidRDefault="003D5479">
      <w:pPr>
        <w:pStyle w:val="TOC1"/>
        <w:tabs>
          <w:tab w:val="left" w:pos="400"/>
        </w:tabs>
        <w:rPr>
          <w:rFonts w:asciiTheme="minorHAnsi" w:eastAsiaTheme="minorEastAsia" w:hAnsiTheme="minorHAnsi" w:cstheme="minorBidi"/>
          <w:b w:val="0"/>
          <w:bCs w:val="0"/>
          <w:noProof/>
          <w:color w:val="auto"/>
          <w:szCs w:val="22"/>
        </w:rPr>
      </w:pPr>
      <w:hyperlink w:anchor="_Toc457284523" w:history="1">
        <w:r w:rsidR="00102A52" w:rsidRPr="001907D3">
          <w:rPr>
            <w:rStyle w:val="Hyperlink"/>
            <w:rFonts w:cs="Arial"/>
            <w:b w:val="0"/>
            <w:noProof/>
          </w:rPr>
          <w:t>8</w:t>
        </w:r>
        <w:r w:rsidR="00102A52" w:rsidRPr="001907D3">
          <w:rPr>
            <w:rFonts w:asciiTheme="minorHAnsi" w:eastAsiaTheme="minorEastAsia" w:hAnsiTheme="minorHAnsi" w:cstheme="minorBidi"/>
            <w:b w:val="0"/>
            <w:bCs w:val="0"/>
            <w:noProof/>
            <w:color w:val="auto"/>
            <w:szCs w:val="22"/>
          </w:rPr>
          <w:tab/>
        </w:r>
        <w:r w:rsidR="00102A52" w:rsidRPr="001907D3">
          <w:rPr>
            <w:rStyle w:val="Hyperlink"/>
            <w:rFonts w:cs="Arial"/>
            <w:b w:val="0"/>
            <w:noProof/>
          </w:rPr>
          <w:t>Services provided by the Digital Capability Locator</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23 \h </w:instrText>
        </w:r>
        <w:r w:rsidR="00102A52" w:rsidRPr="001907D3">
          <w:rPr>
            <w:b w:val="0"/>
            <w:noProof/>
            <w:webHidden/>
          </w:rPr>
        </w:r>
        <w:r w:rsidR="00102A52" w:rsidRPr="001907D3">
          <w:rPr>
            <w:b w:val="0"/>
            <w:noProof/>
            <w:webHidden/>
          </w:rPr>
          <w:fldChar w:fldCharType="separate"/>
        </w:r>
        <w:r w:rsidR="00102A52" w:rsidRPr="001907D3">
          <w:rPr>
            <w:b w:val="0"/>
            <w:noProof/>
            <w:webHidden/>
          </w:rPr>
          <w:t>20</w:t>
        </w:r>
        <w:r w:rsidR="00102A52" w:rsidRPr="001907D3">
          <w:rPr>
            <w:b w:val="0"/>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24" w:history="1">
        <w:r w:rsidR="00102A52" w:rsidRPr="001907D3">
          <w:rPr>
            <w:rStyle w:val="Hyperlink"/>
            <w:rFonts w:cs="Arial"/>
            <w:noProof/>
          </w:rPr>
          <w:t>8.1</w:t>
        </w:r>
        <w:r w:rsidR="00102A52" w:rsidRPr="001907D3">
          <w:rPr>
            <w:rFonts w:asciiTheme="minorHAnsi" w:eastAsiaTheme="minorEastAsia" w:hAnsiTheme="minorHAnsi" w:cstheme="minorBidi"/>
            <w:noProof/>
            <w:color w:val="auto"/>
            <w:szCs w:val="22"/>
          </w:rPr>
          <w:tab/>
        </w:r>
        <w:r w:rsidR="00102A52" w:rsidRPr="001907D3">
          <w:rPr>
            <w:rStyle w:val="Hyperlink"/>
            <w:rFonts w:cs="Arial"/>
            <w:noProof/>
          </w:rPr>
          <w:t>Discovery API</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4 \h </w:instrText>
        </w:r>
        <w:r w:rsidR="00102A52" w:rsidRPr="001907D3">
          <w:rPr>
            <w:noProof/>
            <w:webHidden/>
          </w:rPr>
        </w:r>
        <w:r w:rsidR="00102A52" w:rsidRPr="001907D3">
          <w:rPr>
            <w:noProof/>
            <w:webHidden/>
          </w:rPr>
          <w:fldChar w:fldCharType="separate"/>
        </w:r>
        <w:r w:rsidR="00102A52" w:rsidRPr="001907D3">
          <w:rPr>
            <w:noProof/>
            <w:webHidden/>
          </w:rPr>
          <w:t>20</w:t>
        </w:r>
        <w:r w:rsidR="00102A52" w:rsidRPr="001907D3">
          <w:rPr>
            <w:noProof/>
            <w:webHidden/>
          </w:rPr>
          <w:fldChar w:fldCharType="end"/>
        </w:r>
      </w:hyperlink>
    </w:p>
    <w:p w:rsidR="00102A52" w:rsidRPr="001907D3" w:rsidRDefault="003D5479">
      <w:pPr>
        <w:pStyle w:val="TOC3"/>
        <w:tabs>
          <w:tab w:val="left" w:pos="1200"/>
          <w:tab w:val="right" w:leader="dot" w:pos="9623"/>
        </w:tabs>
        <w:rPr>
          <w:rFonts w:asciiTheme="minorHAnsi" w:eastAsiaTheme="minorEastAsia" w:hAnsiTheme="minorHAnsi" w:cstheme="minorBidi"/>
          <w:i w:val="0"/>
          <w:iCs w:val="0"/>
          <w:noProof/>
          <w:color w:val="auto"/>
          <w:szCs w:val="22"/>
        </w:rPr>
      </w:pPr>
      <w:hyperlink w:anchor="_Toc457284525" w:history="1">
        <w:r w:rsidR="00102A52" w:rsidRPr="001907D3">
          <w:rPr>
            <w:rStyle w:val="Hyperlink"/>
            <w:rFonts w:cs="Arial"/>
            <w:noProof/>
          </w:rPr>
          <w:t>8.1.1</w:t>
        </w:r>
        <w:r w:rsidR="00102A52" w:rsidRPr="001907D3">
          <w:rPr>
            <w:rFonts w:asciiTheme="minorHAnsi" w:eastAsiaTheme="minorEastAsia" w:hAnsiTheme="minorHAnsi" w:cstheme="minorBidi"/>
            <w:i w:val="0"/>
            <w:iCs w:val="0"/>
            <w:noProof/>
            <w:color w:val="auto"/>
            <w:szCs w:val="22"/>
          </w:rPr>
          <w:tab/>
        </w:r>
        <w:r w:rsidR="00102A52" w:rsidRPr="001907D3">
          <w:rPr>
            <w:rStyle w:val="Hyperlink"/>
            <w:rFonts w:cs="Arial"/>
            <w:noProof/>
          </w:rPr>
          <w:t>Lookup Participant Capability Addres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5 \h </w:instrText>
        </w:r>
        <w:r w:rsidR="00102A52" w:rsidRPr="001907D3">
          <w:rPr>
            <w:noProof/>
            <w:webHidden/>
          </w:rPr>
        </w:r>
        <w:r w:rsidR="00102A52" w:rsidRPr="001907D3">
          <w:rPr>
            <w:noProof/>
            <w:webHidden/>
          </w:rPr>
          <w:fldChar w:fldCharType="separate"/>
        </w:r>
        <w:r w:rsidR="00102A52" w:rsidRPr="001907D3">
          <w:rPr>
            <w:noProof/>
            <w:webHidden/>
          </w:rPr>
          <w:t>20</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26" w:history="1">
        <w:r w:rsidR="00102A52" w:rsidRPr="001907D3">
          <w:rPr>
            <w:rStyle w:val="Hyperlink"/>
            <w:noProof/>
          </w:rPr>
          <w:t>8.2</w:t>
        </w:r>
        <w:r w:rsidR="00102A52" w:rsidRPr="001907D3">
          <w:rPr>
            <w:rFonts w:asciiTheme="minorHAnsi" w:eastAsiaTheme="minorEastAsia" w:hAnsiTheme="minorHAnsi" w:cstheme="minorBidi"/>
            <w:noProof/>
            <w:color w:val="auto"/>
            <w:szCs w:val="22"/>
          </w:rPr>
          <w:tab/>
        </w:r>
        <w:r w:rsidR="00102A52" w:rsidRPr="001907D3">
          <w:rPr>
            <w:rStyle w:val="Hyperlink"/>
            <w:noProof/>
          </w:rPr>
          <w:t>API Security</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6 \h </w:instrText>
        </w:r>
        <w:r w:rsidR="00102A52" w:rsidRPr="001907D3">
          <w:rPr>
            <w:noProof/>
            <w:webHidden/>
          </w:rPr>
        </w:r>
        <w:r w:rsidR="00102A52" w:rsidRPr="001907D3">
          <w:rPr>
            <w:noProof/>
            <w:webHidden/>
          </w:rPr>
          <w:fldChar w:fldCharType="separate"/>
        </w:r>
        <w:r w:rsidR="00102A52" w:rsidRPr="001907D3">
          <w:rPr>
            <w:noProof/>
            <w:webHidden/>
          </w:rPr>
          <w:t>22</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27" w:history="1">
        <w:r w:rsidR="00102A52" w:rsidRPr="001907D3">
          <w:rPr>
            <w:rStyle w:val="Hyperlink"/>
            <w:noProof/>
          </w:rPr>
          <w:t>8.3</w:t>
        </w:r>
        <w:r w:rsidR="00102A52" w:rsidRPr="001907D3">
          <w:rPr>
            <w:rFonts w:asciiTheme="minorHAnsi" w:eastAsiaTheme="minorEastAsia" w:hAnsiTheme="minorHAnsi" w:cstheme="minorBidi"/>
            <w:noProof/>
            <w:color w:val="auto"/>
            <w:szCs w:val="22"/>
          </w:rPr>
          <w:tab/>
        </w:r>
        <w:r w:rsidR="00102A52" w:rsidRPr="001907D3">
          <w:rPr>
            <w:rStyle w:val="Hyperlink"/>
            <w:noProof/>
          </w:rPr>
          <w:t>Management API - Mandatory Service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7 \h </w:instrText>
        </w:r>
        <w:r w:rsidR="00102A52" w:rsidRPr="001907D3">
          <w:rPr>
            <w:noProof/>
            <w:webHidden/>
          </w:rPr>
        </w:r>
        <w:r w:rsidR="00102A52" w:rsidRPr="001907D3">
          <w:rPr>
            <w:noProof/>
            <w:webHidden/>
          </w:rPr>
          <w:fldChar w:fldCharType="separate"/>
        </w:r>
        <w:r w:rsidR="00102A52" w:rsidRPr="001907D3">
          <w:rPr>
            <w:noProof/>
            <w:webHidden/>
          </w:rPr>
          <w:t>22</w:t>
        </w:r>
        <w:r w:rsidR="00102A52" w:rsidRPr="001907D3">
          <w:rPr>
            <w:noProof/>
            <w:webHidden/>
          </w:rPr>
          <w:fldChar w:fldCharType="end"/>
        </w:r>
      </w:hyperlink>
    </w:p>
    <w:p w:rsidR="00102A52" w:rsidRPr="001907D3" w:rsidRDefault="003D5479">
      <w:pPr>
        <w:pStyle w:val="TOC3"/>
        <w:tabs>
          <w:tab w:val="left" w:pos="1200"/>
          <w:tab w:val="right" w:leader="dot" w:pos="9623"/>
        </w:tabs>
        <w:rPr>
          <w:rFonts w:asciiTheme="minorHAnsi" w:eastAsiaTheme="minorEastAsia" w:hAnsiTheme="minorHAnsi" w:cstheme="minorBidi"/>
          <w:i w:val="0"/>
          <w:iCs w:val="0"/>
          <w:noProof/>
          <w:color w:val="auto"/>
          <w:szCs w:val="22"/>
        </w:rPr>
      </w:pPr>
      <w:hyperlink w:anchor="_Toc457284528" w:history="1">
        <w:r w:rsidR="00102A52" w:rsidRPr="001907D3">
          <w:rPr>
            <w:rStyle w:val="Hyperlink"/>
            <w:noProof/>
          </w:rPr>
          <w:t>8.3.1</w:t>
        </w:r>
        <w:r w:rsidR="00102A52" w:rsidRPr="001907D3">
          <w:rPr>
            <w:rFonts w:asciiTheme="minorHAnsi" w:eastAsiaTheme="minorEastAsia" w:hAnsiTheme="minorHAnsi" w:cstheme="minorBidi"/>
            <w:i w:val="0"/>
            <w:iCs w:val="0"/>
            <w:noProof/>
            <w:color w:val="auto"/>
            <w:szCs w:val="22"/>
          </w:rPr>
          <w:tab/>
        </w:r>
        <w:r w:rsidR="00102A52" w:rsidRPr="001907D3">
          <w:rPr>
            <w:rStyle w:val="Hyperlink"/>
            <w:noProof/>
          </w:rPr>
          <w:t>Register Participant Capability Addres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8 \h </w:instrText>
        </w:r>
        <w:r w:rsidR="00102A52" w:rsidRPr="001907D3">
          <w:rPr>
            <w:noProof/>
            <w:webHidden/>
          </w:rPr>
        </w:r>
        <w:r w:rsidR="00102A52" w:rsidRPr="001907D3">
          <w:rPr>
            <w:noProof/>
            <w:webHidden/>
          </w:rPr>
          <w:fldChar w:fldCharType="separate"/>
        </w:r>
        <w:r w:rsidR="00102A52" w:rsidRPr="001907D3">
          <w:rPr>
            <w:noProof/>
            <w:webHidden/>
          </w:rPr>
          <w:t>22</w:t>
        </w:r>
        <w:r w:rsidR="00102A52" w:rsidRPr="001907D3">
          <w:rPr>
            <w:noProof/>
            <w:webHidden/>
          </w:rPr>
          <w:fldChar w:fldCharType="end"/>
        </w:r>
      </w:hyperlink>
    </w:p>
    <w:p w:rsidR="00102A52" w:rsidRPr="001907D3" w:rsidRDefault="003D5479">
      <w:pPr>
        <w:pStyle w:val="TOC3"/>
        <w:tabs>
          <w:tab w:val="left" w:pos="1200"/>
          <w:tab w:val="right" w:leader="dot" w:pos="9623"/>
        </w:tabs>
        <w:rPr>
          <w:rFonts w:asciiTheme="minorHAnsi" w:eastAsiaTheme="minorEastAsia" w:hAnsiTheme="minorHAnsi" w:cstheme="minorBidi"/>
          <w:i w:val="0"/>
          <w:iCs w:val="0"/>
          <w:noProof/>
          <w:color w:val="auto"/>
          <w:szCs w:val="22"/>
        </w:rPr>
      </w:pPr>
      <w:hyperlink w:anchor="_Toc457284529" w:history="1">
        <w:r w:rsidR="00102A52" w:rsidRPr="001907D3">
          <w:rPr>
            <w:rStyle w:val="Hyperlink"/>
            <w:rFonts w:cs="Arial"/>
            <w:noProof/>
          </w:rPr>
          <w:t>8.3.2</w:t>
        </w:r>
        <w:r w:rsidR="00102A52" w:rsidRPr="001907D3">
          <w:rPr>
            <w:rFonts w:asciiTheme="minorHAnsi" w:eastAsiaTheme="minorEastAsia" w:hAnsiTheme="minorHAnsi" w:cstheme="minorBidi"/>
            <w:i w:val="0"/>
            <w:iCs w:val="0"/>
            <w:noProof/>
            <w:color w:val="auto"/>
            <w:szCs w:val="22"/>
          </w:rPr>
          <w:tab/>
        </w:r>
        <w:r w:rsidR="00102A52" w:rsidRPr="001907D3">
          <w:rPr>
            <w:rStyle w:val="Hyperlink"/>
            <w:rFonts w:cs="Arial"/>
            <w:noProof/>
          </w:rPr>
          <w:t>Delete Participant Capability Addres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29 \h </w:instrText>
        </w:r>
        <w:r w:rsidR="00102A52" w:rsidRPr="001907D3">
          <w:rPr>
            <w:noProof/>
            <w:webHidden/>
          </w:rPr>
        </w:r>
        <w:r w:rsidR="00102A52" w:rsidRPr="001907D3">
          <w:rPr>
            <w:noProof/>
            <w:webHidden/>
          </w:rPr>
          <w:fldChar w:fldCharType="separate"/>
        </w:r>
        <w:r w:rsidR="00102A52" w:rsidRPr="001907D3">
          <w:rPr>
            <w:noProof/>
            <w:webHidden/>
          </w:rPr>
          <w:t>28</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30" w:history="1">
        <w:r w:rsidR="00102A52" w:rsidRPr="001907D3">
          <w:rPr>
            <w:rStyle w:val="Hyperlink"/>
            <w:noProof/>
          </w:rPr>
          <w:t>8.4</w:t>
        </w:r>
        <w:r w:rsidR="00102A52" w:rsidRPr="001907D3">
          <w:rPr>
            <w:rFonts w:asciiTheme="minorHAnsi" w:eastAsiaTheme="minorEastAsia" w:hAnsiTheme="minorHAnsi" w:cstheme="minorBidi"/>
            <w:noProof/>
            <w:color w:val="auto"/>
            <w:szCs w:val="22"/>
          </w:rPr>
          <w:tab/>
        </w:r>
        <w:r w:rsidR="00102A52" w:rsidRPr="001907D3">
          <w:rPr>
            <w:rStyle w:val="Hyperlink"/>
            <w:noProof/>
          </w:rPr>
          <w:t>Management API - Optional Service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0 \h </w:instrText>
        </w:r>
        <w:r w:rsidR="00102A52" w:rsidRPr="001907D3">
          <w:rPr>
            <w:noProof/>
            <w:webHidden/>
          </w:rPr>
        </w:r>
        <w:r w:rsidR="00102A52" w:rsidRPr="001907D3">
          <w:rPr>
            <w:noProof/>
            <w:webHidden/>
          </w:rPr>
          <w:fldChar w:fldCharType="separate"/>
        </w:r>
        <w:r w:rsidR="00102A52" w:rsidRPr="001907D3">
          <w:rPr>
            <w:noProof/>
            <w:webHidden/>
          </w:rPr>
          <w:t>33</w:t>
        </w:r>
        <w:r w:rsidR="00102A52" w:rsidRPr="001907D3">
          <w:rPr>
            <w:noProof/>
            <w:webHidden/>
          </w:rPr>
          <w:fldChar w:fldCharType="end"/>
        </w:r>
      </w:hyperlink>
    </w:p>
    <w:p w:rsidR="00102A52" w:rsidRPr="001907D3" w:rsidRDefault="003D5479">
      <w:pPr>
        <w:pStyle w:val="TOC3"/>
        <w:tabs>
          <w:tab w:val="left" w:pos="1200"/>
          <w:tab w:val="right" w:leader="dot" w:pos="9623"/>
        </w:tabs>
        <w:rPr>
          <w:rFonts w:asciiTheme="minorHAnsi" w:eastAsiaTheme="minorEastAsia" w:hAnsiTheme="minorHAnsi" w:cstheme="minorBidi"/>
          <w:i w:val="0"/>
          <w:iCs w:val="0"/>
          <w:noProof/>
          <w:color w:val="auto"/>
          <w:szCs w:val="22"/>
        </w:rPr>
      </w:pPr>
      <w:hyperlink w:anchor="_Toc457284531" w:history="1">
        <w:r w:rsidR="00102A52" w:rsidRPr="001907D3">
          <w:rPr>
            <w:rStyle w:val="Hyperlink"/>
            <w:noProof/>
          </w:rPr>
          <w:t>8.4.1</w:t>
        </w:r>
        <w:r w:rsidR="00102A52" w:rsidRPr="001907D3">
          <w:rPr>
            <w:rFonts w:asciiTheme="minorHAnsi" w:eastAsiaTheme="minorEastAsia" w:hAnsiTheme="minorHAnsi" w:cstheme="minorBidi"/>
            <w:i w:val="0"/>
            <w:iCs w:val="0"/>
            <w:noProof/>
            <w:color w:val="auto"/>
            <w:szCs w:val="22"/>
          </w:rPr>
          <w:tab/>
        </w:r>
        <w:r w:rsidR="00102A52" w:rsidRPr="001907D3">
          <w:rPr>
            <w:rStyle w:val="Hyperlink"/>
            <w:noProof/>
          </w:rPr>
          <w:t>Update Digital Capability Publisher End-Point</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1 \h </w:instrText>
        </w:r>
        <w:r w:rsidR="00102A52" w:rsidRPr="001907D3">
          <w:rPr>
            <w:noProof/>
            <w:webHidden/>
          </w:rPr>
        </w:r>
        <w:r w:rsidR="00102A52" w:rsidRPr="001907D3">
          <w:rPr>
            <w:noProof/>
            <w:webHidden/>
          </w:rPr>
          <w:fldChar w:fldCharType="separate"/>
        </w:r>
        <w:r w:rsidR="00102A52" w:rsidRPr="001907D3">
          <w:rPr>
            <w:noProof/>
            <w:webHidden/>
          </w:rPr>
          <w:t>33</w:t>
        </w:r>
        <w:r w:rsidR="00102A52" w:rsidRPr="001907D3">
          <w:rPr>
            <w:noProof/>
            <w:webHidden/>
          </w:rPr>
          <w:fldChar w:fldCharType="end"/>
        </w:r>
      </w:hyperlink>
    </w:p>
    <w:p w:rsidR="00102A52" w:rsidRPr="001907D3" w:rsidRDefault="003D5479">
      <w:pPr>
        <w:pStyle w:val="TOC3"/>
        <w:tabs>
          <w:tab w:val="left" w:pos="1200"/>
          <w:tab w:val="right" w:leader="dot" w:pos="9623"/>
        </w:tabs>
        <w:rPr>
          <w:rFonts w:asciiTheme="minorHAnsi" w:eastAsiaTheme="minorEastAsia" w:hAnsiTheme="minorHAnsi" w:cstheme="minorBidi"/>
          <w:i w:val="0"/>
          <w:iCs w:val="0"/>
          <w:noProof/>
          <w:color w:val="auto"/>
          <w:szCs w:val="22"/>
        </w:rPr>
      </w:pPr>
      <w:hyperlink w:anchor="_Toc457284532" w:history="1">
        <w:r w:rsidR="00102A52" w:rsidRPr="001907D3">
          <w:rPr>
            <w:rStyle w:val="Hyperlink"/>
            <w:rFonts w:cs="Arial"/>
            <w:noProof/>
          </w:rPr>
          <w:t>8.4.2</w:t>
        </w:r>
        <w:r w:rsidR="00102A52" w:rsidRPr="001907D3">
          <w:rPr>
            <w:rFonts w:asciiTheme="minorHAnsi" w:eastAsiaTheme="minorEastAsia" w:hAnsiTheme="minorHAnsi" w:cstheme="minorBidi"/>
            <w:i w:val="0"/>
            <w:iCs w:val="0"/>
            <w:noProof/>
            <w:color w:val="auto"/>
            <w:szCs w:val="22"/>
          </w:rPr>
          <w:tab/>
        </w:r>
        <w:r w:rsidR="00102A52" w:rsidRPr="001907D3">
          <w:rPr>
            <w:rStyle w:val="Hyperlink"/>
            <w:rFonts w:cs="Arial"/>
            <w:noProof/>
          </w:rPr>
          <w:t>List Accredited Digital Capability Publisher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2 \h </w:instrText>
        </w:r>
        <w:r w:rsidR="00102A52" w:rsidRPr="001907D3">
          <w:rPr>
            <w:noProof/>
            <w:webHidden/>
          </w:rPr>
        </w:r>
        <w:r w:rsidR="00102A52" w:rsidRPr="001907D3">
          <w:rPr>
            <w:noProof/>
            <w:webHidden/>
          </w:rPr>
          <w:fldChar w:fldCharType="separate"/>
        </w:r>
        <w:r w:rsidR="00102A52" w:rsidRPr="001907D3">
          <w:rPr>
            <w:noProof/>
            <w:webHidden/>
          </w:rPr>
          <w:t>39</w:t>
        </w:r>
        <w:r w:rsidR="00102A52" w:rsidRPr="001907D3">
          <w:rPr>
            <w:noProof/>
            <w:webHidden/>
          </w:rPr>
          <w:fldChar w:fldCharType="end"/>
        </w:r>
      </w:hyperlink>
    </w:p>
    <w:p w:rsidR="00102A52" w:rsidRPr="001907D3" w:rsidRDefault="003D5479">
      <w:pPr>
        <w:pStyle w:val="TOC3"/>
        <w:tabs>
          <w:tab w:val="left" w:pos="1200"/>
          <w:tab w:val="right" w:leader="dot" w:pos="9623"/>
        </w:tabs>
        <w:rPr>
          <w:rFonts w:asciiTheme="minorHAnsi" w:eastAsiaTheme="minorEastAsia" w:hAnsiTheme="minorHAnsi" w:cstheme="minorBidi"/>
          <w:i w:val="0"/>
          <w:iCs w:val="0"/>
          <w:noProof/>
          <w:color w:val="auto"/>
          <w:szCs w:val="22"/>
        </w:rPr>
      </w:pPr>
      <w:hyperlink w:anchor="_Toc457284533" w:history="1">
        <w:r w:rsidR="00102A52" w:rsidRPr="001907D3">
          <w:rPr>
            <w:rStyle w:val="Hyperlink"/>
            <w:rFonts w:cs="Arial"/>
            <w:noProof/>
          </w:rPr>
          <w:t>8.4.3</w:t>
        </w:r>
        <w:r w:rsidR="00102A52" w:rsidRPr="001907D3">
          <w:rPr>
            <w:rFonts w:asciiTheme="minorHAnsi" w:eastAsiaTheme="minorEastAsia" w:hAnsiTheme="minorHAnsi" w:cstheme="minorBidi"/>
            <w:i w:val="0"/>
            <w:iCs w:val="0"/>
            <w:noProof/>
            <w:color w:val="auto"/>
            <w:szCs w:val="22"/>
          </w:rPr>
          <w:tab/>
        </w:r>
        <w:r w:rsidR="00102A52" w:rsidRPr="001907D3">
          <w:rPr>
            <w:rStyle w:val="Hyperlink"/>
            <w:rFonts w:cs="Arial"/>
            <w:noProof/>
          </w:rPr>
          <w:t>List Accredited Access Point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3 \h </w:instrText>
        </w:r>
        <w:r w:rsidR="00102A52" w:rsidRPr="001907D3">
          <w:rPr>
            <w:noProof/>
            <w:webHidden/>
          </w:rPr>
        </w:r>
        <w:r w:rsidR="00102A52" w:rsidRPr="001907D3">
          <w:rPr>
            <w:noProof/>
            <w:webHidden/>
          </w:rPr>
          <w:fldChar w:fldCharType="separate"/>
        </w:r>
        <w:r w:rsidR="00102A52" w:rsidRPr="001907D3">
          <w:rPr>
            <w:noProof/>
            <w:webHidden/>
          </w:rPr>
          <w:t>44</w:t>
        </w:r>
        <w:r w:rsidR="00102A52" w:rsidRPr="001907D3">
          <w:rPr>
            <w:noProof/>
            <w:webHidden/>
          </w:rPr>
          <w:fldChar w:fldCharType="end"/>
        </w:r>
      </w:hyperlink>
    </w:p>
    <w:p w:rsidR="00102A52" w:rsidRPr="001907D3" w:rsidRDefault="003D5479">
      <w:pPr>
        <w:pStyle w:val="TOC1"/>
        <w:rPr>
          <w:rFonts w:asciiTheme="minorHAnsi" w:eastAsiaTheme="minorEastAsia" w:hAnsiTheme="minorHAnsi" w:cstheme="minorBidi"/>
          <w:b w:val="0"/>
          <w:bCs w:val="0"/>
          <w:noProof/>
          <w:color w:val="auto"/>
          <w:szCs w:val="22"/>
        </w:rPr>
      </w:pPr>
      <w:hyperlink w:anchor="_Toc457284534" w:history="1">
        <w:r w:rsidR="00102A52" w:rsidRPr="001907D3">
          <w:rPr>
            <w:rStyle w:val="Hyperlink"/>
            <w:b w:val="0"/>
            <w:noProof/>
          </w:rPr>
          <w:t>APPENDIX A: Use Cases</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34 \h </w:instrText>
        </w:r>
        <w:r w:rsidR="00102A52" w:rsidRPr="001907D3">
          <w:rPr>
            <w:b w:val="0"/>
            <w:noProof/>
            <w:webHidden/>
          </w:rPr>
        </w:r>
        <w:r w:rsidR="00102A52" w:rsidRPr="001907D3">
          <w:rPr>
            <w:b w:val="0"/>
            <w:noProof/>
            <w:webHidden/>
          </w:rPr>
          <w:fldChar w:fldCharType="separate"/>
        </w:r>
        <w:r w:rsidR="00102A52" w:rsidRPr="001907D3">
          <w:rPr>
            <w:b w:val="0"/>
            <w:noProof/>
            <w:webHidden/>
          </w:rPr>
          <w:t>50</w:t>
        </w:r>
        <w:r w:rsidR="00102A52" w:rsidRPr="001907D3">
          <w:rPr>
            <w:b w:val="0"/>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35" w:history="1">
        <w:r w:rsidR="00102A52" w:rsidRPr="001907D3">
          <w:rPr>
            <w:rStyle w:val="Hyperlink"/>
            <w:noProof/>
          </w:rPr>
          <w:t>BUC100 Send Business Document to Recipient</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5 \h </w:instrText>
        </w:r>
        <w:r w:rsidR="00102A52" w:rsidRPr="001907D3">
          <w:rPr>
            <w:noProof/>
            <w:webHidden/>
          </w:rPr>
        </w:r>
        <w:r w:rsidR="00102A52" w:rsidRPr="001907D3">
          <w:rPr>
            <w:noProof/>
            <w:webHidden/>
          </w:rPr>
          <w:fldChar w:fldCharType="separate"/>
        </w:r>
        <w:r w:rsidR="00102A52" w:rsidRPr="001907D3">
          <w:rPr>
            <w:noProof/>
            <w:webHidden/>
          </w:rPr>
          <w:t>50</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36" w:history="1">
        <w:r w:rsidR="00102A52" w:rsidRPr="001907D3">
          <w:rPr>
            <w:rStyle w:val="Hyperlink"/>
            <w:rFonts w:cs="Arial"/>
            <w:noProof/>
          </w:rPr>
          <w:t>BUC033 List Participant’s Capabilitie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6 \h </w:instrText>
        </w:r>
        <w:r w:rsidR="00102A52" w:rsidRPr="001907D3">
          <w:rPr>
            <w:noProof/>
            <w:webHidden/>
          </w:rPr>
        </w:r>
        <w:r w:rsidR="00102A52" w:rsidRPr="001907D3">
          <w:rPr>
            <w:noProof/>
            <w:webHidden/>
          </w:rPr>
          <w:fldChar w:fldCharType="separate"/>
        </w:r>
        <w:r w:rsidR="00102A52" w:rsidRPr="001907D3">
          <w:rPr>
            <w:noProof/>
            <w:webHidden/>
          </w:rPr>
          <w:t>50</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37" w:history="1">
        <w:r w:rsidR="00102A52" w:rsidRPr="001907D3">
          <w:rPr>
            <w:rStyle w:val="Hyperlink"/>
            <w:noProof/>
          </w:rPr>
          <w:t>BUC036 Business On-boarding</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7 \h </w:instrText>
        </w:r>
        <w:r w:rsidR="00102A52" w:rsidRPr="001907D3">
          <w:rPr>
            <w:noProof/>
            <w:webHidden/>
          </w:rPr>
        </w:r>
        <w:r w:rsidR="00102A52" w:rsidRPr="001907D3">
          <w:rPr>
            <w:noProof/>
            <w:webHidden/>
          </w:rPr>
          <w:fldChar w:fldCharType="separate"/>
        </w:r>
        <w:r w:rsidR="00102A52" w:rsidRPr="001907D3">
          <w:rPr>
            <w:noProof/>
            <w:webHidden/>
          </w:rPr>
          <w:t>51</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38" w:history="1">
        <w:r w:rsidR="00102A52" w:rsidRPr="001907D3">
          <w:rPr>
            <w:rStyle w:val="Hyperlink"/>
            <w:rFonts w:cs="Arial"/>
            <w:noProof/>
          </w:rPr>
          <w:t>SUC002 Register Digital Capability Publisher Alias Addres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8 \h </w:instrText>
        </w:r>
        <w:r w:rsidR="00102A52" w:rsidRPr="001907D3">
          <w:rPr>
            <w:noProof/>
            <w:webHidden/>
          </w:rPr>
        </w:r>
        <w:r w:rsidR="00102A52" w:rsidRPr="001907D3">
          <w:rPr>
            <w:noProof/>
            <w:webHidden/>
          </w:rPr>
          <w:fldChar w:fldCharType="separate"/>
        </w:r>
        <w:r w:rsidR="00102A52" w:rsidRPr="001907D3">
          <w:rPr>
            <w:noProof/>
            <w:webHidden/>
          </w:rPr>
          <w:t>56</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39" w:history="1">
        <w:r w:rsidR="00102A52" w:rsidRPr="001907D3">
          <w:rPr>
            <w:rStyle w:val="Hyperlink"/>
            <w:rFonts w:cs="Arial"/>
            <w:noProof/>
          </w:rPr>
          <w:t>SUC006 Lookup Digital Capability Publisher Alias Addres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39 \h </w:instrText>
        </w:r>
        <w:r w:rsidR="00102A52" w:rsidRPr="001907D3">
          <w:rPr>
            <w:noProof/>
            <w:webHidden/>
          </w:rPr>
        </w:r>
        <w:r w:rsidR="00102A52" w:rsidRPr="001907D3">
          <w:rPr>
            <w:noProof/>
            <w:webHidden/>
          </w:rPr>
          <w:fldChar w:fldCharType="separate"/>
        </w:r>
        <w:r w:rsidR="00102A52" w:rsidRPr="001907D3">
          <w:rPr>
            <w:noProof/>
            <w:webHidden/>
          </w:rPr>
          <w:t>57</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0" w:history="1">
        <w:r w:rsidR="00102A52" w:rsidRPr="001907D3">
          <w:rPr>
            <w:rStyle w:val="Hyperlink"/>
            <w:rFonts w:cs="Arial"/>
            <w:noProof/>
          </w:rPr>
          <w:t>SUC013 Remove Digital Capability Publisher Alias Addres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0 \h </w:instrText>
        </w:r>
        <w:r w:rsidR="00102A52" w:rsidRPr="001907D3">
          <w:rPr>
            <w:noProof/>
            <w:webHidden/>
          </w:rPr>
        </w:r>
        <w:r w:rsidR="00102A52" w:rsidRPr="001907D3">
          <w:rPr>
            <w:noProof/>
            <w:webHidden/>
          </w:rPr>
          <w:fldChar w:fldCharType="separate"/>
        </w:r>
        <w:r w:rsidR="00102A52" w:rsidRPr="001907D3">
          <w:rPr>
            <w:noProof/>
            <w:webHidden/>
          </w:rPr>
          <w:t>59</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1" w:history="1">
        <w:r w:rsidR="00102A52" w:rsidRPr="001907D3">
          <w:rPr>
            <w:rStyle w:val="Hyperlink"/>
            <w:rFonts w:cs="Arial"/>
            <w:noProof/>
          </w:rPr>
          <w:t>SUC018 List of Accredited Access Point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1 \h </w:instrText>
        </w:r>
        <w:r w:rsidR="00102A52" w:rsidRPr="001907D3">
          <w:rPr>
            <w:noProof/>
            <w:webHidden/>
          </w:rPr>
        </w:r>
        <w:r w:rsidR="00102A52" w:rsidRPr="001907D3">
          <w:rPr>
            <w:noProof/>
            <w:webHidden/>
          </w:rPr>
          <w:fldChar w:fldCharType="separate"/>
        </w:r>
        <w:r w:rsidR="00102A52" w:rsidRPr="001907D3">
          <w:rPr>
            <w:noProof/>
            <w:webHidden/>
          </w:rPr>
          <w:t>60</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2" w:history="1">
        <w:r w:rsidR="00102A52" w:rsidRPr="001907D3">
          <w:rPr>
            <w:rStyle w:val="Hyperlink"/>
            <w:rFonts w:cs="Arial"/>
            <w:noProof/>
          </w:rPr>
          <w:t>SUC005 Lookup Participant’s Digital Capability</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2 \h </w:instrText>
        </w:r>
        <w:r w:rsidR="00102A52" w:rsidRPr="001907D3">
          <w:rPr>
            <w:noProof/>
            <w:webHidden/>
          </w:rPr>
        </w:r>
        <w:r w:rsidR="00102A52" w:rsidRPr="001907D3">
          <w:rPr>
            <w:noProof/>
            <w:webHidden/>
          </w:rPr>
          <w:fldChar w:fldCharType="separate"/>
        </w:r>
        <w:r w:rsidR="00102A52" w:rsidRPr="001907D3">
          <w:rPr>
            <w:noProof/>
            <w:webHidden/>
          </w:rPr>
          <w:t>61</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3" w:history="1">
        <w:r w:rsidR="00102A52" w:rsidRPr="001907D3">
          <w:rPr>
            <w:rStyle w:val="Hyperlink"/>
            <w:rFonts w:cs="Arial"/>
            <w:noProof/>
          </w:rPr>
          <w:t>SUC003 Register Capability</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3 \h </w:instrText>
        </w:r>
        <w:r w:rsidR="00102A52" w:rsidRPr="001907D3">
          <w:rPr>
            <w:noProof/>
            <w:webHidden/>
          </w:rPr>
        </w:r>
        <w:r w:rsidR="00102A52" w:rsidRPr="001907D3">
          <w:rPr>
            <w:noProof/>
            <w:webHidden/>
          </w:rPr>
          <w:fldChar w:fldCharType="separate"/>
        </w:r>
        <w:r w:rsidR="00102A52" w:rsidRPr="001907D3">
          <w:rPr>
            <w:noProof/>
            <w:webHidden/>
          </w:rPr>
          <w:t>62</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4" w:history="1">
        <w:r w:rsidR="00102A52" w:rsidRPr="001907D3">
          <w:rPr>
            <w:rStyle w:val="Hyperlink"/>
            <w:rFonts w:cs="Arial"/>
            <w:noProof/>
          </w:rPr>
          <w:t>SUC014 Update Capability</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4 \h </w:instrText>
        </w:r>
        <w:r w:rsidR="00102A52" w:rsidRPr="001907D3">
          <w:rPr>
            <w:noProof/>
            <w:webHidden/>
          </w:rPr>
        </w:r>
        <w:r w:rsidR="00102A52" w:rsidRPr="001907D3">
          <w:rPr>
            <w:noProof/>
            <w:webHidden/>
          </w:rPr>
          <w:fldChar w:fldCharType="separate"/>
        </w:r>
        <w:r w:rsidR="00102A52" w:rsidRPr="001907D3">
          <w:rPr>
            <w:noProof/>
            <w:webHidden/>
          </w:rPr>
          <w:t>64</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5" w:history="1">
        <w:r w:rsidR="00102A52" w:rsidRPr="001907D3">
          <w:rPr>
            <w:rStyle w:val="Hyperlink"/>
            <w:rFonts w:cs="Arial"/>
            <w:noProof/>
          </w:rPr>
          <w:t>SUC015 Remove Capability</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5 \h </w:instrText>
        </w:r>
        <w:r w:rsidR="00102A52" w:rsidRPr="001907D3">
          <w:rPr>
            <w:noProof/>
            <w:webHidden/>
          </w:rPr>
        </w:r>
        <w:r w:rsidR="00102A52" w:rsidRPr="001907D3">
          <w:rPr>
            <w:noProof/>
            <w:webHidden/>
          </w:rPr>
          <w:fldChar w:fldCharType="separate"/>
        </w:r>
        <w:r w:rsidR="00102A52" w:rsidRPr="001907D3">
          <w:rPr>
            <w:noProof/>
            <w:webHidden/>
          </w:rPr>
          <w:t>66</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6" w:history="1">
        <w:r w:rsidR="00102A52" w:rsidRPr="001907D3">
          <w:rPr>
            <w:rStyle w:val="Hyperlink"/>
            <w:rFonts w:cs="Arial"/>
            <w:noProof/>
          </w:rPr>
          <w:t>SUC019 List of Accredited Digital Capability Publishers</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6 \h </w:instrText>
        </w:r>
        <w:r w:rsidR="00102A52" w:rsidRPr="001907D3">
          <w:rPr>
            <w:noProof/>
            <w:webHidden/>
          </w:rPr>
        </w:r>
        <w:r w:rsidR="00102A52" w:rsidRPr="001907D3">
          <w:rPr>
            <w:noProof/>
            <w:webHidden/>
          </w:rPr>
          <w:fldChar w:fldCharType="separate"/>
        </w:r>
        <w:r w:rsidR="00102A52" w:rsidRPr="001907D3">
          <w:rPr>
            <w:noProof/>
            <w:webHidden/>
          </w:rPr>
          <w:t>67</w:t>
        </w:r>
        <w:r w:rsidR="00102A52" w:rsidRPr="001907D3">
          <w:rPr>
            <w:noProof/>
            <w:webHidden/>
          </w:rPr>
          <w:fldChar w:fldCharType="end"/>
        </w:r>
      </w:hyperlink>
    </w:p>
    <w:p w:rsidR="00102A52" w:rsidRPr="001907D3" w:rsidRDefault="003D5479">
      <w:pPr>
        <w:pStyle w:val="TOC2"/>
        <w:rPr>
          <w:rFonts w:asciiTheme="minorHAnsi" w:eastAsiaTheme="minorEastAsia" w:hAnsiTheme="minorHAnsi" w:cstheme="minorBidi"/>
          <w:noProof/>
          <w:color w:val="auto"/>
          <w:szCs w:val="22"/>
        </w:rPr>
      </w:pPr>
      <w:hyperlink w:anchor="_Toc457284547" w:history="1">
        <w:r w:rsidR="00102A52" w:rsidRPr="001907D3">
          <w:rPr>
            <w:rStyle w:val="Hyperlink"/>
            <w:rFonts w:cs="Arial"/>
            <w:noProof/>
          </w:rPr>
          <w:t>SUC037 Change of Digital Capability Publisher Domain</w:t>
        </w:r>
        <w:r w:rsidR="00102A52" w:rsidRPr="001907D3">
          <w:rPr>
            <w:noProof/>
            <w:webHidden/>
          </w:rPr>
          <w:tab/>
        </w:r>
        <w:r w:rsidR="00102A52" w:rsidRPr="001907D3">
          <w:rPr>
            <w:noProof/>
            <w:webHidden/>
          </w:rPr>
          <w:fldChar w:fldCharType="begin"/>
        </w:r>
        <w:r w:rsidR="00102A52" w:rsidRPr="001907D3">
          <w:rPr>
            <w:noProof/>
            <w:webHidden/>
          </w:rPr>
          <w:instrText xml:space="preserve"> PAGEREF _Toc457284547 \h </w:instrText>
        </w:r>
        <w:r w:rsidR="00102A52" w:rsidRPr="001907D3">
          <w:rPr>
            <w:noProof/>
            <w:webHidden/>
          </w:rPr>
        </w:r>
        <w:r w:rsidR="00102A52" w:rsidRPr="001907D3">
          <w:rPr>
            <w:noProof/>
            <w:webHidden/>
          </w:rPr>
          <w:fldChar w:fldCharType="separate"/>
        </w:r>
        <w:r w:rsidR="00102A52" w:rsidRPr="001907D3">
          <w:rPr>
            <w:noProof/>
            <w:webHidden/>
          </w:rPr>
          <w:t>67</w:t>
        </w:r>
        <w:r w:rsidR="00102A52" w:rsidRPr="001907D3">
          <w:rPr>
            <w:noProof/>
            <w:webHidden/>
          </w:rPr>
          <w:fldChar w:fldCharType="end"/>
        </w:r>
      </w:hyperlink>
    </w:p>
    <w:p w:rsidR="00102A52" w:rsidRDefault="003D5479">
      <w:pPr>
        <w:pStyle w:val="TOC1"/>
        <w:rPr>
          <w:rFonts w:asciiTheme="minorHAnsi" w:eastAsiaTheme="minorEastAsia" w:hAnsiTheme="minorHAnsi" w:cstheme="minorBidi"/>
          <w:b w:val="0"/>
          <w:bCs w:val="0"/>
          <w:noProof/>
          <w:color w:val="auto"/>
          <w:szCs w:val="22"/>
        </w:rPr>
      </w:pPr>
      <w:hyperlink w:anchor="_Toc457284548" w:history="1">
        <w:r w:rsidR="00102A52" w:rsidRPr="001907D3">
          <w:rPr>
            <w:rStyle w:val="Hyperlink"/>
            <w:rFonts w:cs="Arial"/>
            <w:b w:val="0"/>
            <w:noProof/>
          </w:rPr>
          <w:t>References</w:t>
        </w:r>
        <w:r w:rsidR="00102A52" w:rsidRPr="001907D3">
          <w:rPr>
            <w:b w:val="0"/>
            <w:noProof/>
            <w:webHidden/>
          </w:rPr>
          <w:tab/>
        </w:r>
        <w:r w:rsidR="00102A52" w:rsidRPr="001907D3">
          <w:rPr>
            <w:b w:val="0"/>
            <w:noProof/>
            <w:webHidden/>
          </w:rPr>
          <w:fldChar w:fldCharType="begin"/>
        </w:r>
        <w:r w:rsidR="00102A52" w:rsidRPr="001907D3">
          <w:rPr>
            <w:b w:val="0"/>
            <w:noProof/>
            <w:webHidden/>
          </w:rPr>
          <w:instrText xml:space="preserve"> PAGEREF _Toc457284548 \h </w:instrText>
        </w:r>
        <w:r w:rsidR="00102A52" w:rsidRPr="001907D3">
          <w:rPr>
            <w:b w:val="0"/>
            <w:noProof/>
            <w:webHidden/>
          </w:rPr>
        </w:r>
        <w:r w:rsidR="00102A52" w:rsidRPr="001907D3">
          <w:rPr>
            <w:b w:val="0"/>
            <w:noProof/>
            <w:webHidden/>
          </w:rPr>
          <w:fldChar w:fldCharType="separate"/>
        </w:r>
        <w:r w:rsidR="00102A52" w:rsidRPr="001907D3">
          <w:rPr>
            <w:b w:val="0"/>
            <w:noProof/>
            <w:webHidden/>
          </w:rPr>
          <w:t>70</w:t>
        </w:r>
        <w:r w:rsidR="00102A52" w:rsidRPr="001907D3">
          <w:rPr>
            <w:b w:val="0"/>
            <w:noProof/>
            <w:webHidden/>
          </w:rPr>
          <w:fldChar w:fldCharType="end"/>
        </w:r>
      </w:hyperlink>
    </w:p>
    <w:p w:rsidR="0081130F" w:rsidRPr="00DB77EE" w:rsidRDefault="0081130F" w:rsidP="00DD1DF4">
      <w:pPr>
        <w:rPr>
          <w:rFonts w:cs="Arial"/>
        </w:rPr>
      </w:pPr>
      <w:r w:rsidRPr="00DB77EE">
        <w:rPr>
          <w:rFonts w:cs="Arial"/>
          <w:caps/>
          <w:szCs w:val="20"/>
        </w:rPr>
        <w:fldChar w:fldCharType="end"/>
      </w:r>
    </w:p>
    <w:p w:rsidR="00FD34D5" w:rsidRPr="00DB77EE" w:rsidRDefault="00633BE2" w:rsidP="00DD1DF4">
      <w:pPr>
        <w:pStyle w:val="Heading1"/>
        <w:spacing w:before="120" w:after="120" w:line="288" w:lineRule="auto"/>
        <w:rPr>
          <w:rFonts w:cs="Arial"/>
        </w:rPr>
      </w:pPr>
      <w:r w:rsidRPr="00DB77EE">
        <w:rPr>
          <w:rFonts w:cs="Arial"/>
        </w:rPr>
        <w:br w:type="page"/>
      </w:r>
      <w:bookmarkStart w:id="3" w:name="_Toc457284508"/>
      <w:bookmarkStart w:id="4" w:name="_Ref446424144"/>
      <w:r w:rsidR="00FD34D5" w:rsidRPr="00DB77EE">
        <w:rPr>
          <w:rFonts w:cs="Arial"/>
        </w:rPr>
        <w:lastRenderedPageBreak/>
        <w:t>Audience</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3"/>
        <w:gridCol w:w="797"/>
        <w:gridCol w:w="2255"/>
        <w:gridCol w:w="2275"/>
      </w:tblGrid>
      <w:tr w:rsidR="00143952" w:rsidRPr="00DB77EE" w:rsidTr="009777A4">
        <w:trPr>
          <w:cantSplit/>
          <w:trHeight w:val="619"/>
        </w:trPr>
        <w:tc>
          <w:tcPr>
            <w:tcW w:w="4480" w:type="dxa"/>
            <w:gridSpan w:val="2"/>
            <w:shd w:val="clear" w:color="auto" w:fill="auto"/>
          </w:tcPr>
          <w:bookmarkEnd w:id="4"/>
          <w:p w:rsidR="00143952" w:rsidRPr="00DB77EE" w:rsidRDefault="0019521E" w:rsidP="00402166">
            <w:pPr>
              <w:spacing w:after="0" w:line="240" w:lineRule="auto"/>
              <w:jc w:val="center"/>
              <w:rPr>
                <w:rFonts w:cs="Arial"/>
              </w:rPr>
            </w:pPr>
            <w:r w:rsidRPr="00DB77EE">
              <w:rPr>
                <w:rFonts w:cs="Arial"/>
                <w:noProof/>
              </w:rPr>
              <mc:AlternateContent>
                <mc:Choice Requires="wpg">
                  <w:drawing>
                    <wp:inline distT="0" distB="0" distL="0" distR="0" wp14:anchorId="46CE2499" wp14:editId="46CE249A">
                      <wp:extent cx="695325" cy="689610"/>
                      <wp:effectExtent l="19050" t="19050" r="28575" b="15240"/>
                      <wp:docPr id="28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689610"/>
                                <a:chOff x="0" y="0"/>
                                <a:chExt cx="695335" cy="690026"/>
                              </a:xfrm>
                            </wpg:grpSpPr>
                            <pic:pic xmlns:pic="http://schemas.openxmlformats.org/drawingml/2006/picture">
                              <pic:nvPicPr>
                                <pic:cNvPr id="286"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21920" y="91440"/>
                                  <a:ext cx="541020" cy="541020"/>
                                </a:xfrm>
                                <a:prstGeom prst="rect">
                                  <a:avLst/>
                                </a:prstGeom>
                                <a:noFill/>
                                <a:extLst>
                                  <a:ext uri="{909E8E84-426E-40DD-AFC4-6F175D3DCCD1}">
                                    <a14:hiddenFill xmlns:a14="http://schemas.microsoft.com/office/drawing/2010/main">
                                      <a:solidFill>
                                        <a:srgbClr val="FFFFFF"/>
                                      </a:solidFill>
                                    </a14:hiddenFill>
                                  </a:ext>
                                </a:extLst>
                              </pic:spPr>
                            </pic:pic>
                            <wps:wsp>
                              <wps:cNvPr id="287" name="Shape 425"/>
                              <wps:cNvSpPr>
                                <a:spLocks/>
                              </wps:cNvSpPr>
                              <wps:spPr bwMode="auto">
                                <a:xfrm>
                                  <a:off x="0" y="0"/>
                                  <a:ext cx="695335" cy="690026"/>
                                </a:xfrm>
                                <a:custGeom>
                                  <a:avLst/>
                                  <a:gdLst>
                                    <a:gd name="T0" fmla="*/ 0 w 728472"/>
                                    <a:gd name="T1" fmla="*/ 364236 h 728472"/>
                                    <a:gd name="T2" fmla="*/ 364236 w 728472"/>
                                    <a:gd name="T3" fmla="*/ 0 h 728472"/>
                                    <a:gd name="T4" fmla="*/ 728472 w 728472"/>
                                    <a:gd name="T5" fmla="*/ 364236 h 728472"/>
                                    <a:gd name="T6" fmla="*/ 364236 w 728472"/>
                                    <a:gd name="T7" fmla="*/ 728472 h 728472"/>
                                    <a:gd name="T8" fmla="*/ 0 w 728472"/>
                                    <a:gd name="T9" fmla="*/ 364236 h 728472"/>
                                    <a:gd name="T10" fmla="*/ 0 w 728472"/>
                                    <a:gd name="T11" fmla="*/ 0 h 728472"/>
                                    <a:gd name="T12" fmla="*/ 728472 w 728472"/>
                                    <a:gd name="T13" fmla="*/ 728472 h 728472"/>
                                  </a:gdLst>
                                  <a:ahLst/>
                                  <a:cxnLst>
                                    <a:cxn ang="0">
                                      <a:pos x="T0" y="T1"/>
                                    </a:cxn>
                                    <a:cxn ang="0">
                                      <a:pos x="T2" y="T3"/>
                                    </a:cxn>
                                    <a:cxn ang="0">
                                      <a:pos x="T4" y="T5"/>
                                    </a:cxn>
                                    <a:cxn ang="0">
                                      <a:pos x="T6" y="T7"/>
                                    </a:cxn>
                                    <a:cxn ang="0">
                                      <a:pos x="T8" y="T9"/>
                                    </a:cxn>
                                  </a:cxnLst>
                                  <a:rect l="T10" t="T11" r="T12" b="T13"/>
                                  <a:pathLst>
                                    <a:path w="728472" h="728472">
                                      <a:moveTo>
                                        <a:pt x="0" y="364236"/>
                                      </a:moveTo>
                                      <a:cubicBezTo>
                                        <a:pt x="0" y="163068"/>
                                        <a:pt x="163068" y="0"/>
                                        <a:pt x="364236" y="0"/>
                                      </a:cubicBezTo>
                                      <a:cubicBezTo>
                                        <a:pt x="565404" y="0"/>
                                        <a:pt x="728472" y="163068"/>
                                        <a:pt x="728472" y="364236"/>
                                      </a:cubicBezTo>
                                      <a:cubicBezTo>
                                        <a:pt x="728472" y="565404"/>
                                        <a:pt x="565404" y="728472"/>
                                        <a:pt x="364236" y="728472"/>
                                      </a:cubicBezTo>
                                      <a:cubicBezTo>
                                        <a:pt x="163068" y="728472"/>
                                        <a:pt x="0" y="565404"/>
                                        <a:pt x="0" y="364236"/>
                                      </a:cubicBezTo>
                                      <a:close/>
                                    </a:path>
                                  </a:pathLst>
                                </a:custGeom>
                                <a:noFill/>
                                <a:ln w="28956">
                                  <a:solidFill>
                                    <a:srgbClr val="005278"/>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 o:spid="_x0000_s1026" style="width:54.75pt;height:54.3pt;mso-position-horizontal-relative:char;mso-position-vertical-relative:line" coordsize="6953,6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">
                      <v:shape id="Picture 3" o:spid="_x0000_s1027" type="#_x0000_t75" style="position:absolute;left:1219;top:914;width:5410;height:5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TJbEAAAA3AAAAA8AAABkcnMvZG93bnJldi54bWxEj0FrwkAUhO9C/8PyhN50oxLR6CqloPTY&#10;Wql6e2SfSTD7Nt3dmvjvu4LgcZiZb5jlujO1uJLzlWUFo2ECgji3uuJCwf57M5iB8AFZY22ZFNzI&#10;w3r10ltipm3LX3TdhUJECPsMFZQhNJmUPi/JoB/ahjh6Z+sMhihdIbXDNsJNLcdJMpUGK44LJTb0&#10;XlJ+2f0ZBZPN789ct6Pb6bCv2/ToUvrcpkq99ru3BYhAXXiGH+0PrWA8m8L9TDwCcvU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n/TJbEAAAA3AAAAA8AAAAAAAAAAAAAAAAA&#10;nwIAAGRycy9kb3ducmV2LnhtbFBLBQYAAAAABAAEAPcAAACQAwAAAAA=&#10;">
                        <v:imagedata r:id="rId30" o:title=""/>
                      </v:shape>
                      <v:shape id="Shape 425" o:spid="_x0000_s1028" style="position:absolute;width:6953;height:6900;visibility:visible;mso-wrap-style:square;v-text-anchor:top" coordsize="728472,728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tNv8YA&#10;AADcAAAADwAAAGRycy9kb3ducmV2LnhtbESPQWvCQBSE74X+h+UVvBTdKFgluooIFYv0YOKhx9fs&#10;Mwlm34bdbZL213eFQo/DzHzDrLeDaURHzteWFUwnCQjiwuqaSwWX/HW8BOEDssbGMin4Jg/bzePD&#10;GlNtez5Tl4VSRAj7FBVUIbSplL6oyKCf2JY4elfrDIYoXSm1wz7CTSNnSfIiDdYcFypsaV9Rccu+&#10;jIKP6/vB8RzL57fL/HBK6GfXfOZKjZ6G3QpEoCH8h//aR61gtlzA/Uw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tNv8YAAADcAAAADwAAAAAAAAAAAAAAAACYAgAAZHJz&#10;L2Rvd25yZXYueG1sUEsFBgAAAAAEAAQA9QAAAIsDAAAAAA==&#10;" path="m,364236c,163068,163068,,364236,,565404,,728472,163068,728472,364236v,201168,-163068,364236,-364236,364236c163068,728472,,565404,,364236xe" filled="f" strokecolor="#005278" strokeweight="2.28pt">
                        <v:path arrowok="t" o:connecttype="custom" o:connectlocs="0,345013;347668,0;695335,345013;347668,690026;0,345013" o:connectangles="0,0,0,0,0" textboxrect="0,0,728472,728472"/>
                      </v:shape>
                      <w10:anchorlock/>
                    </v:group>
                  </w:pict>
                </mc:Fallback>
              </mc:AlternateContent>
            </w:r>
          </w:p>
          <w:p w:rsidR="00143952" w:rsidRPr="00DB77EE" w:rsidRDefault="00143952" w:rsidP="00402166">
            <w:pPr>
              <w:spacing w:after="0" w:line="240" w:lineRule="auto"/>
              <w:jc w:val="center"/>
              <w:rPr>
                <w:rFonts w:cs="Arial"/>
              </w:rPr>
            </w:pPr>
            <w:r w:rsidRPr="00DB77EE">
              <w:rPr>
                <w:rFonts w:cs="Arial"/>
              </w:rPr>
              <w:t>BUSINESS ANALYSTS</w:t>
            </w:r>
          </w:p>
        </w:tc>
        <w:tc>
          <w:tcPr>
            <w:tcW w:w="4530" w:type="dxa"/>
            <w:gridSpan w:val="2"/>
            <w:shd w:val="clear" w:color="auto" w:fill="auto"/>
          </w:tcPr>
          <w:p w:rsidR="00143952" w:rsidRPr="00DB77EE" w:rsidRDefault="0019521E" w:rsidP="00402166">
            <w:pPr>
              <w:spacing w:after="0" w:line="240" w:lineRule="auto"/>
              <w:jc w:val="center"/>
              <w:rPr>
                <w:rFonts w:cs="Arial"/>
              </w:rPr>
            </w:pPr>
            <w:r w:rsidRPr="00DB77EE">
              <w:rPr>
                <w:rFonts w:cs="Arial"/>
                <w:noProof/>
              </w:rPr>
              <mc:AlternateContent>
                <mc:Choice Requires="wpg">
                  <w:drawing>
                    <wp:inline distT="0" distB="0" distL="0" distR="0" wp14:anchorId="46CE249B" wp14:editId="46CE249C">
                      <wp:extent cx="708660" cy="731520"/>
                      <wp:effectExtent l="19050" t="19050" r="15240" b="0"/>
                      <wp:docPr id="27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8660" cy="731520"/>
                                <a:chOff x="0" y="0"/>
                                <a:chExt cx="708660" cy="731520"/>
                              </a:xfrm>
                            </wpg:grpSpPr>
                            <pic:pic xmlns:pic="http://schemas.openxmlformats.org/drawingml/2006/picture">
                              <pic:nvPicPr>
                                <pic:cNvPr id="283"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99060" y="121920"/>
                                  <a:ext cx="609600" cy="609600"/>
                                </a:xfrm>
                                <a:prstGeom prst="rect">
                                  <a:avLst/>
                                </a:prstGeom>
                                <a:noFill/>
                                <a:extLst>
                                  <a:ext uri="{909E8E84-426E-40DD-AFC4-6F175D3DCCD1}">
                                    <a14:hiddenFill xmlns:a14="http://schemas.microsoft.com/office/drawing/2010/main">
                                      <a:solidFill>
                                        <a:srgbClr val="FFFFFF"/>
                                      </a:solidFill>
                                    </a14:hiddenFill>
                                  </a:ext>
                                </a:extLst>
                              </pic:spPr>
                            </pic:pic>
                            <wps:wsp>
                              <wps:cNvPr id="284" name="Shape 431"/>
                              <wps:cNvSpPr>
                                <a:spLocks/>
                              </wps:cNvSpPr>
                              <wps:spPr bwMode="auto">
                                <a:xfrm>
                                  <a:off x="0" y="0"/>
                                  <a:ext cx="695335" cy="690026"/>
                                </a:xfrm>
                                <a:custGeom>
                                  <a:avLst/>
                                  <a:gdLst>
                                    <a:gd name="T0" fmla="*/ 0 w 728472"/>
                                    <a:gd name="T1" fmla="*/ 364236 h 728472"/>
                                    <a:gd name="T2" fmla="*/ 364236 w 728472"/>
                                    <a:gd name="T3" fmla="*/ 0 h 728472"/>
                                    <a:gd name="T4" fmla="*/ 728472 w 728472"/>
                                    <a:gd name="T5" fmla="*/ 364236 h 728472"/>
                                    <a:gd name="T6" fmla="*/ 364236 w 728472"/>
                                    <a:gd name="T7" fmla="*/ 728472 h 728472"/>
                                    <a:gd name="T8" fmla="*/ 0 w 728472"/>
                                    <a:gd name="T9" fmla="*/ 364236 h 728472"/>
                                    <a:gd name="T10" fmla="*/ 0 w 728472"/>
                                    <a:gd name="T11" fmla="*/ 0 h 728472"/>
                                    <a:gd name="T12" fmla="*/ 728472 w 728472"/>
                                    <a:gd name="T13" fmla="*/ 728472 h 728472"/>
                                  </a:gdLst>
                                  <a:ahLst/>
                                  <a:cxnLst>
                                    <a:cxn ang="0">
                                      <a:pos x="T0" y="T1"/>
                                    </a:cxn>
                                    <a:cxn ang="0">
                                      <a:pos x="T2" y="T3"/>
                                    </a:cxn>
                                    <a:cxn ang="0">
                                      <a:pos x="T4" y="T5"/>
                                    </a:cxn>
                                    <a:cxn ang="0">
                                      <a:pos x="T6" y="T7"/>
                                    </a:cxn>
                                    <a:cxn ang="0">
                                      <a:pos x="T8" y="T9"/>
                                    </a:cxn>
                                  </a:cxnLst>
                                  <a:rect l="T10" t="T11" r="T12" b="T13"/>
                                  <a:pathLst>
                                    <a:path w="728472" h="728472">
                                      <a:moveTo>
                                        <a:pt x="0" y="364236"/>
                                      </a:moveTo>
                                      <a:cubicBezTo>
                                        <a:pt x="0" y="163068"/>
                                        <a:pt x="163068" y="0"/>
                                        <a:pt x="364236" y="0"/>
                                      </a:cubicBezTo>
                                      <a:cubicBezTo>
                                        <a:pt x="565404" y="0"/>
                                        <a:pt x="728472" y="163068"/>
                                        <a:pt x="728472" y="364236"/>
                                      </a:cubicBezTo>
                                      <a:cubicBezTo>
                                        <a:pt x="728472" y="565404"/>
                                        <a:pt x="565404" y="728472"/>
                                        <a:pt x="364236" y="728472"/>
                                      </a:cubicBezTo>
                                      <a:cubicBezTo>
                                        <a:pt x="163068" y="728472"/>
                                        <a:pt x="0" y="565404"/>
                                        <a:pt x="0" y="364236"/>
                                      </a:cubicBezTo>
                                      <a:close/>
                                    </a:path>
                                  </a:pathLst>
                                </a:custGeom>
                                <a:noFill/>
                                <a:ln w="28956">
                                  <a:solidFill>
                                    <a:srgbClr val="005278"/>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9" o:spid="_x0000_s1026" style="width:55.8pt;height:57.6pt;mso-position-horizontal-relative:char;mso-position-vertical-relative:line" coordsize="7086,73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">
                      <v:shape id="Picture 10" o:spid="_x0000_s1027" type="#_x0000_t75" style="position:absolute;left:990;top:1219;width:6096;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YC6rCAAAA3AAAAA8AAABkcnMvZG93bnJldi54bWxEj92KwjAUhO8F3yEcwTtNte7idpuKCoK3&#10;/jzAoTnbdrc5qU3U+PZGEPZymJlvmHwVTCtu1LvGsoLZNAFBXFrdcKXgfNpNliCcR9bYWiYFD3Kw&#10;KoaDHDNt73yg29FXIkLYZaig9r7LpHRlTQbd1HbE0fuxvUEfZV9J3eM9wk0r50nyKQ02HBdq7Ghb&#10;U/l3vBoFtj37sAlpulis9eljK9PL1y8rNR6F9TcIT8H/h9/tvVYwX6bwOhOPgCy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mAuqwgAAANwAAAAPAAAAAAAAAAAAAAAAAJ8C&#10;AABkcnMvZG93bnJldi54bWxQSwUGAAAAAAQABAD3AAAAjgMAAAAA&#10;">
                        <v:imagedata r:id="rId32" o:title=""/>
                      </v:shape>
                      <v:shape id="Shape 431" o:spid="_x0000_s1028" style="position:absolute;width:6953;height:6900;visibility:visible;mso-wrap-style:square;v-text-anchor:top" coordsize="728472,728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nTyMUA&#10;AADcAAAADwAAAGRycy9kb3ducmV2LnhtbESPT4vCMBTE78J+h/AWvMiarugi1SiyoCjiwT+HPb5t&#10;nm2xeSlJ1OqnN4LgcZiZ3zDjaWMqcSHnS8sKvrsJCOLM6pJzBYf9/GsIwgdkjZVlUnAjD9PJR2uM&#10;qbZX3tJlF3IRIexTVFCEUKdS+qwgg75ra+LoHa0zGKJ0udQOrxFuKtlLkh9psOS4UGBNvwVlp93Z&#10;KPg7bhaOB5h3VofBYp3QfVb975VqfzazEYhATXiHX+2lVtAb9uF5Jh4BO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dPIxQAAANwAAAAPAAAAAAAAAAAAAAAAAJgCAABkcnMv&#10;ZG93bnJldi54bWxQSwUGAAAAAAQABAD1AAAAigMAAAAA&#10;" path="m,364236c,163068,163068,,364236,,565404,,728472,163068,728472,364236v,201168,-163068,364236,-364236,364236c163068,728472,,565404,,364236xe" filled="f" strokecolor="#005278" strokeweight="2.28pt">
                        <v:path arrowok="t" o:connecttype="custom" o:connectlocs="0,345013;347668,0;695335,345013;347668,690026;0,345013" o:connectangles="0,0,0,0,0" textboxrect="0,0,728472,728472"/>
                      </v:shape>
                      <w10:anchorlock/>
                    </v:group>
                  </w:pict>
                </mc:Fallback>
              </mc:AlternateContent>
            </w:r>
          </w:p>
          <w:p w:rsidR="00143952" w:rsidRPr="00DB77EE" w:rsidRDefault="00143952" w:rsidP="00402166">
            <w:pPr>
              <w:spacing w:after="0" w:line="240" w:lineRule="auto"/>
              <w:jc w:val="center"/>
              <w:rPr>
                <w:rFonts w:cs="Arial"/>
              </w:rPr>
            </w:pPr>
            <w:r w:rsidRPr="00DB77EE">
              <w:rPr>
                <w:rFonts w:cs="Arial"/>
              </w:rPr>
              <w:t>APPLICATION DEVELOPERS</w:t>
            </w:r>
          </w:p>
        </w:tc>
      </w:tr>
      <w:tr w:rsidR="00143952" w:rsidRPr="00DB77EE" w:rsidTr="009777A4">
        <w:trPr>
          <w:cantSplit/>
        </w:trPr>
        <w:tc>
          <w:tcPr>
            <w:tcW w:w="4480" w:type="dxa"/>
            <w:gridSpan w:val="2"/>
            <w:shd w:val="clear" w:color="auto" w:fill="auto"/>
          </w:tcPr>
          <w:p w:rsidR="00143952" w:rsidRPr="00DB77EE" w:rsidRDefault="00143952" w:rsidP="00DD1DF4">
            <w:pPr>
              <w:jc w:val="left"/>
              <w:rPr>
                <w:rFonts w:cs="Arial"/>
                <w:lang w:val="en-US"/>
              </w:rPr>
            </w:pPr>
            <w:r w:rsidRPr="00DB77EE">
              <w:rPr>
                <w:rFonts w:cs="Arial"/>
                <w:lang w:val="en-US"/>
              </w:rPr>
              <w:t xml:space="preserve">Business Analysts: </w:t>
            </w:r>
          </w:p>
          <w:p w:rsidR="00143952" w:rsidRPr="00DB77EE" w:rsidRDefault="00143952" w:rsidP="00DD1DF4">
            <w:pPr>
              <w:pStyle w:val="ListBullet"/>
              <w:spacing w:after="120"/>
              <w:ind w:left="170" w:hanging="170"/>
              <w:rPr>
                <w:rFonts w:cs="Arial"/>
                <w:lang w:val="en-US"/>
              </w:rPr>
            </w:pPr>
            <w:r w:rsidRPr="00DB77EE">
              <w:rPr>
                <w:rFonts w:eastAsiaTheme="minorHAnsi" w:cs="Arial"/>
                <w:lang w:val="en-US"/>
              </w:rPr>
              <w:t>Those</w:t>
            </w:r>
            <w:r w:rsidRPr="00DB77EE">
              <w:rPr>
                <w:rFonts w:cs="Arial"/>
                <w:lang w:val="en-US"/>
              </w:rPr>
              <w:t xml:space="preserve"> who analyse and document business or processes or systems, assessing the business model or its integration with technology; </w:t>
            </w:r>
            <w:r w:rsidR="001907D3">
              <w:rPr>
                <w:rFonts w:cs="Arial"/>
                <w:lang w:val="en-US"/>
              </w:rPr>
              <w:t>or</w:t>
            </w:r>
          </w:p>
          <w:p w:rsidR="00143952" w:rsidRPr="00DB77EE" w:rsidRDefault="00143952" w:rsidP="00DD1DF4">
            <w:pPr>
              <w:pStyle w:val="ListBullet"/>
              <w:spacing w:after="120"/>
              <w:ind w:left="170" w:hanging="170"/>
              <w:rPr>
                <w:rFonts w:cs="Arial"/>
                <w:lang w:val="en-US"/>
              </w:rPr>
            </w:pPr>
            <w:r w:rsidRPr="00DB77EE">
              <w:rPr>
                <w:rFonts w:eastAsiaTheme="minorHAnsi" w:cs="Arial"/>
                <w:lang w:val="en-US"/>
              </w:rPr>
              <w:t>Those</w:t>
            </w:r>
            <w:r w:rsidRPr="00DB77EE">
              <w:rPr>
                <w:rFonts w:cs="Arial"/>
                <w:lang w:val="en-US"/>
              </w:rPr>
              <w:t xml:space="preserve"> involved in the identification of business requirements for solutions to support accounts receivable, accounts payable and the electronic transmission of the associated documents between businesses. </w:t>
            </w:r>
          </w:p>
        </w:tc>
        <w:tc>
          <w:tcPr>
            <w:tcW w:w="4530" w:type="dxa"/>
            <w:gridSpan w:val="2"/>
            <w:shd w:val="clear" w:color="auto" w:fill="auto"/>
          </w:tcPr>
          <w:p w:rsidR="00143952" w:rsidRPr="00DB77EE" w:rsidRDefault="00143952" w:rsidP="00DD1DF4">
            <w:pPr>
              <w:jc w:val="left"/>
              <w:rPr>
                <w:rFonts w:cs="Arial"/>
                <w:lang w:val="en-US"/>
              </w:rPr>
            </w:pPr>
            <w:r w:rsidRPr="00DB77EE">
              <w:rPr>
                <w:rFonts w:cs="Arial"/>
                <w:lang w:val="en-US"/>
              </w:rPr>
              <w:t>Application Developers:</w:t>
            </w:r>
          </w:p>
          <w:p w:rsidR="00143952" w:rsidRPr="00DB77EE" w:rsidRDefault="00143952" w:rsidP="00DD1DF4">
            <w:pPr>
              <w:pStyle w:val="ListBullet"/>
              <w:spacing w:after="120"/>
              <w:ind w:left="170" w:hanging="170"/>
              <w:rPr>
                <w:rFonts w:cs="Arial"/>
                <w:lang w:val="en-US"/>
              </w:rPr>
            </w:pPr>
            <w:r w:rsidRPr="00DB77EE">
              <w:rPr>
                <w:rFonts w:eastAsiaTheme="minorHAnsi" w:cs="Arial"/>
                <w:lang w:val="en-US"/>
              </w:rPr>
              <w:t>Those</w:t>
            </w:r>
            <w:r w:rsidRPr="00DB77EE">
              <w:rPr>
                <w:rFonts w:cs="Arial"/>
                <w:lang w:val="en-US"/>
              </w:rPr>
              <w:t xml:space="preserve"> involved in the design, operation and implementation of software and services for the exchange of electronic documents or messages; or</w:t>
            </w:r>
          </w:p>
          <w:p w:rsidR="00143952" w:rsidRPr="00DB77EE" w:rsidRDefault="00143952" w:rsidP="00DD1DF4">
            <w:pPr>
              <w:pStyle w:val="ListBullet"/>
              <w:spacing w:after="120"/>
              <w:ind w:left="170" w:hanging="170"/>
              <w:rPr>
                <w:rFonts w:cs="Arial"/>
                <w:lang w:val="en-US"/>
              </w:rPr>
            </w:pPr>
            <w:r w:rsidRPr="00DB77EE">
              <w:rPr>
                <w:rFonts w:eastAsiaTheme="minorHAnsi" w:cs="Arial"/>
                <w:lang w:val="en-US"/>
              </w:rPr>
              <w:t>Those</w:t>
            </w:r>
            <w:r w:rsidRPr="00DB77EE">
              <w:rPr>
                <w:rFonts w:cs="Arial"/>
                <w:lang w:val="en-US"/>
              </w:rPr>
              <w:t xml:space="preserve"> involved in the design, integration and operation of business applications dealing with invoicing. </w:t>
            </w:r>
          </w:p>
          <w:p w:rsidR="00143952" w:rsidRPr="00DB77EE" w:rsidRDefault="00143952" w:rsidP="00DD1DF4">
            <w:pPr>
              <w:jc w:val="left"/>
              <w:rPr>
                <w:rFonts w:cs="Arial"/>
                <w:b/>
                <w:bCs/>
                <w:lang w:val="en-US"/>
              </w:rPr>
            </w:pPr>
          </w:p>
        </w:tc>
      </w:tr>
      <w:tr w:rsidR="00143952" w:rsidRPr="00DB77EE" w:rsidTr="00402166">
        <w:trPr>
          <w:cantSplit/>
          <w:trHeight w:val="1413"/>
        </w:trPr>
        <w:tc>
          <w:tcPr>
            <w:tcW w:w="4480" w:type="dxa"/>
            <w:gridSpan w:val="2"/>
            <w:shd w:val="clear" w:color="auto" w:fill="auto"/>
          </w:tcPr>
          <w:p w:rsidR="00143952" w:rsidRPr="00DB77EE" w:rsidRDefault="00143952" w:rsidP="00402166">
            <w:pPr>
              <w:spacing w:after="0"/>
              <w:jc w:val="left"/>
              <w:rPr>
                <w:rFonts w:cs="Arial"/>
                <w:lang w:val="en-US"/>
              </w:rPr>
            </w:pPr>
            <w:r w:rsidRPr="00DB77EE">
              <w:rPr>
                <w:rFonts w:cs="Arial"/>
                <w:b/>
                <w:sz w:val="28"/>
                <w:szCs w:val="28"/>
                <w:lang w:val="en-US"/>
              </w:rPr>
              <w:t xml:space="preserve">Audience Reading Guide </w:t>
            </w:r>
          </w:p>
        </w:tc>
        <w:tc>
          <w:tcPr>
            <w:tcW w:w="2255" w:type="dxa"/>
            <w:shd w:val="clear" w:color="auto" w:fill="auto"/>
          </w:tcPr>
          <w:p w:rsidR="00143952" w:rsidRPr="00DB77EE" w:rsidRDefault="0019521E" w:rsidP="00402166">
            <w:pPr>
              <w:spacing w:before="0" w:after="0" w:line="240" w:lineRule="auto"/>
              <w:jc w:val="center"/>
              <w:rPr>
                <w:rFonts w:cs="Arial"/>
                <w:bCs/>
                <w:lang w:val="en-US"/>
              </w:rPr>
            </w:pPr>
            <w:r w:rsidRPr="00DB77EE">
              <w:rPr>
                <w:rFonts w:cs="Arial"/>
                <w:noProof/>
              </w:rPr>
              <mc:AlternateContent>
                <mc:Choice Requires="wpg">
                  <w:drawing>
                    <wp:inline distT="0" distB="0" distL="0" distR="0" wp14:anchorId="46CE249D" wp14:editId="46CE249E">
                      <wp:extent cx="447675" cy="462915"/>
                      <wp:effectExtent l="19050" t="19050" r="28575" b="13335"/>
                      <wp:docPr id="276"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675" cy="462915"/>
                                <a:chOff x="0" y="0"/>
                                <a:chExt cx="695335" cy="690026"/>
                              </a:xfrm>
                            </wpg:grpSpPr>
                            <pic:pic xmlns:pic="http://schemas.openxmlformats.org/drawingml/2006/picture">
                              <pic:nvPicPr>
                                <pic:cNvPr id="277"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21920" y="91440"/>
                                  <a:ext cx="541020" cy="541020"/>
                                </a:xfrm>
                                <a:prstGeom prst="rect">
                                  <a:avLst/>
                                </a:prstGeom>
                                <a:noFill/>
                                <a:extLst>
                                  <a:ext uri="{909E8E84-426E-40DD-AFC4-6F175D3DCCD1}">
                                    <a14:hiddenFill xmlns:a14="http://schemas.microsoft.com/office/drawing/2010/main">
                                      <a:solidFill>
                                        <a:srgbClr val="FFFFFF"/>
                                      </a:solidFill>
                                    </a14:hiddenFill>
                                  </a:ext>
                                </a:extLst>
                              </pic:spPr>
                            </pic:pic>
                            <wps:wsp>
                              <wps:cNvPr id="278" name="Shape 425"/>
                              <wps:cNvSpPr>
                                <a:spLocks/>
                              </wps:cNvSpPr>
                              <wps:spPr bwMode="auto">
                                <a:xfrm>
                                  <a:off x="0" y="0"/>
                                  <a:ext cx="695335" cy="690026"/>
                                </a:xfrm>
                                <a:custGeom>
                                  <a:avLst/>
                                  <a:gdLst>
                                    <a:gd name="T0" fmla="*/ 0 w 728472"/>
                                    <a:gd name="T1" fmla="*/ 364236 h 728472"/>
                                    <a:gd name="T2" fmla="*/ 364236 w 728472"/>
                                    <a:gd name="T3" fmla="*/ 0 h 728472"/>
                                    <a:gd name="T4" fmla="*/ 728472 w 728472"/>
                                    <a:gd name="T5" fmla="*/ 364236 h 728472"/>
                                    <a:gd name="T6" fmla="*/ 364236 w 728472"/>
                                    <a:gd name="T7" fmla="*/ 728472 h 728472"/>
                                    <a:gd name="T8" fmla="*/ 0 w 728472"/>
                                    <a:gd name="T9" fmla="*/ 364236 h 728472"/>
                                    <a:gd name="T10" fmla="*/ 0 w 728472"/>
                                    <a:gd name="T11" fmla="*/ 0 h 728472"/>
                                    <a:gd name="T12" fmla="*/ 728472 w 728472"/>
                                    <a:gd name="T13" fmla="*/ 728472 h 728472"/>
                                  </a:gdLst>
                                  <a:ahLst/>
                                  <a:cxnLst>
                                    <a:cxn ang="0">
                                      <a:pos x="T0" y="T1"/>
                                    </a:cxn>
                                    <a:cxn ang="0">
                                      <a:pos x="T2" y="T3"/>
                                    </a:cxn>
                                    <a:cxn ang="0">
                                      <a:pos x="T4" y="T5"/>
                                    </a:cxn>
                                    <a:cxn ang="0">
                                      <a:pos x="T6" y="T7"/>
                                    </a:cxn>
                                    <a:cxn ang="0">
                                      <a:pos x="T8" y="T9"/>
                                    </a:cxn>
                                  </a:cxnLst>
                                  <a:rect l="T10" t="T11" r="T12" b="T13"/>
                                  <a:pathLst>
                                    <a:path w="728472" h="728472">
                                      <a:moveTo>
                                        <a:pt x="0" y="364236"/>
                                      </a:moveTo>
                                      <a:cubicBezTo>
                                        <a:pt x="0" y="163068"/>
                                        <a:pt x="163068" y="0"/>
                                        <a:pt x="364236" y="0"/>
                                      </a:cubicBezTo>
                                      <a:cubicBezTo>
                                        <a:pt x="565404" y="0"/>
                                        <a:pt x="728472" y="163068"/>
                                        <a:pt x="728472" y="364236"/>
                                      </a:cubicBezTo>
                                      <a:cubicBezTo>
                                        <a:pt x="728472" y="565404"/>
                                        <a:pt x="565404" y="728472"/>
                                        <a:pt x="364236" y="728472"/>
                                      </a:cubicBezTo>
                                      <a:cubicBezTo>
                                        <a:pt x="163068" y="728472"/>
                                        <a:pt x="0" y="565404"/>
                                        <a:pt x="0" y="364236"/>
                                      </a:cubicBezTo>
                                      <a:close/>
                                    </a:path>
                                  </a:pathLst>
                                </a:custGeom>
                                <a:noFill/>
                                <a:ln w="28956">
                                  <a:solidFill>
                                    <a:srgbClr val="005278"/>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5" o:spid="_x0000_s1026" style="width:35.25pt;height:36.45pt;mso-position-horizontal-relative:char;mso-position-vertical-relative:line" coordsize="6953,6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">
                      <v:shape id="Picture 16" o:spid="_x0000_s1027" type="#_x0000_t75" style="position:absolute;left:1219;top:914;width:5410;height:5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MByDCAAAA3AAAAA8AAABkcnMvZG93bnJldi54bWxEj0GLwjAUhO/C/ofwhL1pqrAqXaPIoiBs&#10;L2r3/miebbF5KUm0dX+9EQSPw8x8wyzXvWnEjZyvLSuYjBMQxIXVNZcK8tNutADhA7LGxjIpuJOH&#10;9epjsMRU244PdDuGUkQI+xQVVCG0qZS+qMigH9uWOHpn6wyGKF0ptcMuwk0jp0kykwZrjgsVtvRT&#10;UXE5Xo2Cjdvme/1rsr/yerdJ9tVl7r9T6nPYb75BBOrDO/xq77WC6XwOzzPxCMjV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LjAcgwgAAANwAAAAPAAAAAAAAAAAAAAAAAJ8C&#10;AABkcnMvZG93bnJldi54bWxQSwUGAAAAAAQABAD3AAAAjgMAAAAA&#10;">
                        <v:imagedata r:id="rId34" o:title=""/>
                      </v:shape>
                      <v:shape id="Shape 425" o:spid="_x0000_s1028" style="position:absolute;width:6953;height:6900;visibility:visible;mso-wrap-style:square;v-text-anchor:top" coordsize="728472,728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Gp6sQA&#10;AADcAAAADwAAAGRycy9kb3ducmV2LnhtbERPy2rCQBTdF/yH4QpuSp1UsErqGIJQUUoXPhZd3mau&#10;STBzJ8yMSfTrO4tCl4fzXmWDaURHzteWFbxOExDEhdU1lwrOp4+XJQgfkDU2lknBnTxk69HTClNt&#10;ez5QdwyliCHsU1RQhdCmUvqiIoN+alviyF2sMxgidKXUDvsYbho5S5I3abDm2FBhS5uKiuvxZhR8&#10;X762judYPu/P8+1nQo+8+TkpNRkP+TuIQEP4F/+5d1rBbBHXxjPx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RqerEAAAA3AAAAA8AAAAAAAAAAAAAAAAAmAIAAGRycy9k&#10;b3ducmV2LnhtbFBLBQYAAAAABAAEAPUAAACJAwAAAAA=&#10;" path="m,364236c,163068,163068,,364236,,565404,,728472,163068,728472,364236v,201168,-163068,364236,-364236,364236c163068,728472,,565404,,364236xe" filled="f" strokecolor="#005278" strokeweight="2.28pt">
                        <v:path arrowok="t" o:connecttype="custom" o:connectlocs="0,345013;347668,0;695335,345013;347668,690026;0,345013" o:connectangles="0,0,0,0,0" textboxrect="0,0,728472,728472"/>
                      </v:shape>
                      <w10:anchorlock/>
                    </v:group>
                  </w:pict>
                </mc:Fallback>
              </mc:AlternateContent>
            </w:r>
          </w:p>
          <w:p w:rsidR="00143952" w:rsidRPr="00DB77EE" w:rsidRDefault="00143952" w:rsidP="00402166">
            <w:pPr>
              <w:spacing w:before="0" w:after="0" w:line="240" w:lineRule="auto"/>
              <w:jc w:val="center"/>
              <w:rPr>
                <w:rFonts w:cs="Arial"/>
                <w:lang w:val="en-US"/>
              </w:rPr>
            </w:pPr>
            <w:r w:rsidRPr="00DB77EE">
              <w:rPr>
                <w:rFonts w:cs="Arial"/>
                <w:bCs/>
                <w:lang w:val="en-US"/>
              </w:rPr>
              <w:t>BUSINESS ANALYSTS</w:t>
            </w:r>
          </w:p>
        </w:tc>
        <w:tc>
          <w:tcPr>
            <w:tcW w:w="2275" w:type="dxa"/>
            <w:shd w:val="clear" w:color="auto" w:fill="auto"/>
          </w:tcPr>
          <w:p w:rsidR="00143952" w:rsidRPr="00DB77EE" w:rsidRDefault="0019521E" w:rsidP="00402166">
            <w:pPr>
              <w:spacing w:before="0" w:after="0" w:line="240" w:lineRule="auto"/>
              <w:jc w:val="center"/>
              <w:rPr>
                <w:rFonts w:cs="Arial"/>
                <w:lang w:val="en-US"/>
              </w:rPr>
            </w:pPr>
            <w:r w:rsidRPr="00DB77EE">
              <w:rPr>
                <w:rFonts w:cs="Arial"/>
                <w:noProof/>
              </w:rPr>
              <mc:AlternateContent>
                <mc:Choice Requires="wpg">
                  <w:drawing>
                    <wp:inline distT="0" distB="0" distL="0" distR="0" wp14:anchorId="46CE249F" wp14:editId="46CE24A0">
                      <wp:extent cx="467360" cy="504190"/>
                      <wp:effectExtent l="19050" t="19050" r="8890" b="0"/>
                      <wp:docPr id="8924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360" cy="504190"/>
                                <a:chOff x="0" y="0"/>
                                <a:chExt cx="708660" cy="731520"/>
                              </a:xfrm>
                            </wpg:grpSpPr>
                            <pic:pic xmlns:pic="http://schemas.openxmlformats.org/drawingml/2006/picture">
                              <pic:nvPicPr>
                                <pic:cNvPr id="89244"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99060" y="121920"/>
                                  <a:ext cx="609600" cy="609600"/>
                                </a:xfrm>
                                <a:prstGeom prst="rect">
                                  <a:avLst/>
                                </a:prstGeom>
                                <a:noFill/>
                                <a:extLst>
                                  <a:ext uri="{909E8E84-426E-40DD-AFC4-6F175D3DCCD1}">
                                    <a14:hiddenFill xmlns:a14="http://schemas.microsoft.com/office/drawing/2010/main">
                                      <a:solidFill>
                                        <a:srgbClr val="FFFFFF"/>
                                      </a:solidFill>
                                    </a14:hiddenFill>
                                  </a:ext>
                                </a:extLst>
                              </pic:spPr>
                            </pic:pic>
                            <wps:wsp>
                              <wps:cNvPr id="89245" name="Shape 431"/>
                              <wps:cNvSpPr>
                                <a:spLocks/>
                              </wps:cNvSpPr>
                              <wps:spPr bwMode="auto">
                                <a:xfrm>
                                  <a:off x="0" y="0"/>
                                  <a:ext cx="695335" cy="690026"/>
                                </a:xfrm>
                                <a:custGeom>
                                  <a:avLst/>
                                  <a:gdLst>
                                    <a:gd name="T0" fmla="*/ 0 w 728472"/>
                                    <a:gd name="T1" fmla="*/ 364236 h 728472"/>
                                    <a:gd name="T2" fmla="*/ 364236 w 728472"/>
                                    <a:gd name="T3" fmla="*/ 0 h 728472"/>
                                    <a:gd name="T4" fmla="*/ 728472 w 728472"/>
                                    <a:gd name="T5" fmla="*/ 364236 h 728472"/>
                                    <a:gd name="T6" fmla="*/ 364236 w 728472"/>
                                    <a:gd name="T7" fmla="*/ 728472 h 728472"/>
                                    <a:gd name="T8" fmla="*/ 0 w 728472"/>
                                    <a:gd name="T9" fmla="*/ 364236 h 728472"/>
                                    <a:gd name="T10" fmla="*/ 0 w 728472"/>
                                    <a:gd name="T11" fmla="*/ 0 h 728472"/>
                                    <a:gd name="T12" fmla="*/ 728472 w 728472"/>
                                    <a:gd name="T13" fmla="*/ 728472 h 728472"/>
                                  </a:gdLst>
                                  <a:ahLst/>
                                  <a:cxnLst>
                                    <a:cxn ang="0">
                                      <a:pos x="T0" y="T1"/>
                                    </a:cxn>
                                    <a:cxn ang="0">
                                      <a:pos x="T2" y="T3"/>
                                    </a:cxn>
                                    <a:cxn ang="0">
                                      <a:pos x="T4" y="T5"/>
                                    </a:cxn>
                                    <a:cxn ang="0">
                                      <a:pos x="T6" y="T7"/>
                                    </a:cxn>
                                    <a:cxn ang="0">
                                      <a:pos x="T8" y="T9"/>
                                    </a:cxn>
                                  </a:cxnLst>
                                  <a:rect l="T10" t="T11" r="T12" b="T13"/>
                                  <a:pathLst>
                                    <a:path w="728472" h="728472">
                                      <a:moveTo>
                                        <a:pt x="0" y="364236"/>
                                      </a:moveTo>
                                      <a:cubicBezTo>
                                        <a:pt x="0" y="163068"/>
                                        <a:pt x="163068" y="0"/>
                                        <a:pt x="364236" y="0"/>
                                      </a:cubicBezTo>
                                      <a:cubicBezTo>
                                        <a:pt x="565404" y="0"/>
                                        <a:pt x="728472" y="163068"/>
                                        <a:pt x="728472" y="364236"/>
                                      </a:cubicBezTo>
                                      <a:cubicBezTo>
                                        <a:pt x="728472" y="565404"/>
                                        <a:pt x="565404" y="728472"/>
                                        <a:pt x="364236" y="728472"/>
                                      </a:cubicBezTo>
                                      <a:cubicBezTo>
                                        <a:pt x="163068" y="728472"/>
                                        <a:pt x="0" y="565404"/>
                                        <a:pt x="0" y="364236"/>
                                      </a:cubicBezTo>
                                      <a:close/>
                                    </a:path>
                                  </a:pathLst>
                                </a:custGeom>
                                <a:noFill/>
                                <a:ln w="28956">
                                  <a:solidFill>
                                    <a:srgbClr val="005278"/>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8" o:spid="_x0000_s1026" style="width:36.8pt;height:39.7pt;mso-position-horizontal-relative:char;mso-position-vertical-relative:line" coordsize="7086,73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">
                      <v:shape id="Picture 19" o:spid="_x0000_s1027" type="#_x0000_t75" style="position:absolute;left:990;top:1219;width:6096;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9JAQPFAAAA3gAAAA8AAABkcnMvZG93bnJldi54bWxEj1FLw0AQhN8L/odjBd/ai6FIGnstopEq&#10;fUrrD1hyaxJ6txdzaxv/vScIfRxm5htmvZ28U2caYx/YwP0iA0XcBNtza+Dj+DovQEVBtugCk4Ef&#10;irDd3MzWWNpw4ZrOB2lVgnAs0UAnMpRax6Yjj3ERBuLkfYbRoyQ5ttqOeElw73SeZQ/aY89pocOB&#10;njtqTodvbyAX3re73fuLK+qTrsRXjr4qY+5up6dHUEKTXMP/7TdroFjlyyX83UlXQG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SQEDxQAAAN4AAAAPAAAAAAAAAAAAAAAA&#10;AJ8CAABkcnMvZG93bnJldi54bWxQSwUGAAAAAAQABAD3AAAAkQMAAAAA&#10;">
                        <v:imagedata r:id="rId36" o:title=""/>
                      </v:shape>
                      <v:shape id="Shape 431" o:spid="_x0000_s1028" style="position:absolute;width:6953;height:6900;visibility:visible;mso-wrap-style:square;v-text-anchor:top" coordsize="728472,7284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W5MgA&#10;AADeAAAADwAAAGRycy9kb3ducmV2LnhtbESPT2sCMRTE74LfITyhl6JZpSt2axQpVCriwT+HHl83&#10;z93FzcuSpLr66Y1Q8DjMzG+Y6bw1tTiT85VlBcNBAoI4t7riQsFh/9WfgPABWWNtmRRcycN81u1M&#10;MdP2wls670IhIoR9hgrKEJpMSp+XZNAPbEMcvaN1BkOUrpDa4SXCTS1HSTKWBiuOCyU29FlSftr9&#10;GQU/x83ScYrF6+qQLtcJ3Rb1716pl167+AARqA3P8H/7WyuYvI/eUnjciVdAz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4NbkyAAAAN4AAAAPAAAAAAAAAAAAAAAAAJgCAABk&#10;cnMvZG93bnJldi54bWxQSwUGAAAAAAQABAD1AAAAjQMAAAAA&#10;" path="m,364236c,163068,163068,,364236,,565404,,728472,163068,728472,364236v,201168,-163068,364236,-364236,364236c163068,728472,,565404,,364236xe" filled="f" strokecolor="#005278" strokeweight="2.28pt">
                        <v:path arrowok="t" o:connecttype="custom" o:connectlocs="0,345013;347668,0;695335,345013;347668,690026;0,345013" o:connectangles="0,0,0,0,0" textboxrect="0,0,728472,728472"/>
                      </v:shape>
                      <w10:anchorlock/>
                    </v:group>
                  </w:pict>
                </mc:Fallback>
              </mc:AlternateContent>
            </w:r>
            <w:r w:rsidR="00143952" w:rsidRPr="00DB77EE">
              <w:rPr>
                <w:rFonts w:cs="Arial"/>
                <w:bCs/>
                <w:lang w:val="en-US"/>
              </w:rPr>
              <w:t>APPLICATION DEVELOPERS</w:t>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lang w:val="en-US"/>
              </w:rPr>
            </w:pPr>
            <w:r w:rsidRPr="00DB77EE">
              <w:rPr>
                <w:rFonts w:cs="Arial"/>
                <w:lang w:val="en-US"/>
              </w:rPr>
              <w:t>Overview</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2</w:t>
            </w:r>
          </w:p>
        </w:tc>
        <w:tc>
          <w:tcPr>
            <w:tcW w:w="225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1" wp14:editId="46CE24A2">
                  <wp:extent cx="704215" cy="186055"/>
                  <wp:effectExtent l="0" t="0" r="635" b="4445"/>
                  <wp:docPr id="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3" wp14:editId="46CE24A4">
                  <wp:extent cx="704215" cy="186055"/>
                  <wp:effectExtent l="0" t="0" r="635" b="4445"/>
                  <wp:docPr id="7" name="Picture 89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lang w:val="en-US"/>
              </w:rPr>
            </w:pPr>
            <w:r w:rsidRPr="00DB77EE">
              <w:rPr>
                <w:rFonts w:cs="Arial"/>
                <w:lang w:val="en-US"/>
              </w:rPr>
              <w:t>Conformance</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3</w:t>
            </w:r>
          </w:p>
        </w:tc>
        <w:tc>
          <w:tcPr>
            <w:tcW w:w="225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5" wp14:editId="46CE24A6">
                  <wp:extent cx="718820" cy="190500"/>
                  <wp:effectExtent l="0" t="0" r="5080" b="0"/>
                  <wp:docPr id="8"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8820" cy="190500"/>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7" wp14:editId="46CE24A8">
                  <wp:extent cx="704215" cy="186055"/>
                  <wp:effectExtent l="0" t="0" r="635" b="4445"/>
                  <wp:docPr id="9"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lang w:val="en-US"/>
              </w:rPr>
            </w:pPr>
            <w:r w:rsidRPr="00DB77EE">
              <w:rPr>
                <w:rFonts w:cs="Arial"/>
                <w:lang w:val="en-US"/>
              </w:rPr>
              <w:t>Distribution Package</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4</w:t>
            </w:r>
          </w:p>
        </w:tc>
        <w:tc>
          <w:tcPr>
            <w:tcW w:w="225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9" wp14:editId="46CE24AA">
                  <wp:extent cx="704215" cy="186055"/>
                  <wp:effectExtent l="0" t="0" r="635" b="4445"/>
                  <wp:docPr id="10"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B" wp14:editId="46CE24AC">
                  <wp:extent cx="704215" cy="186055"/>
                  <wp:effectExtent l="0" t="0" r="635" b="4445"/>
                  <wp:docPr id="11"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lang w:val="en-US"/>
              </w:rPr>
            </w:pPr>
            <w:r w:rsidRPr="00DB77EE">
              <w:rPr>
                <w:rFonts w:cs="Arial"/>
                <w:lang w:val="en-US"/>
              </w:rPr>
              <w:t>Terms and Definitions (Normative)</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5</w:t>
            </w:r>
          </w:p>
        </w:tc>
        <w:tc>
          <w:tcPr>
            <w:tcW w:w="225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D" wp14:editId="46CE24AE">
                  <wp:extent cx="704215" cy="186055"/>
                  <wp:effectExtent l="0" t="0" r="635" b="4445"/>
                  <wp:docPr id="1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AF" wp14:editId="46CE24B0">
                  <wp:extent cx="704215" cy="186055"/>
                  <wp:effectExtent l="0" t="0" r="635" b="4445"/>
                  <wp:docPr id="13"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lang w:val="en-US"/>
              </w:rPr>
            </w:pPr>
            <w:r w:rsidRPr="00DB77EE">
              <w:rPr>
                <w:rFonts w:cs="Arial"/>
                <w:lang w:val="en-US"/>
              </w:rPr>
              <w:t>Use Cases</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6</w:t>
            </w:r>
          </w:p>
        </w:tc>
        <w:tc>
          <w:tcPr>
            <w:tcW w:w="2255" w:type="dxa"/>
            <w:shd w:val="clear" w:color="auto" w:fill="auto"/>
          </w:tcPr>
          <w:p w:rsidR="00143952" w:rsidRPr="00DB77EE" w:rsidRDefault="0019521E" w:rsidP="00402166">
            <w:pPr>
              <w:spacing w:after="0"/>
              <w:jc w:val="left"/>
              <w:rPr>
                <w:rFonts w:cs="Arial"/>
                <w:noProof/>
                <w:lang w:val="en-US"/>
              </w:rPr>
            </w:pPr>
            <w:r w:rsidRPr="00DB77EE">
              <w:rPr>
                <w:rFonts w:cs="Arial"/>
                <w:noProof/>
              </w:rPr>
              <w:drawing>
                <wp:inline distT="0" distB="0" distL="0" distR="0" wp14:anchorId="46CE24B1" wp14:editId="46CE24B2">
                  <wp:extent cx="704215" cy="186055"/>
                  <wp:effectExtent l="0" t="0" r="635" b="4445"/>
                  <wp:docPr id="14" name="Picture 89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noProof/>
                <w:lang w:val="en-US"/>
              </w:rPr>
            </w:pPr>
            <w:r w:rsidRPr="00DB77EE">
              <w:rPr>
                <w:rFonts w:cs="Arial"/>
                <w:noProof/>
              </w:rPr>
              <w:drawing>
                <wp:inline distT="0" distB="0" distL="0" distR="0" wp14:anchorId="46CE24B3" wp14:editId="46CE24B4">
                  <wp:extent cx="704215" cy="186055"/>
                  <wp:effectExtent l="0" t="0" r="635" b="4445"/>
                  <wp:docPr id="15"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lang w:val="en-US"/>
              </w:rPr>
            </w:pPr>
            <w:r w:rsidRPr="00DB77EE">
              <w:rPr>
                <w:rFonts w:cs="Arial"/>
              </w:rPr>
              <w:t xml:space="preserve">Business Document Metadata Service Location </w:t>
            </w:r>
            <w:r w:rsidRPr="00DB77EE">
              <w:rPr>
                <w:rFonts w:cs="Arial"/>
                <w:lang w:val="en-US"/>
              </w:rPr>
              <w:t>Profile (Normative)</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7</w:t>
            </w:r>
          </w:p>
        </w:tc>
        <w:tc>
          <w:tcPr>
            <w:tcW w:w="225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B5" wp14:editId="46CE24B6">
                  <wp:extent cx="718820" cy="190500"/>
                  <wp:effectExtent l="0" t="0" r="5080" b="0"/>
                  <wp:docPr id="16"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8820" cy="190500"/>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lang w:val="en-US"/>
              </w:rPr>
            </w:pPr>
            <w:r w:rsidRPr="00DB77EE">
              <w:rPr>
                <w:rFonts w:cs="Arial"/>
                <w:noProof/>
              </w:rPr>
              <w:drawing>
                <wp:inline distT="0" distB="0" distL="0" distR="0" wp14:anchorId="46CE24B7" wp14:editId="46CE24B8">
                  <wp:extent cx="704215" cy="186055"/>
                  <wp:effectExtent l="0" t="0" r="635" b="4445"/>
                  <wp:docPr id="1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r w:rsidR="00143952" w:rsidRPr="00DB77EE" w:rsidTr="009777A4">
        <w:trPr>
          <w:cantSplit/>
        </w:trPr>
        <w:tc>
          <w:tcPr>
            <w:tcW w:w="3683" w:type="dxa"/>
            <w:shd w:val="clear" w:color="auto" w:fill="auto"/>
          </w:tcPr>
          <w:p w:rsidR="00143952" w:rsidRPr="00DB77EE" w:rsidRDefault="00143952" w:rsidP="00402166">
            <w:pPr>
              <w:spacing w:after="0"/>
              <w:jc w:val="left"/>
              <w:rPr>
                <w:rFonts w:cs="Arial"/>
                <w:noProof/>
              </w:rPr>
            </w:pPr>
            <w:r w:rsidRPr="00DB77EE">
              <w:rPr>
                <w:rFonts w:cs="Arial"/>
                <w:noProof/>
              </w:rPr>
              <w:t>Services provided by the Digital Capability Register</w:t>
            </w:r>
          </w:p>
        </w:tc>
        <w:tc>
          <w:tcPr>
            <w:tcW w:w="797" w:type="dxa"/>
            <w:shd w:val="clear" w:color="auto" w:fill="auto"/>
          </w:tcPr>
          <w:p w:rsidR="00143952" w:rsidRPr="00DB77EE" w:rsidRDefault="003C36EB" w:rsidP="00402166">
            <w:pPr>
              <w:spacing w:after="0"/>
              <w:jc w:val="left"/>
              <w:rPr>
                <w:rFonts w:cs="Arial"/>
                <w:lang w:val="en-US"/>
              </w:rPr>
            </w:pPr>
            <w:r w:rsidRPr="00DB77EE">
              <w:rPr>
                <w:rFonts w:cs="Arial"/>
                <w:lang w:val="en-US"/>
              </w:rPr>
              <w:t>8</w:t>
            </w:r>
          </w:p>
        </w:tc>
        <w:tc>
          <w:tcPr>
            <w:tcW w:w="2255" w:type="dxa"/>
            <w:shd w:val="clear" w:color="auto" w:fill="auto"/>
          </w:tcPr>
          <w:p w:rsidR="00143952" w:rsidRPr="00DB77EE" w:rsidRDefault="0019521E" w:rsidP="00402166">
            <w:pPr>
              <w:spacing w:after="0"/>
              <w:jc w:val="left"/>
              <w:rPr>
                <w:rFonts w:cs="Arial"/>
                <w:noProof/>
                <w:lang w:val="en-US"/>
              </w:rPr>
            </w:pPr>
            <w:r w:rsidRPr="00DB77EE">
              <w:rPr>
                <w:rFonts w:cs="Arial"/>
                <w:noProof/>
              </w:rPr>
              <w:drawing>
                <wp:inline distT="0" distB="0" distL="0" distR="0" wp14:anchorId="46CE24B9" wp14:editId="46CE24BA">
                  <wp:extent cx="718820" cy="190500"/>
                  <wp:effectExtent l="0" t="0" r="5080" b="0"/>
                  <wp:docPr id="1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8820" cy="190500"/>
                          </a:xfrm>
                          <a:prstGeom prst="rect">
                            <a:avLst/>
                          </a:prstGeom>
                          <a:noFill/>
                          <a:ln>
                            <a:noFill/>
                          </a:ln>
                        </pic:spPr>
                      </pic:pic>
                    </a:graphicData>
                  </a:graphic>
                </wp:inline>
              </w:drawing>
            </w:r>
          </w:p>
        </w:tc>
        <w:tc>
          <w:tcPr>
            <w:tcW w:w="2275" w:type="dxa"/>
            <w:shd w:val="clear" w:color="auto" w:fill="auto"/>
          </w:tcPr>
          <w:p w:rsidR="00143952" w:rsidRPr="00DB77EE" w:rsidRDefault="0019521E" w:rsidP="00402166">
            <w:pPr>
              <w:spacing w:after="0"/>
              <w:jc w:val="left"/>
              <w:rPr>
                <w:rFonts w:cs="Arial"/>
                <w:noProof/>
                <w:lang w:val="en-US"/>
              </w:rPr>
            </w:pPr>
            <w:r w:rsidRPr="00DB77EE">
              <w:rPr>
                <w:rFonts w:cs="Arial"/>
                <w:noProof/>
              </w:rPr>
              <w:drawing>
                <wp:inline distT="0" distB="0" distL="0" distR="0" wp14:anchorId="46CE24BB" wp14:editId="46CE24BC">
                  <wp:extent cx="704215" cy="186055"/>
                  <wp:effectExtent l="0" t="0" r="635" b="4445"/>
                  <wp:docPr id="1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tc>
      </w:tr>
    </w:tbl>
    <w:p w:rsidR="00402166" w:rsidRDefault="00402166" w:rsidP="00402166">
      <w:pPr>
        <w:spacing w:before="0" w:after="0" w:line="240" w:lineRule="auto"/>
        <w:rPr>
          <w:rFonts w:cs="Arial"/>
          <w:lang w:val="en-US"/>
        </w:rPr>
      </w:pPr>
    </w:p>
    <w:p w:rsidR="00143952" w:rsidRPr="00DB77EE" w:rsidRDefault="00143952" w:rsidP="00402166">
      <w:pPr>
        <w:spacing w:before="0" w:after="0" w:line="240" w:lineRule="auto"/>
        <w:rPr>
          <w:rFonts w:cs="Arial"/>
          <w:lang w:val="en-US"/>
        </w:rPr>
      </w:pPr>
      <w:r w:rsidRPr="00DB77EE">
        <w:rPr>
          <w:rFonts w:cs="Arial"/>
          <w:lang w:val="en-US"/>
        </w:rPr>
        <w:t>Primary Audience</w:t>
      </w:r>
      <w:r w:rsidRPr="00DB77EE">
        <w:rPr>
          <w:rFonts w:cs="Arial"/>
          <w:lang w:val="en-US"/>
        </w:rPr>
        <w:tab/>
      </w:r>
      <w:r w:rsidR="0019521E" w:rsidRPr="00DB77EE">
        <w:rPr>
          <w:rFonts w:cs="Arial"/>
          <w:noProof/>
        </w:rPr>
        <w:drawing>
          <wp:inline distT="0" distB="0" distL="0" distR="0" wp14:anchorId="46CE24BD" wp14:editId="46CE24BE">
            <wp:extent cx="704215" cy="186055"/>
            <wp:effectExtent l="0" t="0" r="635" b="4445"/>
            <wp:docPr id="20"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215" cy="186055"/>
                    </a:xfrm>
                    <a:prstGeom prst="rect">
                      <a:avLst/>
                    </a:prstGeom>
                    <a:noFill/>
                    <a:ln>
                      <a:noFill/>
                    </a:ln>
                  </pic:spPr>
                </pic:pic>
              </a:graphicData>
            </a:graphic>
          </wp:inline>
        </w:drawing>
      </w:r>
    </w:p>
    <w:p w:rsidR="00143952" w:rsidRPr="00DB77EE" w:rsidRDefault="00143952" w:rsidP="00402166">
      <w:pPr>
        <w:spacing w:before="0" w:after="0" w:line="240" w:lineRule="auto"/>
        <w:rPr>
          <w:rFonts w:cs="Arial"/>
          <w:lang w:val="en-US"/>
        </w:rPr>
      </w:pPr>
      <w:r w:rsidRPr="00DB77EE">
        <w:rPr>
          <w:rFonts w:cs="Arial"/>
          <w:lang w:val="en-US"/>
        </w:rPr>
        <w:t>Secondary Audience</w:t>
      </w:r>
      <w:r w:rsidRPr="00DB77EE">
        <w:rPr>
          <w:rFonts w:cs="Arial"/>
          <w:lang w:val="en-US"/>
        </w:rPr>
        <w:tab/>
      </w:r>
      <w:r w:rsidR="0019521E" w:rsidRPr="00DB77EE">
        <w:rPr>
          <w:rFonts w:cs="Arial"/>
          <w:noProof/>
        </w:rPr>
        <w:drawing>
          <wp:inline distT="0" distB="0" distL="0" distR="0" wp14:anchorId="46CE24BF" wp14:editId="46CE24C0">
            <wp:extent cx="718820" cy="190500"/>
            <wp:effectExtent l="0" t="0" r="5080" b="0"/>
            <wp:docPr id="21"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18820" cy="190500"/>
                    </a:xfrm>
                    <a:prstGeom prst="rect">
                      <a:avLst/>
                    </a:prstGeom>
                    <a:noFill/>
                    <a:ln>
                      <a:noFill/>
                    </a:ln>
                  </pic:spPr>
                </pic:pic>
              </a:graphicData>
            </a:graphic>
          </wp:inline>
        </w:drawing>
      </w:r>
      <w:r w:rsidRPr="00DB77EE">
        <w:rPr>
          <w:rFonts w:cs="Arial"/>
          <w:lang w:val="en-US"/>
        </w:rPr>
        <w:t xml:space="preserve"> </w:t>
      </w:r>
    </w:p>
    <w:p w:rsidR="00143952" w:rsidRPr="00DB77EE" w:rsidRDefault="00143952" w:rsidP="00DD1DF4">
      <w:pPr>
        <w:pStyle w:val="Heading1"/>
        <w:spacing w:before="120" w:after="120" w:line="288" w:lineRule="auto"/>
        <w:rPr>
          <w:rFonts w:cs="Arial"/>
        </w:rPr>
      </w:pPr>
      <w:bookmarkStart w:id="5" w:name="_Ref453749787"/>
      <w:bookmarkStart w:id="6" w:name="_Toc330478367"/>
      <w:bookmarkStart w:id="7" w:name="_Toc457284509"/>
      <w:r w:rsidRPr="00DB77EE">
        <w:rPr>
          <w:rFonts w:cs="Arial"/>
        </w:rPr>
        <w:lastRenderedPageBreak/>
        <w:t>Overview</w:t>
      </w:r>
      <w:bookmarkEnd w:id="5"/>
      <w:bookmarkEnd w:id="6"/>
      <w:bookmarkEnd w:id="7"/>
    </w:p>
    <w:p w:rsidR="00143952" w:rsidRPr="00DB77EE" w:rsidRDefault="00143952" w:rsidP="00DD1DF4">
      <w:pPr>
        <w:rPr>
          <w:rFonts w:cs="Arial"/>
        </w:rPr>
      </w:pPr>
      <w:r w:rsidRPr="00DB77EE">
        <w:rPr>
          <w:rFonts w:cs="Arial"/>
        </w:rPr>
        <w:t>The Council provides a framework for interoperability in digital business, expressed as a set of technical specifications (‘Profiles’) and usage guidelines (‘Implementation Guidance’). Profiles and Implementation Guidance are designed to facilitate effective business based on a modular approach for implementation, with a focus on global interoperability.</w:t>
      </w:r>
    </w:p>
    <w:p w:rsidR="00143952" w:rsidRPr="00DB77EE" w:rsidRDefault="00143952" w:rsidP="00DD1DF4">
      <w:pPr>
        <w:rPr>
          <w:rFonts w:cs="Arial"/>
        </w:rPr>
      </w:pPr>
      <w:r w:rsidRPr="00DB77EE">
        <w:rPr>
          <w:rFonts w:cs="Arial"/>
        </w:rPr>
        <w:t>Council Profiles can be seen as ‘agreements’ on standards for message contents and business processes. The profile descriptions focus on the core information elements that typically cater to the majority of user requirements applicable across Australia and lower the need for detailed bilateral agreements between the trading partners.</w:t>
      </w:r>
    </w:p>
    <w:p w:rsidR="00143952" w:rsidRPr="00DB77EE" w:rsidRDefault="00143952" w:rsidP="00DD1DF4">
      <w:pPr>
        <w:rPr>
          <w:rFonts w:cs="Arial"/>
        </w:rPr>
      </w:pPr>
      <w:r w:rsidRPr="00DB77EE">
        <w:rPr>
          <w:rFonts w:cs="Arial"/>
        </w:rPr>
        <w:t xml:space="preserve">The Council Metadata Service Location Profile describes a technical specification for the automated lookup of digital address information for a participant's capability data. </w:t>
      </w:r>
    </w:p>
    <w:p w:rsidR="00143952" w:rsidRPr="00DB77EE" w:rsidRDefault="0019521E" w:rsidP="00DD1DF4">
      <w:pPr>
        <w:rPr>
          <w:rFonts w:cs="Arial"/>
        </w:rPr>
      </w:pPr>
      <w:r w:rsidRPr="00DB77EE">
        <w:rPr>
          <w:rFonts w:eastAsia="Times New Roman" w:cs="Arial"/>
          <w:noProof/>
        </w:rPr>
        <w:drawing>
          <wp:inline distT="0" distB="0" distL="0" distR="0" wp14:anchorId="46CE24C1" wp14:editId="46CE24C2">
            <wp:extent cx="5725795" cy="3921760"/>
            <wp:effectExtent l="0" t="0" r="8255"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5795" cy="3921760"/>
                    </a:xfrm>
                    <a:prstGeom prst="rect">
                      <a:avLst/>
                    </a:prstGeom>
                    <a:noFill/>
                    <a:ln>
                      <a:noFill/>
                    </a:ln>
                  </pic:spPr>
                </pic:pic>
              </a:graphicData>
            </a:graphic>
          </wp:inline>
        </w:drawing>
      </w:r>
    </w:p>
    <w:p w:rsidR="00143952" w:rsidRPr="00DB77EE" w:rsidRDefault="00143952" w:rsidP="00DD1DF4">
      <w:pPr>
        <w:pStyle w:val="Caption"/>
        <w:spacing w:before="120" w:after="120"/>
        <w:jc w:val="center"/>
        <w:rPr>
          <w:rFonts w:ascii="Arial" w:hAnsi="Arial" w:cs="Arial"/>
        </w:rPr>
      </w:pPr>
      <w:bookmarkStart w:id="8" w:name="_Ref453927996"/>
      <w:r w:rsidRPr="00DB77EE">
        <w:rPr>
          <w:rFonts w:ascii="Arial" w:hAnsi="Arial" w:cs="Arial"/>
        </w:rPr>
        <w:t>Figure</w:t>
      </w:r>
      <w:r w:rsidR="001907D3">
        <w:rPr>
          <w:rFonts w:ascii="Arial" w:hAnsi="Arial" w:cs="Arial"/>
        </w:rPr>
        <w:t xml:space="preserve"> </w:t>
      </w:r>
      <w:r w:rsidR="00F23B3C" w:rsidRPr="00DB77EE">
        <w:rPr>
          <w:rFonts w:ascii="Arial" w:hAnsi="Arial" w:cs="Arial"/>
        </w:rPr>
        <w:fldChar w:fldCharType="begin"/>
      </w:r>
      <w:r w:rsidR="00F23B3C" w:rsidRPr="00DB77EE">
        <w:rPr>
          <w:rFonts w:ascii="Arial" w:hAnsi="Arial" w:cs="Arial"/>
        </w:rPr>
        <w:instrText xml:space="preserve"> SEQ Figure \* ARABIC </w:instrText>
      </w:r>
      <w:r w:rsidR="00F23B3C" w:rsidRPr="00DB77EE">
        <w:rPr>
          <w:rFonts w:ascii="Arial" w:hAnsi="Arial" w:cs="Arial"/>
        </w:rPr>
        <w:fldChar w:fldCharType="separate"/>
      </w:r>
      <w:r w:rsidR="00FC3201">
        <w:rPr>
          <w:rFonts w:ascii="Arial" w:hAnsi="Arial" w:cs="Arial"/>
          <w:noProof/>
        </w:rPr>
        <w:t>1</w:t>
      </w:r>
      <w:r w:rsidR="00F23B3C" w:rsidRPr="00DB77EE">
        <w:rPr>
          <w:rFonts w:ascii="Arial" w:hAnsi="Arial" w:cs="Arial"/>
          <w:noProof/>
        </w:rPr>
        <w:fldChar w:fldCharType="end"/>
      </w:r>
      <w:bookmarkEnd w:id="8"/>
      <w:r w:rsidR="00F23B3C" w:rsidRPr="00DB77EE">
        <w:rPr>
          <w:rFonts w:ascii="Arial" w:hAnsi="Arial" w:cs="Arial"/>
          <w:noProof/>
        </w:rPr>
        <w:t>:</w:t>
      </w:r>
      <w:r w:rsidRPr="00DB77EE">
        <w:rPr>
          <w:rFonts w:ascii="Arial" w:hAnsi="Arial" w:cs="Arial"/>
        </w:rPr>
        <w:t xml:space="preserve"> Context of Digital Capability Locator within the Interoperability Framework</w:t>
      </w:r>
    </w:p>
    <w:p w:rsidR="00143952" w:rsidRPr="00DB77EE" w:rsidRDefault="00143952" w:rsidP="00DD1DF4">
      <w:pPr>
        <w:rPr>
          <w:rFonts w:cs="Arial"/>
        </w:rPr>
      </w:pPr>
      <w:r w:rsidRPr="00DB77EE">
        <w:rPr>
          <w:rFonts w:cs="Arial"/>
        </w:rPr>
        <w:t xml:space="preserve">The context diagram </w:t>
      </w:r>
      <w:r w:rsidRPr="00DB77EE">
        <w:rPr>
          <w:rFonts w:cs="Arial"/>
        </w:rPr>
        <w:fldChar w:fldCharType="begin"/>
      </w:r>
      <w:r w:rsidRPr="00DB77EE">
        <w:rPr>
          <w:rFonts w:cs="Arial"/>
        </w:rPr>
        <w:instrText xml:space="preserve"> REF _Ref453927996 \h </w:instrText>
      </w:r>
      <w:r w:rsidR="00DB77EE">
        <w:rPr>
          <w:rFonts w:cs="Arial"/>
        </w:rPr>
        <w:instrText xml:space="preserve"> \* MERGEFORMAT </w:instrText>
      </w:r>
      <w:r w:rsidRPr="00DB77EE">
        <w:rPr>
          <w:rFonts w:cs="Arial"/>
        </w:rPr>
      </w:r>
      <w:r w:rsidRPr="00DB77EE">
        <w:rPr>
          <w:rFonts w:cs="Arial"/>
        </w:rPr>
        <w:fldChar w:fldCharType="separate"/>
      </w:r>
      <w:r w:rsidRPr="00DB77EE">
        <w:rPr>
          <w:rFonts w:cs="Arial"/>
        </w:rPr>
        <w:t xml:space="preserve">Figure </w:t>
      </w:r>
      <w:r w:rsidRPr="00DB77EE">
        <w:rPr>
          <w:rFonts w:cs="Arial"/>
          <w:noProof/>
        </w:rPr>
        <w:t>1</w:t>
      </w:r>
      <w:r w:rsidRPr="00DB77EE">
        <w:rPr>
          <w:rFonts w:cs="Arial"/>
        </w:rPr>
        <w:fldChar w:fldCharType="end"/>
      </w:r>
      <w:r w:rsidRPr="00DB77EE">
        <w:rPr>
          <w:rFonts w:cs="Arial"/>
        </w:rPr>
        <w:t xml:space="preserve"> shows the components included in the Interoperability Framework and where the Digital Capability Locator sits. The Digital Capability Locator is used by Access Points to enable the eInvoicing process.</w:t>
      </w:r>
    </w:p>
    <w:p w:rsidR="00143952" w:rsidRPr="00DB77EE" w:rsidRDefault="00143952" w:rsidP="00DD1DF4">
      <w:pPr>
        <w:rPr>
          <w:rFonts w:cs="Arial"/>
        </w:rPr>
      </w:pPr>
      <w:r w:rsidRPr="00DB77EE">
        <w:rPr>
          <w:rFonts w:cs="Arial"/>
        </w:rPr>
        <w:t>The scope of this implementation guide is to:</w:t>
      </w:r>
    </w:p>
    <w:p w:rsidR="00143952" w:rsidRPr="00DB77EE" w:rsidRDefault="00143952" w:rsidP="00DD1DF4">
      <w:pPr>
        <w:pStyle w:val="ListBullet"/>
        <w:spacing w:after="120"/>
        <w:rPr>
          <w:rFonts w:cs="Arial"/>
        </w:rPr>
      </w:pPr>
      <w:r w:rsidRPr="00DB77EE">
        <w:rPr>
          <w:rFonts w:cs="Arial"/>
        </w:rPr>
        <w:t>Provide a high-level overview of the operating model for maintaining a Participant's Digital Capability Address;</w:t>
      </w:r>
    </w:p>
    <w:p w:rsidR="00143952" w:rsidRPr="00DB77EE" w:rsidRDefault="00143952" w:rsidP="00DD1DF4">
      <w:pPr>
        <w:pStyle w:val="ListBullet"/>
        <w:spacing w:after="120"/>
        <w:rPr>
          <w:rFonts w:cs="Arial"/>
        </w:rPr>
      </w:pPr>
      <w:r w:rsidRPr="00DB77EE">
        <w:rPr>
          <w:rFonts w:cs="Arial"/>
        </w:rPr>
        <w:lastRenderedPageBreak/>
        <w:t>Provide an overview of the key use cases that are supported by the Digital Capability Locator;</w:t>
      </w:r>
    </w:p>
    <w:p w:rsidR="00143952" w:rsidRPr="00DB77EE" w:rsidRDefault="00143952" w:rsidP="00DD1DF4">
      <w:pPr>
        <w:pStyle w:val="ListBullet"/>
        <w:spacing w:after="120"/>
        <w:rPr>
          <w:rFonts w:cs="Arial"/>
        </w:rPr>
      </w:pPr>
      <w:r w:rsidRPr="00DB77EE">
        <w:rPr>
          <w:rFonts w:cs="Arial"/>
        </w:rPr>
        <w:t>Describe how the Council Service Metadata Location Profile is applied within the Interoperability Framework; and</w:t>
      </w:r>
    </w:p>
    <w:p w:rsidR="00143952" w:rsidRPr="00DB77EE" w:rsidRDefault="00143952" w:rsidP="00DD1DF4">
      <w:pPr>
        <w:pStyle w:val="ListBullet"/>
        <w:spacing w:after="120"/>
        <w:rPr>
          <w:rFonts w:cs="Arial"/>
        </w:rPr>
      </w:pPr>
      <w:r w:rsidRPr="00DB77EE">
        <w:rPr>
          <w:rFonts w:cs="Arial"/>
        </w:rPr>
        <w:t>Provide implementation guidance for consumers of services provided by the Digital Capability Locator.</w:t>
      </w:r>
    </w:p>
    <w:p w:rsidR="00143952" w:rsidRPr="00DB77EE" w:rsidRDefault="00143952" w:rsidP="00DD1DF4">
      <w:pPr>
        <w:rPr>
          <w:rFonts w:cs="Arial"/>
        </w:rPr>
      </w:pPr>
      <w:r w:rsidRPr="00DB77EE">
        <w:rPr>
          <w:rFonts w:cs="Arial"/>
        </w:rPr>
        <w:t xml:space="preserve">This Implementation Guide incorporates the Council Metadata Service Location Profile (Section 8) which describes a technical specification for the automated lookup of digital address information for a participant's capability data. This profile is based on the OASIS Business Document Metadata Service Location Committee Specification Version 01 </w:t>
      </w:r>
      <w:r w:rsidRPr="00DB77EE">
        <w:rPr>
          <w:rFonts w:cs="Arial"/>
          <w:noProof/>
        </w:rPr>
        <w:t>(OASIS, 2014)</w:t>
      </w:r>
      <w:r w:rsidRPr="00DB77EE">
        <w:rPr>
          <w:rFonts w:cs="Arial"/>
        </w:rPr>
        <w:t xml:space="preserve"> that was issued by OASIS on the 10</w:t>
      </w:r>
      <w:r w:rsidRPr="00DB77EE">
        <w:rPr>
          <w:rFonts w:cs="Arial"/>
          <w:vertAlign w:val="superscript"/>
        </w:rPr>
        <w:t>th</w:t>
      </w:r>
      <w:r w:rsidRPr="00DB77EE">
        <w:rPr>
          <w:rFonts w:cs="Arial"/>
        </w:rPr>
        <w:t xml:space="preserve"> June 2014.  The specification is also based on the successful implementation within the PEPPOL program.</w:t>
      </w:r>
    </w:p>
    <w:p w:rsidR="00143952" w:rsidRPr="00DB77EE" w:rsidRDefault="00143952" w:rsidP="00DD1DF4">
      <w:pPr>
        <w:rPr>
          <w:rFonts w:cs="Arial"/>
        </w:rPr>
      </w:pPr>
      <w:r w:rsidRPr="00DB77EE">
        <w:rPr>
          <w:rFonts w:cs="Arial"/>
        </w:rPr>
        <w:t>Section 10 provides further guidance for service consumers, specifically in relation to the management of participant and Digital Capability Publisher information stored in the Digital Capability Locator.</w:t>
      </w:r>
    </w:p>
    <w:p w:rsidR="00143952" w:rsidRPr="00DB77EE" w:rsidRDefault="00143952" w:rsidP="00DD1DF4">
      <w:pPr>
        <w:rPr>
          <w:rFonts w:cs="Arial"/>
        </w:rPr>
      </w:pPr>
      <w:r w:rsidRPr="00DB77EE">
        <w:rPr>
          <w:rFonts w:cs="Arial"/>
        </w:rPr>
        <w:fldChar w:fldCharType="begin"/>
      </w:r>
      <w:r w:rsidRPr="00DB77EE">
        <w:rPr>
          <w:rFonts w:cs="Arial"/>
        </w:rPr>
        <w:instrText xml:space="preserve"> REF _Ref453927854 \h </w:instrText>
      </w:r>
      <w:r w:rsidR="00DB77EE">
        <w:rPr>
          <w:rFonts w:cs="Arial"/>
        </w:rPr>
        <w:instrText xml:space="preserve"> \* MERGEFORMAT </w:instrText>
      </w:r>
      <w:r w:rsidRPr="00DB77EE">
        <w:rPr>
          <w:rFonts w:cs="Arial"/>
        </w:rPr>
      </w:r>
      <w:r w:rsidRPr="00DB77EE">
        <w:rPr>
          <w:rFonts w:cs="Arial"/>
        </w:rPr>
        <w:fldChar w:fldCharType="separate"/>
      </w:r>
      <w:r w:rsidRPr="00DB77EE">
        <w:rPr>
          <w:rFonts w:cs="Arial"/>
        </w:rPr>
        <w:t xml:space="preserve">Figure </w:t>
      </w:r>
      <w:r w:rsidRPr="00DB77EE">
        <w:rPr>
          <w:rFonts w:cs="Arial"/>
          <w:noProof/>
        </w:rPr>
        <w:t>2</w:t>
      </w:r>
      <w:r w:rsidRPr="00DB77EE">
        <w:rPr>
          <w:rFonts w:cs="Arial"/>
        </w:rPr>
        <w:fldChar w:fldCharType="end"/>
      </w:r>
      <w:r w:rsidRPr="00DB77EE">
        <w:rPr>
          <w:rFonts w:cs="Arial"/>
        </w:rPr>
        <w:t xml:space="preserve"> highlights the role of the Digital Capability Locator within the standard 4-corner model.</w:t>
      </w:r>
    </w:p>
    <w:p w:rsidR="00143952" w:rsidRPr="00DB77EE" w:rsidRDefault="0019521E" w:rsidP="00DD1DF4">
      <w:pPr>
        <w:rPr>
          <w:rFonts w:cs="Arial"/>
        </w:rPr>
      </w:pPr>
      <w:r w:rsidRPr="00DB77EE">
        <w:rPr>
          <w:rFonts w:cs="Arial"/>
          <w:noProof/>
        </w:rPr>
        <w:drawing>
          <wp:inline distT="0" distB="0" distL="0" distR="0" wp14:anchorId="46CE24C3" wp14:editId="46CE24C4">
            <wp:extent cx="5730875" cy="4293235"/>
            <wp:effectExtent l="0" t="0" r="3175" b="0"/>
            <wp:docPr id="23" name="Picture 64" descr="Description: C:\Users\uccd3\AppData\Local\Microsoft\Windows\Temporary Internet Files\Content.Outlook\KM5VOKVR\4 CORNER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escription: C:\Users\uccd3\AppData\Local\Microsoft\Windows\Temporary Internet Files\Content.Outlook\KM5VOKVR\4 CORNER MODEL.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0875" cy="4293235"/>
                    </a:xfrm>
                    <a:prstGeom prst="rect">
                      <a:avLst/>
                    </a:prstGeom>
                    <a:noFill/>
                    <a:ln>
                      <a:noFill/>
                    </a:ln>
                  </pic:spPr>
                </pic:pic>
              </a:graphicData>
            </a:graphic>
          </wp:inline>
        </w:drawing>
      </w:r>
    </w:p>
    <w:p w:rsidR="00143952" w:rsidRPr="00DB77EE" w:rsidRDefault="00143952" w:rsidP="00DD1DF4">
      <w:pPr>
        <w:pStyle w:val="Caption"/>
        <w:spacing w:before="120" w:after="120"/>
        <w:jc w:val="center"/>
        <w:rPr>
          <w:rFonts w:ascii="Arial" w:hAnsi="Arial" w:cs="Arial"/>
        </w:rPr>
      </w:pPr>
      <w:bookmarkStart w:id="9" w:name="_Ref453927854"/>
      <w:r w:rsidRPr="00DB77EE">
        <w:rPr>
          <w:rFonts w:ascii="Arial" w:hAnsi="Arial" w:cs="Arial"/>
        </w:rPr>
        <w:t>Figure</w:t>
      </w:r>
      <w:r w:rsidR="001907D3">
        <w:rPr>
          <w:rFonts w:ascii="Arial" w:hAnsi="Arial" w:cs="Arial"/>
        </w:rPr>
        <w:t xml:space="preserve"> </w:t>
      </w:r>
      <w:r w:rsidR="00F23B3C" w:rsidRPr="00DB77EE">
        <w:rPr>
          <w:rFonts w:ascii="Arial" w:hAnsi="Arial" w:cs="Arial"/>
        </w:rPr>
        <w:fldChar w:fldCharType="begin"/>
      </w:r>
      <w:r w:rsidR="00F23B3C" w:rsidRPr="00DB77EE">
        <w:rPr>
          <w:rFonts w:ascii="Arial" w:hAnsi="Arial" w:cs="Arial"/>
        </w:rPr>
        <w:instrText xml:space="preserve"> SEQ Figure \* ARABIC </w:instrText>
      </w:r>
      <w:r w:rsidR="00F23B3C" w:rsidRPr="00DB77EE">
        <w:rPr>
          <w:rFonts w:ascii="Arial" w:hAnsi="Arial" w:cs="Arial"/>
        </w:rPr>
        <w:fldChar w:fldCharType="separate"/>
      </w:r>
      <w:r w:rsidR="00FC3201">
        <w:rPr>
          <w:rFonts w:ascii="Arial" w:hAnsi="Arial" w:cs="Arial"/>
          <w:noProof/>
        </w:rPr>
        <w:t>2</w:t>
      </w:r>
      <w:r w:rsidR="00F23B3C" w:rsidRPr="00DB77EE">
        <w:rPr>
          <w:rFonts w:ascii="Arial" w:hAnsi="Arial" w:cs="Arial"/>
          <w:noProof/>
        </w:rPr>
        <w:fldChar w:fldCharType="end"/>
      </w:r>
      <w:bookmarkEnd w:id="9"/>
      <w:r w:rsidR="00F23B3C" w:rsidRPr="00DB77EE">
        <w:rPr>
          <w:rFonts w:ascii="Arial" w:hAnsi="Arial" w:cs="Arial"/>
          <w:noProof/>
        </w:rPr>
        <w:t>:</w:t>
      </w:r>
      <w:r w:rsidR="007C3FA9" w:rsidRPr="00DB77EE">
        <w:rPr>
          <w:rFonts w:ascii="Arial" w:hAnsi="Arial" w:cs="Arial"/>
          <w:noProof/>
        </w:rPr>
        <w:t xml:space="preserve"> </w:t>
      </w:r>
      <w:r w:rsidR="00102A52">
        <w:rPr>
          <w:rFonts w:ascii="Arial" w:hAnsi="Arial" w:cs="Arial"/>
        </w:rPr>
        <w:t xml:space="preserve">Four </w:t>
      </w:r>
      <w:r w:rsidR="004330D6">
        <w:rPr>
          <w:rFonts w:ascii="Arial" w:hAnsi="Arial" w:cs="Arial"/>
        </w:rPr>
        <w:t>Corner M</w:t>
      </w:r>
      <w:r w:rsidRPr="00DB77EE">
        <w:rPr>
          <w:rFonts w:ascii="Arial" w:hAnsi="Arial" w:cs="Arial"/>
        </w:rPr>
        <w:t>odel</w:t>
      </w:r>
    </w:p>
    <w:p w:rsidR="00143952" w:rsidRPr="00DB77EE" w:rsidRDefault="00143952" w:rsidP="00DD1DF4">
      <w:pPr>
        <w:rPr>
          <w:rFonts w:cs="Arial"/>
        </w:rPr>
      </w:pPr>
      <w:r w:rsidRPr="00DB77EE">
        <w:rPr>
          <w:rFonts w:cs="Arial"/>
        </w:rPr>
        <w:lastRenderedPageBreak/>
        <w:t xml:space="preserve">Business Document Metadata Service Location </w:t>
      </w:r>
      <w:r w:rsidRPr="00DB77EE">
        <w:rPr>
          <w:rFonts w:cs="Arial"/>
          <w:noProof/>
        </w:rPr>
        <w:t>(OASIS, 2014)</w:t>
      </w:r>
      <w:r w:rsidRPr="00DB77EE">
        <w:rPr>
          <w:rFonts w:cs="Arial"/>
        </w:rPr>
        <w:t xml:space="preserve"> standardises retrieval of information about a participant's digital address. A single Digital Capability Locator will exist in a four-corner model community and MUST implement this profile.</w:t>
      </w:r>
    </w:p>
    <w:p w:rsidR="00143952" w:rsidRPr="00DB77EE" w:rsidRDefault="00143952" w:rsidP="00DD1DF4">
      <w:pPr>
        <w:rPr>
          <w:rFonts w:cs="Arial"/>
        </w:rPr>
      </w:pPr>
      <w:r w:rsidRPr="00DB77EE">
        <w:rPr>
          <w:rFonts w:cs="Arial"/>
        </w:rPr>
        <w:t xml:space="preserve">The Digital Capability Locator and Digital Capability Publisher are needed for an Access Point to determine the destination of a message in a dynamic environment. The Digital Capability Locator is a mapping of participant identifiers to the address of the Digital Capability Publisher. </w:t>
      </w:r>
    </w:p>
    <w:p w:rsidR="00143952" w:rsidRPr="00DB77EE" w:rsidRDefault="00143952" w:rsidP="00DD1DF4">
      <w:pPr>
        <w:rPr>
          <w:rFonts w:cs="Arial"/>
        </w:rPr>
      </w:pPr>
      <w:r w:rsidRPr="00DB77EE">
        <w:rPr>
          <w:rFonts w:cs="Arial"/>
        </w:rPr>
        <w:t>After retrieving this address, the Access Point accesses the capability of the recipient. Capabilities (i.e. the document types and business processes that a business can participate in, and information how to interact electronically with a business) of a business is stored in the Digital Capability Publisher and retrieved by the Access Points. Digital Capability Publishers expose an interface that can be used by Access Points to retrieve this information based on the business identifier, the document type and the business process being invoked.</w:t>
      </w:r>
    </w:p>
    <w:p w:rsidR="007C3FA9" w:rsidRPr="00DB77EE" w:rsidRDefault="00143952" w:rsidP="00DD1DF4">
      <w:pPr>
        <w:rPr>
          <w:rFonts w:cs="Arial"/>
        </w:rPr>
      </w:pPr>
      <w:r w:rsidRPr="00DB77EE">
        <w:rPr>
          <w:rFonts w:cs="Arial"/>
        </w:rPr>
        <w:t>Details about the Digital Capability Publisher are described in a separate document published by the Council.</w:t>
      </w:r>
    </w:p>
    <w:p w:rsidR="00143952" w:rsidRPr="00DB77EE" w:rsidRDefault="00143952" w:rsidP="00DD1DF4">
      <w:pPr>
        <w:pStyle w:val="Heading1"/>
        <w:spacing w:before="120" w:after="120" w:line="288" w:lineRule="auto"/>
        <w:rPr>
          <w:rFonts w:cs="Arial"/>
        </w:rPr>
      </w:pPr>
      <w:bookmarkStart w:id="10" w:name="_Ref453749794"/>
      <w:bookmarkStart w:id="11" w:name="_Toc330478368"/>
      <w:bookmarkStart w:id="12" w:name="_Toc457284510"/>
      <w:bookmarkStart w:id="13" w:name="_Toc447566431"/>
      <w:r w:rsidRPr="00DB77EE">
        <w:rPr>
          <w:rFonts w:cs="Arial"/>
        </w:rPr>
        <w:t>Conformance</w:t>
      </w:r>
      <w:bookmarkEnd w:id="10"/>
      <w:bookmarkEnd w:id="11"/>
      <w:bookmarkEnd w:id="12"/>
    </w:p>
    <w:p w:rsidR="00143952" w:rsidRPr="00DB77EE" w:rsidRDefault="00143952" w:rsidP="00DD1DF4">
      <w:pPr>
        <w:rPr>
          <w:rFonts w:cs="Arial"/>
        </w:rPr>
      </w:pPr>
      <w:r w:rsidRPr="00DB77EE">
        <w:rPr>
          <w:rFonts w:cs="Arial"/>
        </w:rPr>
        <w:t xml:space="preserve">Conformance to the Digital Capability Locator Implementation Guide means conformance with the sections marked as ‘Normative’ in this Implementation Guide.  </w:t>
      </w:r>
    </w:p>
    <w:p w:rsidR="00143952" w:rsidRPr="00DB77EE" w:rsidRDefault="00143952" w:rsidP="00DD1DF4">
      <w:pPr>
        <w:rPr>
          <w:rFonts w:cs="Arial"/>
        </w:rPr>
      </w:pPr>
      <w:r w:rsidRPr="00DB77EE">
        <w:rPr>
          <w:rFonts w:cs="Arial"/>
        </w:rPr>
        <w:t>The Council’s eInvoicing Interoperability Framework</w:t>
      </w:r>
      <w:r w:rsidRPr="00DB77EE" w:rsidDel="00DF616D">
        <w:rPr>
          <w:rFonts w:cs="Arial"/>
        </w:rPr>
        <w:t xml:space="preserve"> </w:t>
      </w:r>
      <w:r w:rsidRPr="00DB77EE">
        <w:rPr>
          <w:rFonts w:cs="Arial"/>
        </w:rPr>
        <w:t>specifies that dynamic discovery of a participant's Digital Capability Publisher must conform to this Business Document Metadata Service Location Profile. Access Points are required to send conformant DNS queries to the Digital Capability Locator.</w:t>
      </w:r>
    </w:p>
    <w:p w:rsidR="00143952" w:rsidRPr="00DB77EE" w:rsidRDefault="00143952" w:rsidP="00DD1DF4">
      <w:pPr>
        <w:rPr>
          <w:rFonts w:cs="Arial"/>
        </w:rPr>
      </w:pPr>
      <w:r w:rsidRPr="00DB77EE">
        <w:rPr>
          <w:rFonts w:cs="Arial"/>
        </w:rPr>
        <w:t>Conformance to the Business Document Metadata Service Location Profile does not require conformance to Section 9 ‘Services provided by the Digital Capability Locator’.</w:t>
      </w:r>
    </w:p>
    <w:p w:rsidR="00143952" w:rsidRPr="00DB77EE" w:rsidRDefault="00143952" w:rsidP="00DD1DF4">
      <w:pPr>
        <w:rPr>
          <w:rFonts w:cs="Arial"/>
          <w:lang w:val="en-US"/>
        </w:rPr>
      </w:pPr>
      <w:r w:rsidRPr="00DB77EE">
        <w:rPr>
          <w:rFonts w:cs="Arial"/>
          <w:lang w:val="en-US"/>
        </w:rPr>
        <w:t xml:space="preserve">The keywords </w:t>
      </w:r>
      <w:r w:rsidR="00A043E4">
        <w:rPr>
          <w:rFonts w:cs="Arial"/>
          <w:lang w:val="en-US"/>
        </w:rPr>
        <w:t>‘</w:t>
      </w:r>
      <w:r w:rsidRPr="00DB77EE">
        <w:rPr>
          <w:rFonts w:cs="Arial"/>
          <w:lang w:val="en-US"/>
        </w:rPr>
        <w:t>MUST</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MUST NOT</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REQUIRED</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SHALL</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SHALL NOT</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SHOULD</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SHOULD NOT</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RECOMMENDED</w:t>
      </w:r>
      <w:r w:rsidR="00A043E4">
        <w:rPr>
          <w:rFonts w:cs="Arial"/>
          <w:lang w:val="en-US"/>
        </w:rPr>
        <w:t>’</w:t>
      </w:r>
      <w:r w:rsidRPr="00DB77EE">
        <w:rPr>
          <w:rFonts w:cs="Arial"/>
          <w:lang w:val="en-US"/>
        </w:rPr>
        <w:t xml:space="preserve">, </w:t>
      </w:r>
      <w:r w:rsidR="00A043E4">
        <w:rPr>
          <w:rFonts w:cs="Arial"/>
          <w:lang w:val="en-US"/>
        </w:rPr>
        <w:t>‘</w:t>
      </w:r>
      <w:r w:rsidRPr="00DB77EE">
        <w:rPr>
          <w:rFonts w:cs="Arial"/>
          <w:lang w:val="en-US"/>
        </w:rPr>
        <w:t>MAY</w:t>
      </w:r>
      <w:r w:rsidR="00A043E4">
        <w:rPr>
          <w:rFonts w:cs="Arial"/>
          <w:lang w:val="en-US"/>
        </w:rPr>
        <w:t>’</w:t>
      </w:r>
      <w:r w:rsidRPr="00DB77EE">
        <w:rPr>
          <w:rFonts w:cs="Arial"/>
          <w:lang w:val="en-US"/>
        </w:rPr>
        <w:t xml:space="preserve">, and </w:t>
      </w:r>
      <w:r w:rsidR="00A043E4">
        <w:rPr>
          <w:rFonts w:cs="Arial"/>
          <w:lang w:val="en-US"/>
        </w:rPr>
        <w:t>‘</w:t>
      </w:r>
      <w:r w:rsidRPr="00DB77EE">
        <w:rPr>
          <w:rFonts w:cs="Arial"/>
          <w:lang w:val="en-US"/>
        </w:rPr>
        <w:t>OPTIONAL</w:t>
      </w:r>
      <w:r w:rsidR="00A043E4">
        <w:rPr>
          <w:rFonts w:cs="Arial"/>
          <w:lang w:val="en-US"/>
        </w:rPr>
        <w:t>’</w:t>
      </w:r>
      <w:r w:rsidRPr="00DB77EE">
        <w:rPr>
          <w:rFonts w:cs="Arial"/>
          <w:lang w:val="en-US"/>
        </w:rPr>
        <w:t xml:space="preserve"> in this specification are to be interpreted as described in RFC2119 </w:t>
      </w:r>
      <w:r w:rsidRPr="00DB77EE">
        <w:rPr>
          <w:rFonts w:cs="Arial"/>
          <w:noProof/>
        </w:rPr>
        <w:t>(Bradner, 1997)</w:t>
      </w:r>
      <w:r w:rsidR="00F23B3C" w:rsidRPr="00DB77EE">
        <w:rPr>
          <w:rFonts w:cs="Arial"/>
          <w:lang w:val="en-US"/>
        </w:rPr>
        <w:t>.</w:t>
      </w:r>
    </w:p>
    <w:p w:rsidR="00F23B3C" w:rsidRPr="00DB77EE" w:rsidRDefault="00F23B3C" w:rsidP="00DD1DF4">
      <w:pPr>
        <w:rPr>
          <w:rFonts w:cs="Arial"/>
          <w:lang w:val="en-US"/>
        </w:rPr>
      </w:pPr>
    </w:p>
    <w:p w:rsidR="00143952" w:rsidRPr="00DB77EE" w:rsidRDefault="00143952" w:rsidP="00DD1DF4">
      <w:pPr>
        <w:pStyle w:val="Heading1"/>
        <w:spacing w:before="120" w:after="120" w:line="288" w:lineRule="auto"/>
        <w:rPr>
          <w:rFonts w:cs="Arial"/>
        </w:rPr>
      </w:pPr>
      <w:bookmarkStart w:id="14" w:name="_Ref453749799"/>
      <w:bookmarkStart w:id="15" w:name="_Toc330478369"/>
      <w:bookmarkStart w:id="16" w:name="_Toc457284511"/>
      <w:r w:rsidRPr="00DB77EE">
        <w:rPr>
          <w:rFonts w:cs="Arial"/>
        </w:rPr>
        <w:t>Distribution Package</w:t>
      </w:r>
      <w:bookmarkEnd w:id="14"/>
      <w:bookmarkEnd w:id="15"/>
      <w:bookmarkEnd w:id="16"/>
    </w:p>
    <w:p w:rsidR="003C36EB" w:rsidRPr="00DB77EE" w:rsidRDefault="003C36EB" w:rsidP="00DD1DF4">
      <w:pPr>
        <w:rPr>
          <w:rFonts w:cs="Arial"/>
          <w:color w:val="auto"/>
          <w:szCs w:val="20"/>
          <w:lang w:val="en-US" w:eastAsia="en-US"/>
        </w:rPr>
      </w:pPr>
      <w:r w:rsidRPr="00DB77EE">
        <w:rPr>
          <w:rFonts w:cs="Arial"/>
          <w:color w:val="auto"/>
          <w:lang w:val="en-US" w:eastAsia="en-US"/>
        </w:rPr>
        <w:t xml:space="preserve">The Digital Capability Locator Implementation Guide and associated artefacts are published at: </w:t>
      </w:r>
      <w:hyperlink r:id="rId41" w:history="1">
        <w:r w:rsidRPr="00DB77EE">
          <w:rPr>
            <w:rStyle w:val="Hyperlink"/>
            <w:rFonts w:cs="Arial"/>
            <w:szCs w:val="20"/>
            <w:lang w:val="en-US"/>
          </w:rPr>
          <w:t>http://resources.digitalbusinesscouncil.com.au/dbc/services/discovery/dcl/implementationguide/current</w:t>
        </w:r>
      </w:hyperlink>
      <w:r w:rsidRPr="00DB77EE">
        <w:rPr>
          <w:rFonts w:cs="Arial"/>
          <w:color w:val="auto"/>
          <w:szCs w:val="20"/>
          <w:lang w:val="en-US" w:eastAsia="en-US"/>
        </w:rPr>
        <w:t xml:space="preserve"> </w:t>
      </w:r>
    </w:p>
    <w:p w:rsidR="003C36EB" w:rsidRPr="00DB77EE" w:rsidRDefault="003C36EB" w:rsidP="00DD1DF4">
      <w:pPr>
        <w:rPr>
          <w:rFonts w:cs="Arial"/>
          <w:color w:val="auto"/>
          <w:szCs w:val="20"/>
          <w:lang w:val="en-US" w:eastAsia="en-US"/>
        </w:rPr>
      </w:pPr>
      <w:r w:rsidRPr="00DB77EE">
        <w:rPr>
          <w:rFonts w:cs="Arial"/>
          <w:color w:val="auto"/>
          <w:szCs w:val="20"/>
          <w:lang w:val="en-US" w:eastAsia="en-US"/>
        </w:rPr>
        <w:t>This directory contains the following sub-directories:</w:t>
      </w:r>
    </w:p>
    <w:p w:rsidR="003C36EB" w:rsidRPr="00DB77EE" w:rsidRDefault="003C36EB" w:rsidP="009C69FD">
      <w:pPr>
        <w:pStyle w:val="ListBullet"/>
        <w:spacing w:after="120"/>
        <w:rPr>
          <w:rFonts w:cs="Arial"/>
          <w:lang w:val="en-US"/>
        </w:rPr>
      </w:pPr>
      <w:r w:rsidRPr="009C69FD">
        <w:rPr>
          <w:rFonts w:cs="Arial"/>
        </w:rPr>
        <w:t>testsets</w:t>
      </w:r>
      <w:r w:rsidRPr="001907D3">
        <w:rPr>
          <w:rFonts w:cs="Arial"/>
          <w:lang w:val="en-US"/>
        </w:rPr>
        <w:t xml:space="preserve"> –</w:t>
      </w:r>
      <w:r w:rsidRPr="00DB77EE">
        <w:rPr>
          <w:rFonts w:cs="Arial"/>
          <w:lang w:val="en-US"/>
        </w:rPr>
        <w:t xml:space="preserve"> containing example XML fragment instances (used in this document); </w:t>
      </w:r>
    </w:p>
    <w:p w:rsidR="003C36EB" w:rsidRPr="00DB77EE" w:rsidRDefault="003C36EB" w:rsidP="009C69FD">
      <w:pPr>
        <w:pStyle w:val="ListBullet"/>
        <w:spacing w:after="120"/>
        <w:rPr>
          <w:rFonts w:cs="Arial"/>
          <w:lang w:val="en-US"/>
        </w:rPr>
      </w:pPr>
      <w:r w:rsidRPr="009C69FD">
        <w:rPr>
          <w:rFonts w:cs="Arial"/>
        </w:rPr>
        <w:t>val</w:t>
      </w:r>
      <w:r w:rsidRPr="001907D3">
        <w:rPr>
          <w:rFonts w:cs="Arial"/>
          <w:lang w:val="en-US"/>
        </w:rPr>
        <w:t xml:space="preserve"> –</w:t>
      </w:r>
      <w:r w:rsidRPr="00DB77EE">
        <w:rPr>
          <w:rFonts w:cs="Arial"/>
          <w:lang w:val="en-US"/>
        </w:rPr>
        <w:t xml:space="preserve"> </w:t>
      </w:r>
      <w:r w:rsidRPr="00DB77EE">
        <w:rPr>
          <w:rFonts w:cs="Arial"/>
        </w:rPr>
        <w:t>test assertions and outcomes for validation testing</w:t>
      </w:r>
      <w:r w:rsidRPr="00DB77EE">
        <w:rPr>
          <w:rFonts w:cs="Arial"/>
          <w:lang w:val="en-US"/>
        </w:rPr>
        <w:t>.</w:t>
      </w:r>
    </w:p>
    <w:p w:rsidR="00F23B3C" w:rsidRPr="00DB77EE" w:rsidRDefault="00F23B3C" w:rsidP="00DD1DF4">
      <w:pPr>
        <w:pStyle w:val="ListBullet"/>
        <w:numPr>
          <w:ilvl w:val="0"/>
          <w:numId w:val="0"/>
        </w:numPr>
        <w:spacing w:after="120"/>
        <w:ind w:left="720"/>
        <w:rPr>
          <w:rFonts w:cs="Arial"/>
          <w:lang w:val="en-US"/>
        </w:rPr>
      </w:pPr>
    </w:p>
    <w:p w:rsidR="00143952" w:rsidRPr="00DB77EE" w:rsidRDefault="004330D6" w:rsidP="00DD1DF4">
      <w:pPr>
        <w:pStyle w:val="Heading1"/>
        <w:spacing w:before="120" w:after="120" w:line="288" w:lineRule="auto"/>
        <w:rPr>
          <w:rFonts w:cs="Arial"/>
        </w:rPr>
      </w:pPr>
      <w:bookmarkStart w:id="17" w:name="_Ref453749803"/>
      <w:bookmarkStart w:id="18" w:name="_Toc330478370"/>
      <w:bookmarkStart w:id="19" w:name="_Toc457284512"/>
      <w:bookmarkEnd w:id="13"/>
      <w:r>
        <w:rPr>
          <w:rFonts w:cs="Arial"/>
        </w:rPr>
        <w:lastRenderedPageBreak/>
        <w:t>Terms and D</w:t>
      </w:r>
      <w:r w:rsidR="00143952" w:rsidRPr="00DB77EE">
        <w:rPr>
          <w:rFonts w:cs="Arial"/>
        </w:rPr>
        <w:t>efinitions (Normative)</w:t>
      </w:r>
      <w:bookmarkEnd w:id="17"/>
      <w:bookmarkEnd w:id="18"/>
      <w:bookmarkEnd w:id="19"/>
    </w:p>
    <w:p w:rsidR="00143952" w:rsidRPr="00DB77EE" w:rsidRDefault="00143952" w:rsidP="00DD1DF4">
      <w:pPr>
        <w:rPr>
          <w:rFonts w:cs="Arial"/>
        </w:rPr>
      </w:pPr>
      <w:r w:rsidRPr="00DB77EE">
        <w:rPr>
          <w:rFonts w:cs="Arial"/>
        </w:rPr>
        <w:t xml:space="preserve">The terms listed in </w:t>
      </w:r>
      <w:r w:rsidRPr="00DB77EE">
        <w:rPr>
          <w:rFonts w:cs="Arial"/>
        </w:rPr>
        <w:fldChar w:fldCharType="begin"/>
      </w:r>
      <w:r w:rsidRPr="00DB77EE">
        <w:rPr>
          <w:rFonts w:cs="Arial"/>
        </w:rPr>
        <w:instrText xml:space="preserve"> REF _Ref453844671 \h </w:instrText>
      </w:r>
      <w:r w:rsidR="00DB77EE">
        <w:rPr>
          <w:rFonts w:cs="Arial"/>
        </w:rPr>
        <w:instrText xml:space="preserve"> \* MERGEFORMAT </w:instrText>
      </w:r>
      <w:r w:rsidRPr="00DB77EE">
        <w:rPr>
          <w:rFonts w:cs="Arial"/>
        </w:rPr>
      </w:r>
      <w:r w:rsidRPr="00DB77EE">
        <w:rPr>
          <w:rFonts w:cs="Arial"/>
        </w:rPr>
        <w:fldChar w:fldCharType="separate"/>
      </w:r>
      <w:r w:rsidRPr="00DB77EE">
        <w:rPr>
          <w:rFonts w:cs="Arial"/>
        </w:rPr>
        <w:t xml:space="preserve">Table </w:t>
      </w:r>
      <w:r w:rsidRPr="00DB77EE">
        <w:rPr>
          <w:rFonts w:cs="Arial"/>
          <w:noProof/>
        </w:rPr>
        <w:t>1</w:t>
      </w:r>
      <w:r w:rsidRPr="00DB77EE">
        <w:rPr>
          <w:rFonts w:cs="Arial"/>
        </w:rPr>
        <w:fldChar w:fldCharType="end"/>
      </w:r>
      <w:r w:rsidRPr="00DB77EE">
        <w:rPr>
          <w:rFonts w:cs="Arial"/>
        </w:rPr>
        <w:t xml:space="preserve"> are used as defined throughout this specification.</w:t>
      </w:r>
    </w:p>
    <w:p w:rsidR="00143952" w:rsidRPr="00DB77EE" w:rsidRDefault="00143952" w:rsidP="00DD1DF4">
      <w:pPr>
        <w:pStyle w:val="Caption"/>
        <w:spacing w:before="120" w:after="120"/>
        <w:rPr>
          <w:rFonts w:ascii="Arial" w:hAnsi="Arial" w:cs="Arial"/>
        </w:rPr>
      </w:pPr>
      <w:bookmarkStart w:id="20" w:name="_Ref453844671"/>
      <w:r w:rsidRPr="00DB77EE">
        <w:rPr>
          <w:rFonts w:ascii="Arial" w:hAnsi="Arial" w:cs="Arial"/>
        </w:rPr>
        <w:t>Table</w:t>
      </w:r>
      <w:r w:rsidR="001907D3">
        <w:rPr>
          <w:rFonts w:ascii="Arial" w:hAnsi="Arial" w:cs="Arial"/>
        </w:rPr>
        <w:t xml:space="preserve"> </w:t>
      </w:r>
      <w:r w:rsidRPr="00DB77EE">
        <w:rPr>
          <w:rFonts w:ascii="Arial" w:hAnsi="Arial" w:cs="Arial"/>
        </w:rPr>
        <w:fldChar w:fldCharType="begin"/>
      </w:r>
      <w:r w:rsidRPr="00DB77EE">
        <w:rPr>
          <w:rFonts w:ascii="Arial" w:hAnsi="Arial" w:cs="Arial"/>
        </w:rPr>
        <w:instrText xml:space="preserve"> SEQ Table \* ARABIC </w:instrText>
      </w:r>
      <w:r w:rsidRPr="00DB77EE">
        <w:rPr>
          <w:rFonts w:ascii="Arial" w:hAnsi="Arial" w:cs="Arial"/>
        </w:rPr>
        <w:fldChar w:fldCharType="separate"/>
      </w:r>
      <w:r w:rsidRPr="00DB77EE">
        <w:rPr>
          <w:rFonts w:ascii="Arial" w:hAnsi="Arial" w:cs="Arial"/>
          <w:noProof/>
        </w:rPr>
        <w:t>1</w:t>
      </w:r>
      <w:r w:rsidRPr="00DB77EE">
        <w:rPr>
          <w:rFonts w:ascii="Arial" w:hAnsi="Arial" w:cs="Arial"/>
        </w:rPr>
        <w:fldChar w:fldCharType="end"/>
      </w:r>
      <w:bookmarkEnd w:id="20"/>
      <w:r w:rsidR="00F23B3C" w:rsidRPr="00DB77EE">
        <w:rPr>
          <w:rFonts w:ascii="Arial" w:hAnsi="Arial" w:cs="Arial"/>
        </w:rPr>
        <w:t>:</w:t>
      </w:r>
      <w:r w:rsidRPr="00DB77EE">
        <w:rPr>
          <w:rFonts w:ascii="Arial" w:hAnsi="Arial" w:cs="Arial"/>
        </w:rPr>
        <w:t xml:space="preserve"> Terms and Definitions</w:t>
      </w:r>
    </w:p>
    <w:tbl>
      <w:tblPr>
        <w:tblW w:w="5000" w:type="pct"/>
        <w:tblBorders>
          <w:top w:val="single" w:sz="8" w:space="0" w:color="5B9BD5"/>
          <w:left w:val="single" w:sz="8" w:space="0" w:color="5B9BD5"/>
          <w:bottom w:val="single" w:sz="8" w:space="0" w:color="5B9BD5"/>
          <w:right w:val="single" w:sz="8" w:space="0" w:color="5B9BD5"/>
        </w:tblBorders>
        <w:tblLook w:val="0420" w:firstRow="1" w:lastRow="0" w:firstColumn="0" w:lastColumn="0" w:noHBand="0" w:noVBand="1"/>
      </w:tblPr>
      <w:tblGrid>
        <w:gridCol w:w="2175"/>
        <w:gridCol w:w="7674"/>
      </w:tblGrid>
      <w:tr w:rsidR="00143952" w:rsidRPr="00DB77EE" w:rsidTr="00402166">
        <w:trPr>
          <w:cantSplit/>
          <w:trHeight w:val="240"/>
          <w:tblHeader/>
        </w:trPr>
        <w:tc>
          <w:tcPr>
            <w:tcW w:w="1104" w:type="pct"/>
            <w:shd w:val="clear" w:color="auto" w:fill="5B9BD5"/>
            <w:hideMark/>
          </w:tcPr>
          <w:p w:rsidR="00143952" w:rsidRPr="00EA28F9" w:rsidRDefault="00143952" w:rsidP="00DD1DF4">
            <w:pPr>
              <w:pStyle w:val="BodyText"/>
              <w:spacing w:after="120" w:line="288" w:lineRule="auto"/>
              <w:rPr>
                <w:rFonts w:ascii="Arial" w:hAnsi="Arial" w:cs="Arial"/>
                <w:b/>
                <w:bCs/>
                <w:lang w:val="en-GB"/>
              </w:rPr>
            </w:pPr>
            <w:r w:rsidRPr="00EA28F9">
              <w:rPr>
                <w:rFonts w:ascii="Arial" w:hAnsi="Arial" w:cs="Arial"/>
                <w:b/>
                <w:bCs/>
                <w:lang w:val="en-GB"/>
              </w:rPr>
              <w:t>Term</w:t>
            </w:r>
          </w:p>
        </w:tc>
        <w:tc>
          <w:tcPr>
            <w:tcW w:w="3896" w:type="pct"/>
            <w:shd w:val="clear" w:color="auto" w:fill="5B9BD5"/>
            <w:hideMark/>
          </w:tcPr>
          <w:p w:rsidR="00143952" w:rsidRPr="00EA28F9" w:rsidRDefault="00143952" w:rsidP="00DD1DF4">
            <w:pPr>
              <w:pStyle w:val="BodyText"/>
              <w:spacing w:after="120" w:line="288" w:lineRule="auto"/>
              <w:rPr>
                <w:rFonts w:ascii="Arial" w:hAnsi="Arial" w:cs="Arial"/>
                <w:b/>
                <w:bCs/>
                <w:lang w:val="en-GB"/>
              </w:rPr>
            </w:pPr>
            <w:r w:rsidRPr="00EA28F9">
              <w:rPr>
                <w:rFonts w:ascii="Arial" w:hAnsi="Arial" w:cs="Arial"/>
                <w:b/>
                <w:bCs/>
                <w:lang w:val="en-GB"/>
              </w:rPr>
              <w:t>Definition</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jc w:val="left"/>
              <w:rPr>
                <w:rFonts w:eastAsia="Times New Roman" w:cs="Arial"/>
                <w:bCs/>
                <w:szCs w:val="20"/>
                <w:lang w:val="en-US" w:eastAsia="en-US"/>
              </w:rPr>
            </w:pPr>
            <w:r w:rsidRPr="00DB77EE">
              <w:rPr>
                <w:rFonts w:eastAsia="Times New Roman" w:cs="Arial"/>
                <w:bCs/>
                <w:szCs w:val="20"/>
                <w:lang w:val="en-US" w:eastAsia="en-US"/>
              </w:rPr>
              <w:t>Business Identifier</w:t>
            </w:r>
          </w:p>
        </w:tc>
        <w:tc>
          <w:tcPr>
            <w:tcW w:w="3896"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See participant identifier.</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Data Format</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machine-readable language, syntax or dialect used to present the Information Elements contained in an electronic Document (for example, an eInvoice).</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szCs w:val="20"/>
                <w:lang w:val="en-US" w:eastAsia="en-US"/>
              </w:rPr>
            </w:pPr>
            <w:r w:rsidRPr="00DB77EE">
              <w:rPr>
                <w:rFonts w:eastAsia="Times New Roman" w:cs="Arial"/>
                <w:szCs w:val="20"/>
                <w:lang w:val="en-US" w:eastAsia="en-US"/>
              </w:rPr>
              <w:t>Digital Capability Locator</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The Digital Capability Locator holds the electronic address of the digital capability of a Participant.</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szCs w:val="20"/>
                <w:lang w:val="en-US" w:eastAsia="en-US"/>
              </w:rPr>
            </w:pPr>
            <w:r w:rsidRPr="00DB77EE">
              <w:rPr>
                <w:rFonts w:eastAsia="Times New Roman" w:cs="Arial"/>
                <w:szCs w:val="20"/>
                <w:lang w:val="en-US" w:eastAsia="en-US"/>
              </w:rPr>
              <w:t>Digital Capability Publisher</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Digital Capability Publisher is a register that stores information regarding the capabilities of a business entity including information such as the type of business documents it is equipped to send and receive. It also stores the electronic address of the business entity’s Access Point.</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szCs w:val="20"/>
                <w:lang w:val="en-US" w:eastAsia="en-US"/>
              </w:rPr>
            </w:pPr>
            <w:r w:rsidRPr="00DB77EE">
              <w:rPr>
                <w:rFonts w:eastAsia="Times New Roman" w:cs="Arial"/>
                <w:szCs w:val="20"/>
                <w:lang w:val="en-US" w:eastAsia="en-US"/>
              </w:rPr>
              <w:t>Digital Capability Publisher Provider</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Digital Capability Publisher Provider means the service provider of the Digital Capability Publisher services to a Client.</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Distribution Package</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packaged file that contains the technical artefacts to support conformant implementation of the eInvoicing Profile.</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eInvoice</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n Invoice, RCTI, Credit Note or Adjustment Note that has been created, transmitted and received in the Council's Data Format.</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eInvoicing</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The set of processes required to exchange eInvoices.</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Identification Scheme</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The collection of Identifiers applicable for a given type of Information Element governed under a common set of rules.</w:t>
            </w:r>
          </w:p>
        </w:tc>
      </w:tr>
      <w:tr w:rsidR="00143952" w:rsidRPr="00DB77EE" w:rsidTr="00402166">
        <w:trPr>
          <w:cantSplit/>
          <w:trHeight w:val="48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Identifier</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character string used to establish the identity of, and distinguish uniquely, one instance of an object within an Identification Scheme from all other objects within the same scheme. An Identifier may be a word, number, letter, symbol, or any combination of those.</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Information Element</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semantic concept that can be defined independent of any particular data format.</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lastRenderedPageBreak/>
              <w:t>Normative</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Sections of a document conveying criteria to be fulfilled if compliance with the document is to be claimed and from which no deviation is permitted.</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Participant</w:t>
            </w:r>
          </w:p>
        </w:tc>
        <w:tc>
          <w:tcPr>
            <w:tcW w:w="3896"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eastAsia="Times New Roman" w:cs="Arial"/>
                <w:szCs w:val="20"/>
                <w:lang w:val="en-US" w:eastAsia="en-US"/>
              </w:rPr>
            </w:pPr>
            <w:r w:rsidRPr="00DB77EE">
              <w:rPr>
                <w:rFonts w:cs="Arial"/>
                <w:szCs w:val="20"/>
                <w:lang w:val="en-US" w:eastAsia="en-US"/>
              </w:rPr>
              <w:t>Means Council Accredited Access Point Providers, Digital Capability Publisher and Digital Capability Locator services and the businesses, organisations and other entities who have adopted the Framework.</w:t>
            </w:r>
          </w:p>
        </w:tc>
      </w:tr>
      <w:tr w:rsidR="00143952" w:rsidRPr="00DB77EE" w:rsidTr="00402166">
        <w:trPr>
          <w:cantSplit/>
          <w:trHeight w:val="240"/>
        </w:trPr>
        <w:tc>
          <w:tcPr>
            <w:tcW w:w="1104" w:type="pct"/>
            <w:shd w:val="clear" w:color="auto" w:fill="auto"/>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Participant Identifier</w:t>
            </w:r>
          </w:p>
        </w:tc>
        <w:tc>
          <w:tcPr>
            <w:tcW w:w="3896" w:type="pct"/>
            <w:shd w:val="clear" w:color="auto" w:fill="auto"/>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n identifier for a participant.</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Profile</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conformant subset of a standard specification.</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Schema</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World Wide Web Consortium (W3C) recommendation that specifies how to formally describe the XML Elements in an XML Document.</w:t>
            </w:r>
          </w:p>
        </w:tc>
      </w:tr>
      <w:tr w:rsidR="00143952" w:rsidRPr="00DB77EE" w:rsidTr="00402166">
        <w:trPr>
          <w:cantSplit/>
          <w:trHeight w:val="240"/>
        </w:trPr>
        <w:tc>
          <w:tcPr>
            <w:tcW w:w="1104" w:type="pct"/>
            <w:tcBorders>
              <w:top w:val="single" w:sz="8" w:space="0" w:color="5B9BD5"/>
              <w:left w:val="single" w:sz="8" w:space="0" w:color="5B9BD5"/>
              <w:bottom w:val="single" w:sz="8" w:space="0" w:color="5B9BD5"/>
            </w:tcBorders>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Service</w:t>
            </w:r>
          </w:p>
        </w:tc>
        <w:tc>
          <w:tcPr>
            <w:tcW w:w="3896" w:type="pct"/>
            <w:tcBorders>
              <w:top w:val="single" w:sz="8" w:space="0" w:color="5B9BD5"/>
              <w:bottom w:val="single" w:sz="8" w:space="0" w:color="5B9BD5"/>
              <w:right w:val="single" w:sz="8" w:space="0" w:color="5B9BD5"/>
            </w:tcBorders>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n application able to process specific document types for specific business transactions.</w:t>
            </w:r>
          </w:p>
        </w:tc>
      </w:tr>
      <w:tr w:rsidR="00143952" w:rsidRPr="00DB77EE" w:rsidTr="00402166">
        <w:trPr>
          <w:cantSplit/>
          <w:trHeight w:val="240"/>
        </w:trPr>
        <w:tc>
          <w:tcPr>
            <w:tcW w:w="1104" w:type="pct"/>
            <w:shd w:val="clear" w:color="auto" w:fill="auto"/>
            <w:hideMark/>
          </w:tcPr>
          <w:p w:rsidR="00143952" w:rsidRPr="00DB77EE" w:rsidRDefault="00143952" w:rsidP="00DD1DF4">
            <w:pPr>
              <w:jc w:val="left"/>
              <w:rPr>
                <w:rFonts w:eastAsia="Times New Roman" w:cs="Arial"/>
                <w:b/>
                <w:bCs/>
                <w:szCs w:val="20"/>
                <w:lang w:val="en-US" w:eastAsia="en-US"/>
              </w:rPr>
            </w:pPr>
            <w:r w:rsidRPr="00DB77EE">
              <w:rPr>
                <w:rFonts w:eastAsia="Times New Roman" w:cs="Arial"/>
                <w:szCs w:val="20"/>
                <w:lang w:val="en-US" w:eastAsia="en-US"/>
              </w:rPr>
              <w:t>Service Interface</w:t>
            </w:r>
          </w:p>
        </w:tc>
        <w:tc>
          <w:tcPr>
            <w:tcW w:w="3896" w:type="pct"/>
            <w:shd w:val="clear" w:color="auto" w:fill="auto"/>
            <w:hideMark/>
          </w:tcPr>
          <w:p w:rsidR="00143952" w:rsidRPr="00DB77EE" w:rsidRDefault="00143952" w:rsidP="00DD1DF4">
            <w:pPr>
              <w:jc w:val="left"/>
              <w:rPr>
                <w:rFonts w:eastAsia="Times New Roman" w:cs="Arial"/>
                <w:szCs w:val="20"/>
                <w:lang w:val="en-US" w:eastAsia="en-US"/>
              </w:rPr>
            </w:pPr>
            <w:r w:rsidRPr="00DB77EE">
              <w:rPr>
                <w:rFonts w:eastAsia="Times New Roman" w:cs="Arial"/>
                <w:szCs w:val="20"/>
                <w:lang w:val="en-US" w:eastAsia="en-US"/>
              </w:rPr>
              <w:t>A software interface to support a Service.</w:t>
            </w:r>
          </w:p>
        </w:tc>
      </w:tr>
    </w:tbl>
    <w:p w:rsidR="00F23B3C" w:rsidRPr="004330D6" w:rsidRDefault="00F23B3C" w:rsidP="00DD1DF4">
      <w:pPr>
        <w:pStyle w:val="Heading1"/>
        <w:numPr>
          <w:ilvl w:val="0"/>
          <w:numId w:val="0"/>
        </w:numPr>
        <w:spacing w:before="120" w:after="120" w:line="288" w:lineRule="auto"/>
        <w:ind w:left="432"/>
        <w:rPr>
          <w:rFonts w:cs="Arial"/>
          <w:sz w:val="22"/>
        </w:rPr>
      </w:pPr>
      <w:bookmarkStart w:id="21" w:name="_Ref453749808"/>
      <w:bookmarkStart w:id="22" w:name="_Toc330478371"/>
    </w:p>
    <w:p w:rsidR="00143952" w:rsidRPr="00DB77EE" w:rsidRDefault="00143952" w:rsidP="00DD1DF4">
      <w:pPr>
        <w:pStyle w:val="Heading1"/>
        <w:spacing w:before="120" w:after="120" w:line="288" w:lineRule="auto"/>
        <w:rPr>
          <w:rFonts w:cs="Arial"/>
        </w:rPr>
      </w:pPr>
      <w:bookmarkStart w:id="23" w:name="_Toc457284513"/>
      <w:r w:rsidRPr="00DB77EE">
        <w:rPr>
          <w:rFonts w:cs="Arial"/>
        </w:rPr>
        <w:t>Use Cases</w:t>
      </w:r>
      <w:bookmarkEnd w:id="21"/>
      <w:bookmarkEnd w:id="22"/>
      <w:bookmarkEnd w:id="23"/>
    </w:p>
    <w:p w:rsidR="00143952" w:rsidRPr="00DB77EE" w:rsidRDefault="00143952" w:rsidP="00DD1DF4">
      <w:pPr>
        <w:rPr>
          <w:rFonts w:cs="Arial"/>
          <w:lang w:val="en-US"/>
        </w:rPr>
      </w:pPr>
      <w:r w:rsidRPr="00DB77EE">
        <w:rPr>
          <w:rFonts w:cs="Arial"/>
          <w:lang w:val="en-US"/>
        </w:rPr>
        <w:t>The Digital Capability Locator supports several capabilities. The following sub-sections include a summary of the Use Cases and Model that are referred to throughout this implementation guide.</w:t>
      </w:r>
    </w:p>
    <w:p w:rsidR="00143952" w:rsidRPr="00DB77EE" w:rsidRDefault="00143952" w:rsidP="00DD1DF4">
      <w:pPr>
        <w:rPr>
          <w:rFonts w:cs="Arial"/>
          <w:lang w:val="en-US"/>
        </w:rPr>
      </w:pPr>
      <w:r w:rsidRPr="00DB77EE">
        <w:rPr>
          <w:rFonts w:cs="Arial"/>
          <w:lang w:val="en-US"/>
        </w:rPr>
        <w:t xml:space="preserve">The Use Cases are divided into two logical groups which represent the separation between normal execution of eDelivery activities and the management of the eDelivery network, specifically the maintenance of Dynamic Discovery information.  </w:t>
      </w:r>
    </w:p>
    <w:p w:rsidR="00143952" w:rsidRPr="00DB77EE" w:rsidRDefault="00143952" w:rsidP="00DD1DF4">
      <w:pPr>
        <w:rPr>
          <w:rFonts w:cs="Arial"/>
          <w:lang w:val="en-US"/>
        </w:rPr>
      </w:pPr>
      <w:r w:rsidRPr="00DB77EE">
        <w:rPr>
          <w:rFonts w:cs="Arial"/>
          <w:lang w:val="en-US"/>
        </w:rPr>
        <w:t>The following Use Case Models show the relationship between Actors and Use Cases involved in these activities.</w:t>
      </w:r>
    </w:p>
    <w:p w:rsidR="00143952" w:rsidRPr="00DB77EE" w:rsidRDefault="00143952" w:rsidP="00DD1DF4">
      <w:pPr>
        <w:rPr>
          <w:rFonts w:cs="Arial"/>
        </w:rPr>
      </w:pPr>
    </w:p>
    <w:p w:rsidR="00143952" w:rsidRPr="00DB77EE" w:rsidRDefault="00143952" w:rsidP="00DD1DF4">
      <w:pPr>
        <w:pStyle w:val="Heading2"/>
        <w:rPr>
          <w:rFonts w:cs="Arial"/>
        </w:rPr>
      </w:pPr>
      <w:bookmarkStart w:id="24" w:name="_Toc447556526"/>
      <w:bookmarkStart w:id="25" w:name="_Toc330478372"/>
      <w:bookmarkStart w:id="26" w:name="_Toc457284514"/>
      <w:r w:rsidRPr="00DB77EE">
        <w:rPr>
          <w:rFonts w:cs="Arial"/>
        </w:rPr>
        <w:lastRenderedPageBreak/>
        <w:t>Sending a Business Document (including Dynamic Discovery</w:t>
      </w:r>
      <w:bookmarkEnd w:id="24"/>
      <w:r w:rsidRPr="00DB77EE">
        <w:rPr>
          <w:rFonts w:cs="Arial"/>
        </w:rPr>
        <w:t>)</w:t>
      </w:r>
      <w:bookmarkEnd w:id="25"/>
      <w:bookmarkEnd w:id="26"/>
    </w:p>
    <w:p w:rsidR="00143952" w:rsidRPr="00DB77EE" w:rsidRDefault="00143952" w:rsidP="00DD1DF4">
      <w:pPr>
        <w:pStyle w:val="Caption"/>
        <w:spacing w:before="120" w:after="120"/>
        <w:jc w:val="center"/>
        <w:rPr>
          <w:rFonts w:ascii="Arial" w:hAnsi="Arial" w:cs="Arial"/>
        </w:rPr>
      </w:pPr>
      <w:r w:rsidRPr="00DB77EE">
        <w:rPr>
          <w:rFonts w:ascii="Arial" w:hAnsi="Arial" w:cs="Arial"/>
        </w:rPr>
        <w:object w:dxaOrig="20387" w:dyaOrig="9393" w14:anchorId="46CE2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207.1pt" o:ole="">
            <v:imagedata r:id="rId42" o:title=""/>
          </v:shape>
          <o:OLEObject Type="Embed" ProgID="Visio.Drawing.11" ShapeID="_x0000_i1025" DrawAspect="Content" ObjectID="_1550559917" r:id="rId43"/>
        </w:object>
      </w:r>
    </w:p>
    <w:p w:rsidR="00143952" w:rsidRPr="00DB77EE" w:rsidRDefault="00143952" w:rsidP="00DD1DF4">
      <w:pPr>
        <w:pStyle w:val="Caption"/>
        <w:spacing w:before="120" w:after="120"/>
        <w:jc w:val="center"/>
        <w:rPr>
          <w:rFonts w:ascii="Arial" w:hAnsi="Arial" w:cs="Arial"/>
        </w:rPr>
      </w:pPr>
      <w:r w:rsidRPr="00DB77EE">
        <w:rPr>
          <w:rFonts w:ascii="Arial" w:hAnsi="Arial" w:cs="Arial"/>
        </w:rPr>
        <w:t>Figure</w:t>
      </w:r>
      <w:r w:rsidR="001907D3">
        <w:rPr>
          <w:rFonts w:ascii="Arial" w:hAnsi="Arial" w:cs="Arial"/>
        </w:rPr>
        <w:t xml:space="preserve"> </w:t>
      </w:r>
      <w:r w:rsidR="00F23B3C" w:rsidRPr="00DB77EE">
        <w:rPr>
          <w:rFonts w:ascii="Arial" w:hAnsi="Arial" w:cs="Arial"/>
        </w:rPr>
        <w:fldChar w:fldCharType="begin"/>
      </w:r>
      <w:r w:rsidR="00F23B3C" w:rsidRPr="00DB77EE">
        <w:rPr>
          <w:rFonts w:ascii="Arial" w:hAnsi="Arial" w:cs="Arial"/>
        </w:rPr>
        <w:instrText xml:space="preserve"> SEQ Figure \* ARABIC </w:instrText>
      </w:r>
      <w:r w:rsidR="00F23B3C" w:rsidRPr="00DB77EE">
        <w:rPr>
          <w:rFonts w:ascii="Arial" w:hAnsi="Arial" w:cs="Arial"/>
        </w:rPr>
        <w:fldChar w:fldCharType="separate"/>
      </w:r>
      <w:r w:rsidR="00FC3201">
        <w:rPr>
          <w:rFonts w:ascii="Arial" w:hAnsi="Arial" w:cs="Arial"/>
          <w:noProof/>
        </w:rPr>
        <w:t>3</w:t>
      </w:r>
      <w:r w:rsidR="00F23B3C" w:rsidRPr="00DB77EE">
        <w:rPr>
          <w:rFonts w:ascii="Arial" w:hAnsi="Arial" w:cs="Arial"/>
          <w:noProof/>
        </w:rPr>
        <w:fldChar w:fldCharType="end"/>
      </w:r>
      <w:r w:rsidR="00DB77EE" w:rsidRPr="00DB77EE">
        <w:rPr>
          <w:rFonts w:ascii="Arial" w:hAnsi="Arial" w:cs="Arial"/>
          <w:noProof/>
        </w:rPr>
        <w:t>:</w:t>
      </w:r>
      <w:r w:rsidR="004330D6">
        <w:rPr>
          <w:rFonts w:ascii="Arial" w:hAnsi="Arial" w:cs="Arial"/>
        </w:rPr>
        <w:t xml:space="preserve"> Sending a Business Document (including Dynamic Discovery) Use Case D</w:t>
      </w:r>
      <w:r w:rsidRPr="00DB77EE">
        <w:rPr>
          <w:rFonts w:ascii="Arial" w:hAnsi="Arial" w:cs="Arial"/>
        </w:rPr>
        <w:t>iagram</w:t>
      </w:r>
    </w:p>
    <w:p w:rsidR="00143952" w:rsidRPr="00DB77EE" w:rsidRDefault="00143952" w:rsidP="00DD1DF4">
      <w:pPr>
        <w:rPr>
          <w:rFonts w:cs="Arial"/>
        </w:rPr>
      </w:pPr>
      <w:r w:rsidRPr="00DB77EE">
        <w:rPr>
          <w:rFonts w:cs="Arial"/>
        </w:rPr>
        <w:br w:type="page"/>
      </w:r>
    </w:p>
    <w:p w:rsidR="00143952" w:rsidRPr="00DB77EE" w:rsidRDefault="00143952" w:rsidP="004330D6">
      <w:pPr>
        <w:pStyle w:val="Heading2"/>
        <w:rPr>
          <w:rFonts w:cs="Arial"/>
        </w:rPr>
      </w:pPr>
      <w:bookmarkStart w:id="27" w:name="_Toc447556527"/>
      <w:bookmarkStart w:id="28" w:name="_Toc330478373"/>
      <w:bookmarkStart w:id="29" w:name="_Toc457284515"/>
      <w:r w:rsidRPr="00DB77EE">
        <w:rPr>
          <w:rFonts w:cs="Arial"/>
        </w:rPr>
        <w:lastRenderedPageBreak/>
        <w:t>Maintenance</w:t>
      </w:r>
      <w:bookmarkEnd w:id="27"/>
      <w:r w:rsidRPr="00DB77EE">
        <w:rPr>
          <w:rFonts w:cs="Arial"/>
        </w:rPr>
        <w:t xml:space="preserve"> of Dynamic Discovery Information</w:t>
      </w:r>
      <w:bookmarkEnd w:id="28"/>
      <w:bookmarkEnd w:id="29"/>
    </w:p>
    <w:p w:rsidR="00143952" w:rsidRPr="00DB77EE" w:rsidRDefault="00143952" w:rsidP="00DD1DF4">
      <w:pPr>
        <w:pStyle w:val="BodyText"/>
        <w:spacing w:after="120" w:line="288" w:lineRule="auto"/>
        <w:jc w:val="center"/>
        <w:rPr>
          <w:rFonts w:ascii="Arial" w:hAnsi="Arial" w:cs="Arial"/>
        </w:rPr>
      </w:pPr>
      <w:r w:rsidRPr="00DB77EE">
        <w:rPr>
          <w:rFonts w:ascii="Arial" w:hAnsi="Arial" w:cs="Arial"/>
        </w:rPr>
        <w:object w:dxaOrig="15205" w:dyaOrig="14678" w14:anchorId="46CE24C6">
          <v:shape id="_x0000_i1026" type="#_x0000_t75" style="width:466.8pt;height:450.6pt" o:ole="">
            <v:imagedata r:id="rId44" o:title=""/>
          </v:shape>
          <o:OLEObject Type="Embed" ProgID="Visio.Drawing.11" ShapeID="_x0000_i1026" DrawAspect="Content" ObjectID="_1550559918" r:id="rId45"/>
        </w:object>
      </w:r>
    </w:p>
    <w:p w:rsidR="00143952" w:rsidRPr="00DB77EE" w:rsidRDefault="00143952" w:rsidP="00DD1DF4">
      <w:pPr>
        <w:pStyle w:val="Caption"/>
        <w:spacing w:before="120" w:after="120"/>
        <w:jc w:val="center"/>
        <w:rPr>
          <w:rFonts w:ascii="Arial" w:hAnsi="Arial" w:cs="Arial"/>
        </w:rPr>
      </w:pPr>
      <w:r w:rsidRPr="00DB77EE">
        <w:rPr>
          <w:rFonts w:ascii="Arial" w:hAnsi="Arial" w:cs="Arial"/>
        </w:rPr>
        <w:t xml:space="preserve">Figure </w:t>
      </w:r>
      <w:r w:rsidR="00F23B3C" w:rsidRPr="00DB77EE">
        <w:rPr>
          <w:rFonts w:ascii="Arial" w:hAnsi="Arial" w:cs="Arial"/>
        </w:rPr>
        <w:fldChar w:fldCharType="begin"/>
      </w:r>
      <w:r w:rsidR="00F23B3C" w:rsidRPr="00DB77EE">
        <w:rPr>
          <w:rFonts w:ascii="Arial" w:hAnsi="Arial" w:cs="Arial"/>
        </w:rPr>
        <w:instrText xml:space="preserve"> SEQ Figure \* ARABIC </w:instrText>
      </w:r>
      <w:r w:rsidR="00F23B3C" w:rsidRPr="00DB77EE">
        <w:rPr>
          <w:rFonts w:ascii="Arial" w:hAnsi="Arial" w:cs="Arial"/>
        </w:rPr>
        <w:fldChar w:fldCharType="separate"/>
      </w:r>
      <w:r w:rsidR="00FC3201">
        <w:rPr>
          <w:rFonts w:ascii="Arial" w:hAnsi="Arial" w:cs="Arial"/>
          <w:noProof/>
        </w:rPr>
        <w:t>4</w:t>
      </w:r>
      <w:r w:rsidR="00F23B3C" w:rsidRPr="00DB77EE">
        <w:rPr>
          <w:rFonts w:ascii="Arial" w:hAnsi="Arial" w:cs="Arial"/>
          <w:noProof/>
        </w:rPr>
        <w:fldChar w:fldCharType="end"/>
      </w:r>
      <w:r w:rsidR="001907D3">
        <w:rPr>
          <w:rFonts w:ascii="Arial" w:hAnsi="Arial" w:cs="Arial"/>
          <w:noProof/>
        </w:rPr>
        <w:t>:</w:t>
      </w:r>
      <w:r w:rsidR="004330D6">
        <w:rPr>
          <w:rFonts w:ascii="Arial" w:hAnsi="Arial" w:cs="Arial"/>
        </w:rPr>
        <w:t xml:space="preserve"> Maintenance of Dynamic Discovery Information Use Case D</w:t>
      </w:r>
      <w:r w:rsidRPr="00DB77EE">
        <w:rPr>
          <w:rFonts w:ascii="Arial" w:hAnsi="Arial" w:cs="Arial"/>
        </w:rPr>
        <w:t>iagram</w:t>
      </w:r>
    </w:p>
    <w:p w:rsidR="00143952" w:rsidRPr="00DB77EE" w:rsidRDefault="00143952" w:rsidP="00DD1DF4">
      <w:pPr>
        <w:rPr>
          <w:rFonts w:cs="Arial"/>
        </w:rPr>
      </w:pPr>
    </w:p>
    <w:p w:rsidR="00143952" w:rsidRPr="00DB77EE" w:rsidRDefault="00143952" w:rsidP="004330D6">
      <w:pPr>
        <w:pStyle w:val="Heading2"/>
        <w:rPr>
          <w:rFonts w:cs="Arial"/>
        </w:rPr>
      </w:pPr>
      <w:bookmarkStart w:id="30" w:name="_Toc447278641"/>
      <w:bookmarkStart w:id="31" w:name="_Toc447556528"/>
      <w:bookmarkStart w:id="32" w:name="_Toc330478374"/>
      <w:bookmarkStart w:id="33" w:name="_Toc457284516"/>
      <w:r w:rsidRPr="00DB77EE">
        <w:rPr>
          <w:rFonts w:cs="Arial"/>
        </w:rPr>
        <w:t xml:space="preserve">Use Case </w:t>
      </w:r>
      <w:bookmarkEnd w:id="30"/>
      <w:r w:rsidRPr="00DB77EE">
        <w:rPr>
          <w:rFonts w:cs="Arial"/>
        </w:rPr>
        <w:t>Descriptions</w:t>
      </w:r>
      <w:bookmarkEnd w:id="31"/>
      <w:bookmarkEnd w:id="32"/>
      <w:bookmarkEnd w:id="33"/>
    </w:p>
    <w:p w:rsidR="00143952" w:rsidRPr="00DB77EE" w:rsidRDefault="00143952" w:rsidP="00DD1DF4">
      <w:pPr>
        <w:pStyle w:val="BodyText"/>
        <w:spacing w:after="120" w:line="288" w:lineRule="auto"/>
        <w:rPr>
          <w:rFonts w:ascii="Arial" w:hAnsi="Arial" w:cs="Arial"/>
        </w:rPr>
      </w:pPr>
      <w:r w:rsidRPr="00DB77EE">
        <w:rPr>
          <w:rFonts w:ascii="Arial" w:hAnsi="Arial" w:cs="Arial"/>
        </w:rPr>
        <w:t xml:space="preserve">The table below provides a list of business and system use cases that represent the functionality required to support the eDelivery solution.  </w:t>
      </w:r>
    </w:p>
    <w:p w:rsidR="00143952" w:rsidRPr="00DB77EE" w:rsidRDefault="00143952" w:rsidP="00DD1DF4">
      <w:pPr>
        <w:pStyle w:val="BodyText"/>
        <w:spacing w:after="120" w:line="288" w:lineRule="auto"/>
        <w:jc w:val="both"/>
        <w:rPr>
          <w:rFonts w:ascii="Arial" w:hAnsi="Arial" w:cs="Arial"/>
        </w:rPr>
      </w:pPr>
      <w:r w:rsidRPr="001907D3">
        <w:rPr>
          <w:rFonts w:ascii="Arial" w:hAnsi="Arial" w:cs="Arial"/>
        </w:rPr>
        <w:t>Note:</w:t>
      </w:r>
      <w:r w:rsidRPr="00DB77EE">
        <w:rPr>
          <w:rFonts w:ascii="Arial" w:hAnsi="Arial" w:cs="Arial"/>
          <w:b/>
        </w:rPr>
        <w:t xml:space="preserve"> </w:t>
      </w:r>
      <w:r w:rsidRPr="00DB77EE">
        <w:rPr>
          <w:rFonts w:ascii="Arial" w:hAnsi="Arial" w:cs="Arial"/>
        </w:rPr>
        <w:t xml:space="preserve">These use cases are a subset of those described in the </w:t>
      </w:r>
      <w:r w:rsidRPr="00DB77EE">
        <w:rPr>
          <w:rFonts w:ascii="Arial" w:hAnsi="Arial" w:cs="Arial"/>
          <w:i/>
        </w:rPr>
        <w:t>eDelivery and eInvoicing Use Cases</w:t>
      </w:r>
      <w:r w:rsidRPr="00DB77EE">
        <w:rPr>
          <w:rFonts w:ascii="Arial" w:hAnsi="Arial" w:cs="Arial"/>
        </w:rPr>
        <w:t xml:space="preserve"> document relating only to those involving the Digital Capability Locator and Digital Capability Publisher, so the entire set of use cases is not shown here.</w:t>
      </w:r>
    </w:p>
    <w:p w:rsidR="00143952" w:rsidRPr="00DB77EE" w:rsidRDefault="00143952" w:rsidP="00DD1DF4">
      <w:pPr>
        <w:pStyle w:val="Caption"/>
        <w:spacing w:before="120" w:after="120"/>
        <w:rPr>
          <w:rFonts w:ascii="Arial" w:hAnsi="Arial" w:cs="Arial"/>
        </w:rPr>
      </w:pPr>
      <w:r w:rsidRPr="00DB77EE">
        <w:rPr>
          <w:rFonts w:ascii="Arial" w:hAnsi="Arial" w:cs="Arial"/>
        </w:rPr>
        <w:t>Table</w:t>
      </w:r>
      <w:r w:rsidR="001907D3">
        <w:rPr>
          <w:rFonts w:ascii="Arial" w:hAnsi="Arial" w:cs="Arial"/>
        </w:rPr>
        <w:t xml:space="preserve"> </w:t>
      </w:r>
      <w:r w:rsidR="00F23B3C" w:rsidRPr="00DB77EE">
        <w:rPr>
          <w:rFonts w:ascii="Arial" w:hAnsi="Arial" w:cs="Arial"/>
        </w:rPr>
        <w:fldChar w:fldCharType="begin"/>
      </w:r>
      <w:r w:rsidR="00F23B3C" w:rsidRPr="00DB77EE">
        <w:rPr>
          <w:rFonts w:ascii="Arial" w:hAnsi="Arial" w:cs="Arial"/>
        </w:rPr>
        <w:instrText xml:space="preserve"> SEQ Table \* ARABIC </w:instrText>
      </w:r>
      <w:r w:rsidR="00F23B3C" w:rsidRPr="00DB77EE">
        <w:rPr>
          <w:rFonts w:ascii="Arial" w:hAnsi="Arial" w:cs="Arial"/>
        </w:rPr>
        <w:fldChar w:fldCharType="separate"/>
      </w:r>
      <w:r w:rsidRPr="00DB77EE">
        <w:rPr>
          <w:rFonts w:ascii="Arial" w:hAnsi="Arial" w:cs="Arial"/>
          <w:noProof/>
        </w:rPr>
        <w:t>2</w:t>
      </w:r>
      <w:r w:rsidR="00F23B3C" w:rsidRPr="00DB77EE">
        <w:rPr>
          <w:rFonts w:ascii="Arial" w:hAnsi="Arial" w:cs="Arial"/>
          <w:noProof/>
        </w:rPr>
        <w:fldChar w:fldCharType="end"/>
      </w:r>
      <w:r w:rsidR="00DB77EE">
        <w:rPr>
          <w:rFonts w:ascii="Arial" w:hAnsi="Arial" w:cs="Arial"/>
          <w:noProof/>
        </w:rPr>
        <w:t>:</w:t>
      </w:r>
      <w:r w:rsidR="001907D3">
        <w:rPr>
          <w:rFonts w:ascii="Arial" w:hAnsi="Arial" w:cs="Arial"/>
          <w:noProof/>
        </w:rPr>
        <w:t xml:space="preserve"> </w:t>
      </w:r>
      <w:r w:rsidR="004330D6">
        <w:rPr>
          <w:rFonts w:ascii="Arial" w:hAnsi="Arial" w:cs="Arial"/>
        </w:rPr>
        <w:t>Relevant Use C</w:t>
      </w:r>
      <w:r w:rsidRPr="00DB77EE">
        <w:rPr>
          <w:rFonts w:ascii="Arial" w:hAnsi="Arial" w:cs="Arial"/>
        </w:rPr>
        <w:t>ases</w:t>
      </w:r>
    </w:p>
    <w:tbl>
      <w:tblPr>
        <w:tblW w:w="5000" w:type="pct"/>
        <w:tblBorders>
          <w:top w:val="single" w:sz="8" w:space="0" w:color="5B9BD5"/>
          <w:left w:val="single" w:sz="8" w:space="0" w:color="5B9BD5"/>
          <w:bottom w:val="single" w:sz="8" w:space="0" w:color="5B9BD5"/>
          <w:right w:val="single" w:sz="8" w:space="0" w:color="5B9BD5"/>
        </w:tblBorders>
        <w:tblLook w:val="0420" w:firstRow="1" w:lastRow="0" w:firstColumn="0" w:lastColumn="0" w:noHBand="0" w:noVBand="1"/>
      </w:tblPr>
      <w:tblGrid>
        <w:gridCol w:w="1118"/>
        <w:gridCol w:w="2009"/>
        <w:gridCol w:w="2429"/>
        <w:gridCol w:w="2118"/>
        <w:gridCol w:w="2175"/>
      </w:tblGrid>
      <w:tr w:rsidR="00143952" w:rsidRPr="00DB77EE" w:rsidTr="009777A4">
        <w:trPr>
          <w:cantSplit/>
          <w:tblHeader/>
        </w:trPr>
        <w:tc>
          <w:tcPr>
            <w:tcW w:w="568" w:type="pct"/>
            <w:shd w:val="clear" w:color="auto" w:fill="5B9BD5"/>
          </w:tcPr>
          <w:p w:rsidR="00143952" w:rsidRPr="00DB77EE" w:rsidRDefault="00143952" w:rsidP="00DD1DF4">
            <w:pPr>
              <w:jc w:val="left"/>
              <w:rPr>
                <w:rFonts w:cs="Arial"/>
                <w:b/>
                <w:bCs/>
                <w:lang w:val="en-US" w:eastAsia="en-US"/>
              </w:rPr>
            </w:pPr>
            <w:r w:rsidRPr="00DB77EE">
              <w:rPr>
                <w:rFonts w:cs="Arial"/>
                <w:b/>
                <w:bCs/>
                <w:lang w:val="en-US" w:eastAsia="en-US"/>
              </w:rPr>
              <w:lastRenderedPageBreak/>
              <w:t>Use Case ID</w:t>
            </w:r>
          </w:p>
        </w:tc>
        <w:tc>
          <w:tcPr>
            <w:tcW w:w="1020" w:type="pct"/>
            <w:shd w:val="clear" w:color="auto" w:fill="5B9BD5"/>
          </w:tcPr>
          <w:p w:rsidR="00143952" w:rsidRPr="00DB77EE" w:rsidRDefault="00143952" w:rsidP="00DD1DF4">
            <w:pPr>
              <w:jc w:val="left"/>
              <w:rPr>
                <w:rFonts w:cs="Arial"/>
                <w:b/>
                <w:bCs/>
                <w:lang w:val="en-US" w:eastAsia="en-US"/>
              </w:rPr>
            </w:pPr>
            <w:r w:rsidRPr="00DB77EE">
              <w:rPr>
                <w:rFonts w:cs="Arial"/>
                <w:b/>
                <w:bCs/>
                <w:lang w:val="en-US" w:eastAsia="en-US"/>
              </w:rPr>
              <w:t>Actors</w:t>
            </w:r>
          </w:p>
        </w:tc>
        <w:tc>
          <w:tcPr>
            <w:tcW w:w="1233" w:type="pct"/>
            <w:shd w:val="clear" w:color="auto" w:fill="5B9BD5"/>
          </w:tcPr>
          <w:p w:rsidR="00143952" w:rsidRPr="00DB77EE" w:rsidRDefault="00143952" w:rsidP="00DD1DF4">
            <w:pPr>
              <w:jc w:val="left"/>
              <w:rPr>
                <w:rFonts w:cs="Arial"/>
                <w:b/>
                <w:bCs/>
                <w:lang w:val="en-US" w:eastAsia="en-US"/>
              </w:rPr>
            </w:pPr>
            <w:r w:rsidRPr="00DB77EE">
              <w:rPr>
                <w:rFonts w:cs="Arial"/>
                <w:b/>
                <w:bCs/>
                <w:lang w:val="en-US" w:eastAsia="en-US"/>
              </w:rPr>
              <w:t>Description</w:t>
            </w:r>
          </w:p>
        </w:tc>
        <w:tc>
          <w:tcPr>
            <w:tcW w:w="1075" w:type="pct"/>
            <w:shd w:val="clear" w:color="auto" w:fill="5B9BD5"/>
          </w:tcPr>
          <w:p w:rsidR="00143952" w:rsidRPr="00DB77EE" w:rsidRDefault="00143952" w:rsidP="00DD1DF4">
            <w:pPr>
              <w:jc w:val="left"/>
              <w:rPr>
                <w:rFonts w:cs="Arial"/>
                <w:b/>
                <w:bCs/>
                <w:lang w:val="en-US" w:eastAsia="en-US"/>
              </w:rPr>
            </w:pPr>
            <w:r w:rsidRPr="00DB77EE">
              <w:rPr>
                <w:rFonts w:cs="Arial"/>
                <w:b/>
                <w:bCs/>
                <w:lang w:val="en-US" w:eastAsia="en-US"/>
              </w:rPr>
              <w:t>High Level Process</w:t>
            </w:r>
          </w:p>
        </w:tc>
        <w:tc>
          <w:tcPr>
            <w:tcW w:w="1104" w:type="pct"/>
            <w:shd w:val="clear" w:color="auto" w:fill="5B9BD5"/>
          </w:tcPr>
          <w:p w:rsidR="00143952" w:rsidRPr="00DB77EE" w:rsidRDefault="00143952" w:rsidP="00DD1DF4">
            <w:pPr>
              <w:jc w:val="left"/>
              <w:rPr>
                <w:rFonts w:cs="Arial"/>
                <w:b/>
                <w:bCs/>
                <w:lang w:val="en-US" w:eastAsia="en-US"/>
              </w:rPr>
            </w:pPr>
            <w:r w:rsidRPr="00DB77EE">
              <w:rPr>
                <w:rFonts w:cs="Arial"/>
                <w:b/>
                <w:bCs/>
                <w:lang w:val="en-US" w:eastAsia="en-US"/>
              </w:rPr>
              <w:t xml:space="preserve">Present  In </w:t>
            </w:r>
          </w:p>
        </w:tc>
      </w:tr>
      <w:tr w:rsidR="00143952" w:rsidRPr="00DB77EE" w:rsidTr="009777A4">
        <w:trPr>
          <w:cantSplit/>
        </w:trPr>
        <w:tc>
          <w:tcPr>
            <w:tcW w:w="568"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UC002</w:t>
            </w:r>
          </w:p>
        </w:tc>
        <w:tc>
          <w:tcPr>
            <w:tcW w:w="1020"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Publish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 xml:space="preserve">Access Point </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Register Digital Capability Publisher Alias Address</w:t>
            </w:r>
          </w:p>
        </w:tc>
        <w:tc>
          <w:tcPr>
            <w:tcW w:w="1075"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Maintenance</w:t>
            </w:r>
          </w:p>
        </w:tc>
        <w:tc>
          <w:tcPr>
            <w:tcW w:w="1104"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color w:val="0D0D0D"/>
                <w:lang w:val="en-GB"/>
              </w:rPr>
              <w:t>Access Point, Digital Capability Publisher and Digital Capability Locator</w:t>
            </w:r>
          </w:p>
        </w:tc>
      </w:tr>
      <w:tr w:rsidR="00143952" w:rsidRPr="00DB77EE" w:rsidTr="009777A4">
        <w:trPr>
          <w:cantSplit/>
        </w:trPr>
        <w:tc>
          <w:tcPr>
            <w:tcW w:w="568"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UC005</w:t>
            </w:r>
          </w:p>
        </w:tc>
        <w:tc>
          <w:tcPr>
            <w:tcW w:w="1020"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Access Point</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w:t>
            </w:r>
            <w:r w:rsidR="00DB77EE">
              <w:rPr>
                <w:rFonts w:ascii="Arial" w:hAnsi="Arial" w:cs="Arial"/>
                <w:lang w:val="en-GB"/>
              </w:rPr>
              <w:t>l</w:t>
            </w:r>
            <w:r w:rsidRPr="00DB77EE">
              <w:rPr>
                <w:rFonts w:ascii="Arial" w:hAnsi="Arial" w:cs="Arial"/>
                <w:lang w:val="en-GB"/>
              </w:rPr>
              <w:t>ity Publish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Lookup Participant's Digital Capabilities</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this includes SUC006)</w:t>
            </w:r>
          </w:p>
        </w:tc>
        <w:tc>
          <w:tcPr>
            <w:tcW w:w="1075"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ending a business document</w:t>
            </w:r>
          </w:p>
        </w:tc>
        <w:tc>
          <w:tcPr>
            <w:tcW w:w="1104" w:type="pct"/>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jc w:val="left"/>
              <w:rPr>
                <w:rFonts w:cs="Arial"/>
                <w:color w:val="0D0D0D"/>
                <w:lang w:val="en-GB" w:eastAsia="en-US"/>
              </w:rPr>
            </w:pPr>
            <w:r w:rsidRPr="00DB77EE">
              <w:rPr>
                <w:rFonts w:cs="Arial"/>
                <w:color w:val="0D0D0D"/>
                <w:lang w:val="en-GB" w:eastAsia="en-US"/>
              </w:rPr>
              <w:t>Digital Capability Locator, Digital Capability Publisher and Access Point</w:t>
            </w:r>
          </w:p>
        </w:tc>
      </w:tr>
      <w:tr w:rsidR="00143952" w:rsidRPr="00DB77EE" w:rsidTr="009777A4">
        <w:trPr>
          <w:cantSplit/>
        </w:trPr>
        <w:tc>
          <w:tcPr>
            <w:tcW w:w="568"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UC006</w:t>
            </w:r>
          </w:p>
        </w:tc>
        <w:tc>
          <w:tcPr>
            <w:tcW w:w="1020"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Access Point</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Lookup Digital Capability Publisher Alias Address</w:t>
            </w:r>
          </w:p>
        </w:tc>
        <w:tc>
          <w:tcPr>
            <w:tcW w:w="1075"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ending a business document</w:t>
            </w:r>
          </w:p>
        </w:tc>
        <w:tc>
          <w:tcPr>
            <w:tcW w:w="1104"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color w:val="0D0D0D"/>
                <w:lang w:val="en-GB"/>
              </w:rPr>
              <w:t>Access Point and Digital Capability Locator</w:t>
            </w:r>
          </w:p>
        </w:tc>
      </w:tr>
      <w:tr w:rsidR="00143952" w:rsidRPr="00DB77EE" w:rsidTr="009777A4">
        <w:trPr>
          <w:cantSplit/>
        </w:trPr>
        <w:tc>
          <w:tcPr>
            <w:tcW w:w="568"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UC013</w:t>
            </w:r>
          </w:p>
        </w:tc>
        <w:tc>
          <w:tcPr>
            <w:tcW w:w="1020"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 xml:space="preserve">Access Point </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Publish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w:t>
            </w:r>
            <w:r w:rsidR="00DB77EE" w:rsidRPr="00DB77EE">
              <w:rPr>
                <w:rFonts w:ascii="Arial" w:hAnsi="Arial" w:cs="Arial"/>
                <w:lang w:val="en-GB"/>
              </w:rPr>
              <w:t>a</w:t>
            </w:r>
            <w:r w:rsidRPr="00DB77EE">
              <w:rPr>
                <w:rFonts w:ascii="Arial" w:hAnsi="Arial" w:cs="Arial"/>
                <w:lang w:val="en-GB"/>
              </w:rPr>
              <w:t>bility Locator</w:t>
            </w:r>
          </w:p>
        </w:tc>
        <w:tc>
          <w:tcPr>
            <w:tcW w:w="1233"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Remove Digital Capability Publisher Alias Address</w:t>
            </w:r>
          </w:p>
        </w:tc>
        <w:tc>
          <w:tcPr>
            <w:tcW w:w="1075"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Maintenance</w:t>
            </w:r>
          </w:p>
        </w:tc>
        <w:tc>
          <w:tcPr>
            <w:tcW w:w="1104" w:type="pct"/>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color w:val="0D0D0D"/>
                <w:lang w:val="en-GB"/>
              </w:rPr>
              <w:t>Access Point, Digital Capability Publisher and Digital Capability Locator</w:t>
            </w:r>
          </w:p>
        </w:tc>
      </w:tr>
      <w:tr w:rsidR="00143952" w:rsidRPr="00DB77EE" w:rsidTr="009777A4">
        <w:trPr>
          <w:cantSplit/>
        </w:trPr>
        <w:tc>
          <w:tcPr>
            <w:tcW w:w="568"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UC018</w:t>
            </w:r>
          </w:p>
        </w:tc>
        <w:tc>
          <w:tcPr>
            <w:tcW w:w="1020"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 xml:space="preserve">Access Point </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Business/Send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List accredited Access Points</w:t>
            </w:r>
          </w:p>
        </w:tc>
        <w:tc>
          <w:tcPr>
            <w:tcW w:w="1075"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eDelivery on boarding / Maintenance</w:t>
            </w:r>
          </w:p>
        </w:tc>
        <w:tc>
          <w:tcPr>
            <w:tcW w:w="1104" w:type="pct"/>
            <w:tcBorders>
              <w:top w:val="single" w:sz="8" w:space="0" w:color="5B9BD5"/>
              <w:bottom w:val="single" w:sz="8" w:space="0" w:color="5B9BD5"/>
              <w:right w:val="single" w:sz="8" w:space="0" w:color="5B9BD5"/>
            </w:tcBorders>
            <w:shd w:val="clear" w:color="auto" w:fill="auto"/>
          </w:tcPr>
          <w:p w:rsidR="001907D3" w:rsidRPr="00545B22" w:rsidRDefault="001907D3" w:rsidP="001907D3">
            <w:pPr>
              <w:keepNext/>
              <w:rPr>
                <w:rFonts w:cs="Arial"/>
                <w:color w:val="0D0D0D" w:themeColor="text1" w:themeTint="F2"/>
                <w:lang w:val="en-GB"/>
              </w:rPr>
            </w:pPr>
            <w:r w:rsidRPr="00545B22">
              <w:rPr>
                <w:rFonts w:cs="Arial"/>
                <w:color w:val="0D0D0D" w:themeColor="text1" w:themeTint="F2"/>
                <w:lang w:val="en-GB"/>
              </w:rPr>
              <w:t>Implementation  guides for:</w:t>
            </w:r>
          </w:p>
          <w:p w:rsidR="00143952" w:rsidRPr="00DB77EE" w:rsidRDefault="001907D3" w:rsidP="001907D3">
            <w:pPr>
              <w:pStyle w:val="BodyText"/>
              <w:spacing w:after="120" w:line="288" w:lineRule="auto"/>
              <w:rPr>
                <w:rFonts w:ascii="Arial" w:hAnsi="Arial" w:cs="Arial"/>
                <w:lang w:val="en-GB"/>
              </w:rPr>
            </w:pPr>
            <w:r w:rsidRPr="00545B22">
              <w:rPr>
                <w:rFonts w:ascii="Arial" w:hAnsi="Arial" w:cs="Arial"/>
                <w:color w:val="0D0D0D" w:themeColor="text1" w:themeTint="F2"/>
                <w:lang w:val="en-GB"/>
              </w:rPr>
              <w:t>D</w:t>
            </w:r>
            <w:r>
              <w:rPr>
                <w:rFonts w:ascii="Arial" w:hAnsi="Arial" w:cs="Arial"/>
                <w:color w:val="0D0D0D" w:themeColor="text1" w:themeTint="F2"/>
                <w:lang w:val="en-GB"/>
              </w:rPr>
              <w:t xml:space="preserve">igital Capability Locator </w:t>
            </w:r>
            <w:r w:rsidRPr="00545B22">
              <w:rPr>
                <w:rFonts w:ascii="Arial" w:hAnsi="Arial" w:cs="Arial"/>
                <w:color w:val="0D0D0D" w:themeColor="text1" w:themeTint="F2"/>
                <w:lang w:val="en-GB"/>
              </w:rPr>
              <w:t>and A</w:t>
            </w:r>
            <w:r>
              <w:rPr>
                <w:rFonts w:ascii="Arial" w:hAnsi="Arial" w:cs="Arial"/>
                <w:color w:val="0D0D0D" w:themeColor="text1" w:themeTint="F2"/>
                <w:lang w:val="en-GB"/>
              </w:rPr>
              <w:t xml:space="preserve">ccess </w:t>
            </w:r>
            <w:r w:rsidRPr="00545B22">
              <w:rPr>
                <w:rFonts w:ascii="Arial" w:hAnsi="Arial" w:cs="Arial"/>
                <w:color w:val="0D0D0D" w:themeColor="text1" w:themeTint="F2"/>
                <w:lang w:val="en-GB"/>
              </w:rPr>
              <w:t>P</w:t>
            </w:r>
            <w:r>
              <w:rPr>
                <w:rFonts w:ascii="Arial" w:hAnsi="Arial" w:cs="Arial"/>
                <w:color w:val="0D0D0D" w:themeColor="text1" w:themeTint="F2"/>
                <w:lang w:val="en-GB"/>
              </w:rPr>
              <w:t>oint</w:t>
            </w:r>
          </w:p>
        </w:tc>
      </w:tr>
      <w:tr w:rsidR="00143952" w:rsidRPr="00DB77EE" w:rsidTr="009777A4">
        <w:trPr>
          <w:cantSplit/>
        </w:trPr>
        <w:tc>
          <w:tcPr>
            <w:tcW w:w="568"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lastRenderedPageBreak/>
              <w:t>SUC019</w:t>
            </w:r>
          </w:p>
        </w:tc>
        <w:tc>
          <w:tcPr>
            <w:tcW w:w="1020"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 xml:space="preserve">Access Point </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Business/Send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List accredited Digital Capability Publishers</w:t>
            </w:r>
          </w:p>
        </w:tc>
        <w:tc>
          <w:tcPr>
            <w:tcW w:w="1075"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eDelivery on boarding / Maintenance</w:t>
            </w:r>
          </w:p>
        </w:tc>
        <w:tc>
          <w:tcPr>
            <w:tcW w:w="1104" w:type="pct"/>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color w:val="0D0D0D"/>
                <w:lang w:val="en-GB"/>
              </w:rPr>
              <w:t>Digital Capability Locator and Digital Capability Publisher</w:t>
            </w:r>
          </w:p>
        </w:tc>
      </w:tr>
      <w:tr w:rsidR="00143952" w:rsidRPr="00DB77EE" w:rsidTr="009777A4">
        <w:trPr>
          <w:cantSplit/>
          <w:trHeight w:val="1779"/>
        </w:trPr>
        <w:tc>
          <w:tcPr>
            <w:tcW w:w="568"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BUC033</w:t>
            </w:r>
          </w:p>
        </w:tc>
        <w:tc>
          <w:tcPr>
            <w:tcW w:w="1020"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Access Point (receiving)</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Publish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tcBorders>
              <w:top w:val="single" w:sz="8" w:space="0" w:color="5B9BD5"/>
              <w:bottom w:val="single" w:sz="8" w:space="0" w:color="5B9BD5"/>
            </w:tcBorders>
            <w:shd w:val="clear" w:color="auto" w:fill="auto"/>
          </w:tcPr>
          <w:p w:rsidR="00DD1DF4" w:rsidRDefault="00143952" w:rsidP="00DD1DF4">
            <w:pPr>
              <w:pStyle w:val="BodyText"/>
              <w:spacing w:after="120" w:line="288" w:lineRule="auto"/>
              <w:rPr>
                <w:rFonts w:ascii="Arial" w:hAnsi="Arial" w:cs="Arial"/>
                <w:lang w:val="en-GB"/>
              </w:rPr>
            </w:pPr>
            <w:r w:rsidRPr="00DB77EE">
              <w:rPr>
                <w:rFonts w:ascii="Arial" w:hAnsi="Arial" w:cs="Arial"/>
                <w:lang w:val="en-GB"/>
              </w:rPr>
              <w:t>List of Participant’s Digital Capabilities</w:t>
            </w:r>
          </w:p>
          <w:p w:rsidR="00DD1DF4" w:rsidRPr="00545B22" w:rsidRDefault="00DD1DF4" w:rsidP="00DD1DF4">
            <w:pPr>
              <w:pStyle w:val="BodyText"/>
              <w:spacing w:after="120" w:line="288" w:lineRule="auto"/>
              <w:rPr>
                <w:rFonts w:ascii="Arial" w:hAnsi="Arial" w:cs="Arial"/>
                <w:lang w:val="en-GB"/>
              </w:rPr>
            </w:pPr>
            <w:r w:rsidRPr="00545B22">
              <w:rPr>
                <w:rFonts w:ascii="Arial" w:hAnsi="Arial" w:cs="Arial"/>
                <w:lang w:val="en-GB"/>
              </w:rPr>
              <w:t>(Note: looking up all a participant’s capabilities is optional, and could be used by the sender to determine a trading partner’s ability to receive business documents)</w:t>
            </w:r>
          </w:p>
          <w:p w:rsidR="00143952" w:rsidRPr="00DD1DF4" w:rsidRDefault="00DD1DF4" w:rsidP="00DD1DF4">
            <w:pPr>
              <w:jc w:val="left"/>
              <w:rPr>
                <w:lang w:val="en-GB" w:eastAsia="en-US"/>
              </w:rPr>
            </w:pPr>
            <w:r w:rsidRPr="00545B22">
              <w:rPr>
                <w:rFonts w:cs="Arial"/>
                <w:lang w:val="en-GB"/>
              </w:rPr>
              <w:t>(this</w:t>
            </w:r>
            <w:r>
              <w:rPr>
                <w:rFonts w:cs="Arial"/>
                <w:lang w:val="en-GB"/>
              </w:rPr>
              <w:t xml:space="preserve"> </w:t>
            </w:r>
            <w:r w:rsidRPr="00545B22">
              <w:rPr>
                <w:rFonts w:cs="Arial"/>
                <w:lang w:val="en-GB"/>
              </w:rPr>
              <w:t>includes SUC006)</w:t>
            </w:r>
          </w:p>
        </w:tc>
        <w:tc>
          <w:tcPr>
            <w:tcW w:w="1075" w:type="pct"/>
            <w:tcBorders>
              <w:top w:val="single" w:sz="8" w:space="0" w:color="5B9BD5"/>
              <w:bottom w:val="single" w:sz="8" w:space="0" w:color="5B9BD5"/>
            </w:tcBorders>
            <w:shd w:val="clear" w:color="auto" w:fill="auto"/>
          </w:tcPr>
          <w:p w:rsidR="00143952" w:rsidRPr="00DB77EE" w:rsidRDefault="00DD1DF4" w:rsidP="00DD1DF4">
            <w:pPr>
              <w:pStyle w:val="BodyText"/>
              <w:tabs>
                <w:tab w:val="center" w:pos="951"/>
              </w:tabs>
              <w:spacing w:after="120" w:line="288" w:lineRule="auto"/>
              <w:rPr>
                <w:rFonts w:ascii="Arial" w:hAnsi="Arial" w:cs="Arial"/>
                <w:lang w:val="en-GB"/>
              </w:rPr>
            </w:pPr>
            <w:r w:rsidRPr="00545B22">
              <w:rPr>
                <w:rFonts w:ascii="Arial" w:hAnsi="Arial" w:cs="Arial"/>
                <w:lang w:val="en-GB"/>
              </w:rPr>
              <w:t>Maintenance/ Sending a business document</w:t>
            </w:r>
          </w:p>
        </w:tc>
        <w:tc>
          <w:tcPr>
            <w:tcW w:w="1104"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b/>
                <w:lang w:val="en-GB"/>
              </w:rPr>
            </w:pPr>
            <w:r w:rsidRPr="00DB77EE">
              <w:rPr>
                <w:rFonts w:ascii="Arial" w:hAnsi="Arial" w:cs="Arial"/>
                <w:color w:val="0D0D0D"/>
                <w:lang w:val="en-GB"/>
              </w:rPr>
              <w:t>Digital Capability Locator, Digital Capability Publisher and Access Point</w:t>
            </w:r>
          </w:p>
        </w:tc>
      </w:tr>
      <w:tr w:rsidR="00143952" w:rsidRPr="00DB77EE" w:rsidTr="009777A4">
        <w:trPr>
          <w:cantSplit/>
        </w:trPr>
        <w:tc>
          <w:tcPr>
            <w:tcW w:w="568"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BUC036</w:t>
            </w:r>
          </w:p>
        </w:tc>
        <w:tc>
          <w:tcPr>
            <w:tcW w:w="1020"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Access Point</w:t>
            </w:r>
          </w:p>
          <w:p w:rsidR="00143952" w:rsidRPr="00DB77EE" w:rsidRDefault="00143952" w:rsidP="00DD1DF4">
            <w:pPr>
              <w:pStyle w:val="BodyText"/>
              <w:spacing w:after="120" w:line="288" w:lineRule="auto"/>
              <w:rPr>
                <w:rFonts w:ascii="Arial" w:hAnsi="Arial" w:cs="Arial"/>
                <w:lang w:val="en-GB"/>
              </w:rPr>
            </w:pP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Publisher</w:t>
            </w:r>
          </w:p>
          <w:p w:rsidR="00143952" w:rsidRPr="00DB77EE" w:rsidRDefault="00143952" w:rsidP="00DD1DF4">
            <w:pPr>
              <w:pStyle w:val="BodyText"/>
              <w:spacing w:after="120" w:line="288" w:lineRule="auto"/>
              <w:rPr>
                <w:rFonts w:ascii="Arial" w:hAnsi="Arial" w:cs="Arial"/>
                <w:lang w:val="en-GB"/>
              </w:rPr>
            </w:pP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 xml:space="preserve">Business On-boarding </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note: this includes a business new to eInvoicing or a business changing provid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Includes SUC002, SUC003, SUC014</w:t>
            </w:r>
          </w:p>
        </w:tc>
        <w:tc>
          <w:tcPr>
            <w:tcW w:w="1075" w:type="pct"/>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eDelivery On-boarding / Maintenance</w:t>
            </w:r>
          </w:p>
        </w:tc>
        <w:tc>
          <w:tcPr>
            <w:tcW w:w="1104" w:type="pct"/>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color w:val="0D0D0D"/>
                <w:lang w:val="en-GB"/>
              </w:rPr>
              <w:t>Access Point, Digital Capability Publisher and Digital Capability Locator</w:t>
            </w:r>
          </w:p>
        </w:tc>
      </w:tr>
      <w:tr w:rsidR="00143952" w:rsidRPr="00DB77EE" w:rsidTr="009777A4">
        <w:trPr>
          <w:cantSplit/>
        </w:trPr>
        <w:tc>
          <w:tcPr>
            <w:tcW w:w="568" w:type="pct"/>
            <w:tcBorders>
              <w:top w:val="single" w:sz="8" w:space="0" w:color="5B9BD5"/>
              <w:left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BUC100</w:t>
            </w:r>
          </w:p>
        </w:tc>
        <w:tc>
          <w:tcPr>
            <w:tcW w:w="1020"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Access Point (sending)</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Access Point (receiving)</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Publishe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Digital Capability Locator</w:t>
            </w:r>
          </w:p>
        </w:tc>
        <w:tc>
          <w:tcPr>
            <w:tcW w:w="1233"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end Business Document to Recipient</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includes SUC005 – Lookup Participant’s Digital Capability)</w:t>
            </w:r>
          </w:p>
        </w:tc>
        <w:tc>
          <w:tcPr>
            <w:tcW w:w="1075" w:type="pct"/>
            <w:tcBorders>
              <w:top w:val="single" w:sz="8" w:space="0" w:color="5B9BD5"/>
              <w:bottom w:val="single" w:sz="8" w:space="0" w:color="5B9BD5"/>
            </w:tcBorders>
            <w:shd w:val="clear" w:color="auto" w:fill="auto"/>
          </w:tcPr>
          <w:p w:rsidR="00143952" w:rsidRPr="00DB77EE" w:rsidRDefault="00143952" w:rsidP="00DD1DF4">
            <w:pPr>
              <w:pStyle w:val="BodyText"/>
              <w:spacing w:after="120" w:line="288" w:lineRule="auto"/>
              <w:rPr>
                <w:rFonts w:ascii="Arial" w:hAnsi="Arial" w:cs="Arial"/>
                <w:lang w:val="en-GB"/>
              </w:rPr>
            </w:pPr>
            <w:r w:rsidRPr="00DB77EE">
              <w:rPr>
                <w:rFonts w:ascii="Arial" w:hAnsi="Arial" w:cs="Arial"/>
                <w:lang w:val="en-GB"/>
              </w:rPr>
              <w:t>Sending a business document</w:t>
            </w:r>
          </w:p>
        </w:tc>
        <w:tc>
          <w:tcPr>
            <w:tcW w:w="1104"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cs="Arial"/>
                <w:color w:val="0D0D0D"/>
                <w:lang w:val="en-GB" w:eastAsia="en-US"/>
              </w:rPr>
            </w:pPr>
            <w:r w:rsidRPr="00DB77EE">
              <w:rPr>
                <w:rFonts w:cs="Arial"/>
                <w:color w:val="0D0D0D"/>
                <w:lang w:val="en-GB" w:eastAsia="en-US"/>
              </w:rPr>
              <w:t>Implementation  guides for:</w:t>
            </w:r>
          </w:p>
          <w:p w:rsidR="00143952" w:rsidRPr="00DB77EE" w:rsidRDefault="00143952" w:rsidP="00DD1DF4">
            <w:pPr>
              <w:pStyle w:val="BodyText"/>
              <w:spacing w:after="120" w:line="288" w:lineRule="auto"/>
              <w:rPr>
                <w:rFonts w:ascii="Arial" w:hAnsi="Arial" w:cs="Arial"/>
                <w:lang w:val="en-GB"/>
              </w:rPr>
            </w:pPr>
            <w:r w:rsidRPr="00DB77EE">
              <w:rPr>
                <w:rFonts w:ascii="Arial" w:hAnsi="Arial" w:cs="Arial"/>
                <w:color w:val="0D0D0D"/>
                <w:lang w:val="en-GB"/>
              </w:rPr>
              <w:t>Access Point, Digital Capability Publisher and Digital Capability Locator</w:t>
            </w:r>
          </w:p>
        </w:tc>
      </w:tr>
    </w:tbl>
    <w:p w:rsidR="00143952" w:rsidRPr="00DB77EE" w:rsidRDefault="00143952" w:rsidP="00DD1DF4">
      <w:pPr>
        <w:pStyle w:val="Heading1"/>
        <w:spacing w:before="120" w:after="120" w:line="288" w:lineRule="auto"/>
        <w:ind w:left="431" w:hanging="431"/>
        <w:rPr>
          <w:rFonts w:cs="Arial"/>
        </w:rPr>
      </w:pPr>
      <w:bookmarkStart w:id="34" w:name="_Toc447566434"/>
      <w:bookmarkStart w:id="35" w:name="_Ref453749834"/>
      <w:bookmarkStart w:id="36" w:name="_Toc330478375"/>
      <w:bookmarkStart w:id="37" w:name="_Toc457284517"/>
      <w:r w:rsidRPr="00DB77EE">
        <w:rPr>
          <w:rFonts w:cs="Arial"/>
        </w:rPr>
        <w:lastRenderedPageBreak/>
        <w:t>Business Document Metadata Service Location Profile</w:t>
      </w:r>
      <w:bookmarkEnd w:id="34"/>
      <w:r w:rsidRPr="00DB77EE">
        <w:rPr>
          <w:rFonts w:cs="Arial"/>
        </w:rPr>
        <w:t xml:space="preserve"> (Normative)</w:t>
      </w:r>
      <w:bookmarkEnd w:id="35"/>
      <w:bookmarkEnd w:id="36"/>
      <w:bookmarkEnd w:id="37"/>
    </w:p>
    <w:p w:rsidR="00143952" w:rsidRPr="00DB77EE" w:rsidRDefault="00143952" w:rsidP="00DD1DF4">
      <w:pPr>
        <w:rPr>
          <w:rFonts w:cs="Arial"/>
        </w:rPr>
      </w:pPr>
      <w:r w:rsidRPr="00DB77EE">
        <w:rPr>
          <w:rFonts w:cs="Arial"/>
        </w:rPr>
        <w:t xml:space="preserve">Business Document Metadata Service Location </w:t>
      </w:r>
      <w:r w:rsidRPr="00DB77EE">
        <w:rPr>
          <w:rFonts w:cs="Arial"/>
          <w:noProof/>
        </w:rPr>
        <w:t>(OASIS, 2014)</w:t>
      </w:r>
      <w:r w:rsidRPr="00DB77EE">
        <w:rPr>
          <w:rFonts w:cs="Arial"/>
        </w:rPr>
        <w:t xml:space="preserve"> defines a mechanism to determine the location of a metadata service using the well adopted Domain Name System (DNS). The specification provides mandatory and optional guidance that enables the use of DNS’ Dynamic Delegation Discovery System (DDDS) </w:t>
      </w:r>
      <w:r w:rsidRPr="00DB77EE">
        <w:rPr>
          <w:rFonts w:cs="Arial"/>
          <w:noProof/>
        </w:rPr>
        <w:t>(Mealling, 2002)</w:t>
      </w:r>
      <w:r w:rsidRPr="00DB77EE">
        <w:rPr>
          <w:rFonts w:cs="Arial"/>
        </w:rPr>
        <w:t xml:space="preserve"> to support resolution of DNS query strings, which identify a unique individual or organisation.  The use of the NAPTR RR </w:t>
      </w:r>
      <w:r w:rsidRPr="00DB77EE">
        <w:rPr>
          <w:rFonts w:cs="Arial"/>
          <w:noProof/>
        </w:rPr>
        <w:t>(Daigle, 2007)</w:t>
      </w:r>
      <w:r w:rsidRPr="00DB77EE">
        <w:rPr>
          <w:rFonts w:cs="Arial"/>
        </w:rPr>
        <w:t xml:space="preserve"> record is specified to support this lookup service.</w:t>
      </w:r>
    </w:p>
    <w:p w:rsidR="00143952" w:rsidRPr="00DB77EE" w:rsidRDefault="00143952" w:rsidP="00DD1DF4">
      <w:pPr>
        <w:rPr>
          <w:rFonts w:cs="Arial"/>
        </w:rPr>
      </w:pPr>
      <w:r w:rsidRPr="00DB77EE">
        <w:rPr>
          <w:rFonts w:cs="Arial"/>
        </w:rPr>
        <w:t xml:space="preserve">The use of DNS as the base technology provides a scalable, robust and proven platform for address resolution.  However, it is subject to all the security threats and attack vectors inherit in any DNS-based solution.  </w:t>
      </w:r>
    </w:p>
    <w:p w:rsidR="00143952" w:rsidRPr="00DB77EE" w:rsidRDefault="00143952" w:rsidP="00DD1DF4">
      <w:pPr>
        <w:rPr>
          <w:rFonts w:cs="Arial"/>
        </w:rPr>
      </w:pPr>
      <w:r w:rsidRPr="00DB77EE">
        <w:rPr>
          <w:rFonts w:cs="Arial"/>
        </w:rPr>
        <w:t xml:space="preserve">Business Document Metadata Service Location </w:t>
      </w:r>
      <w:r w:rsidRPr="00DB77EE">
        <w:rPr>
          <w:rFonts w:cs="Arial"/>
          <w:noProof/>
        </w:rPr>
        <w:t>(OASIS, 2014)</w:t>
      </w:r>
      <w:r w:rsidRPr="00DB77EE">
        <w:rPr>
          <w:rFonts w:cs="Arial"/>
        </w:rPr>
        <w:t xml:space="preserve"> also provides additional guidance on ‘Special Use Cases’, which outline the application of participant identifiers in the context of the PEPPOL and GS1 initiatives.  These implementations and their associated guidance have a clear parallel to the Australian context.</w:t>
      </w:r>
    </w:p>
    <w:p w:rsidR="00143952" w:rsidRPr="00DB77EE" w:rsidRDefault="00143952" w:rsidP="00DD1DF4">
      <w:pPr>
        <w:rPr>
          <w:rFonts w:cs="Arial"/>
        </w:rPr>
      </w:pPr>
      <w:r w:rsidRPr="00DB77EE">
        <w:rPr>
          <w:rFonts w:cs="Arial"/>
        </w:rPr>
        <w:t xml:space="preserve">Most of the Business Document Metadata Service Location </w:t>
      </w:r>
      <w:r w:rsidRPr="00DB77EE">
        <w:rPr>
          <w:rFonts w:cs="Arial"/>
          <w:noProof/>
        </w:rPr>
        <w:t>(OASIS, 2014)</w:t>
      </w:r>
      <w:r w:rsidRPr="00DB77EE">
        <w:rPr>
          <w:rFonts w:cs="Arial"/>
        </w:rPr>
        <w:t xml:space="preserve"> standard applies verbatim.  The following sub-sections explain how Business Document Metadata Service Location </w:t>
      </w:r>
      <w:r w:rsidRPr="00DB77EE">
        <w:rPr>
          <w:rFonts w:cs="Arial"/>
          <w:noProof/>
        </w:rPr>
        <w:t>(OASIS, 2014)</w:t>
      </w:r>
      <w:r w:rsidRPr="00DB77EE">
        <w:rPr>
          <w:rFonts w:cs="Arial"/>
        </w:rPr>
        <w:t xml:space="preserve"> is used within the Interoperability Framework.</w:t>
      </w:r>
    </w:p>
    <w:p w:rsidR="00D82008" w:rsidRPr="00DB77EE" w:rsidRDefault="00D82008" w:rsidP="00DD1DF4">
      <w:pPr>
        <w:rPr>
          <w:rFonts w:cs="Arial"/>
        </w:rPr>
      </w:pPr>
    </w:p>
    <w:p w:rsidR="00143952" w:rsidRPr="00DB77EE" w:rsidRDefault="00143952" w:rsidP="004330D6">
      <w:pPr>
        <w:pStyle w:val="Heading2"/>
        <w:rPr>
          <w:rFonts w:cs="Arial"/>
        </w:rPr>
      </w:pPr>
      <w:bookmarkStart w:id="38" w:name="_Toc447566435"/>
      <w:bookmarkStart w:id="39" w:name="_Toc330478376"/>
      <w:bookmarkStart w:id="40" w:name="_Toc457284518"/>
      <w:r w:rsidRPr="00DB77EE">
        <w:rPr>
          <w:rFonts w:cs="Arial"/>
        </w:rPr>
        <w:t>Conformance</w:t>
      </w:r>
      <w:bookmarkEnd w:id="38"/>
      <w:bookmarkEnd w:id="39"/>
      <w:bookmarkEnd w:id="40"/>
    </w:p>
    <w:p w:rsidR="00143952" w:rsidRDefault="00143952" w:rsidP="00DD1DF4">
      <w:pPr>
        <w:rPr>
          <w:rFonts w:cs="Arial"/>
          <w:noProof/>
        </w:rPr>
      </w:pPr>
      <w:r w:rsidRPr="00DB77EE">
        <w:rPr>
          <w:rFonts w:cs="Arial"/>
        </w:rPr>
        <w:t xml:space="preserve">The eDelivery implementation </w:t>
      </w:r>
      <w:r w:rsidRPr="00B00B6E">
        <w:rPr>
          <w:rFonts w:cs="Arial"/>
        </w:rPr>
        <w:t>MUST</w:t>
      </w:r>
      <w:r w:rsidRPr="00DB77EE">
        <w:rPr>
          <w:rFonts w:cs="Arial"/>
        </w:rPr>
        <w:t xml:space="preserve"> meet the requirements for Core Implementation Conformance as defined in section 4 of Business Document Metadata Service Location. </w:t>
      </w:r>
      <w:r w:rsidRPr="00DB77EE">
        <w:rPr>
          <w:rFonts w:cs="Arial"/>
          <w:noProof/>
        </w:rPr>
        <w:t>(OASIS, 2014)</w:t>
      </w:r>
    </w:p>
    <w:p w:rsidR="004330D6" w:rsidRPr="00DB77EE" w:rsidRDefault="004330D6" w:rsidP="00DD1DF4">
      <w:pPr>
        <w:rPr>
          <w:rFonts w:cs="Arial"/>
        </w:rPr>
      </w:pPr>
    </w:p>
    <w:p w:rsidR="00D82008" w:rsidRPr="00DB77EE" w:rsidRDefault="00143952" w:rsidP="004330D6">
      <w:pPr>
        <w:pStyle w:val="Heading2"/>
        <w:rPr>
          <w:rFonts w:cs="Arial"/>
        </w:rPr>
      </w:pPr>
      <w:bookmarkStart w:id="41" w:name="_Toc447566436"/>
      <w:bookmarkStart w:id="42" w:name="_Toc330478377"/>
      <w:bookmarkStart w:id="43" w:name="_Toc457284519"/>
      <w:r w:rsidRPr="00DB77EE">
        <w:rPr>
          <w:rFonts w:cs="Arial"/>
        </w:rPr>
        <w:t xml:space="preserve">Non-DNS Participant </w:t>
      </w:r>
      <w:bookmarkEnd w:id="41"/>
      <w:r w:rsidRPr="00DB77EE">
        <w:rPr>
          <w:rFonts w:cs="Arial"/>
        </w:rPr>
        <w:t>Identifiers</w:t>
      </w:r>
      <w:bookmarkEnd w:id="42"/>
      <w:bookmarkEnd w:id="43"/>
    </w:p>
    <w:p w:rsidR="00143952" w:rsidRPr="00DB77EE" w:rsidRDefault="00143952" w:rsidP="00DD1DF4">
      <w:pPr>
        <w:rPr>
          <w:rFonts w:cs="Arial"/>
        </w:rPr>
      </w:pPr>
      <w:r w:rsidRPr="00DB77EE">
        <w:rPr>
          <w:rFonts w:cs="Arial"/>
        </w:rPr>
        <w:t xml:space="preserve">Business Document Metadata Service Location </w:t>
      </w:r>
      <w:r w:rsidRPr="00DB77EE">
        <w:rPr>
          <w:rFonts w:cs="Arial"/>
          <w:noProof/>
        </w:rPr>
        <w:t>(OASIS, 2014)</w:t>
      </w:r>
      <w:r w:rsidRPr="00DB77EE">
        <w:rPr>
          <w:rFonts w:cs="Arial"/>
        </w:rPr>
        <w:t xml:space="preserve"> supports the resolution of party specific metadata endpoint through the use of a MD5 (</w:t>
      </w:r>
      <w:hyperlink w:anchor="MD5" w:history="1">
        <w:r w:rsidRPr="00DB77EE">
          <w:rPr>
            <w:rFonts w:cs="Arial"/>
          </w:rPr>
          <w:t>see below</w:t>
        </w:r>
      </w:hyperlink>
      <w:r w:rsidRPr="00DB77EE">
        <w:rPr>
          <w:rFonts w:cs="Arial"/>
        </w:rPr>
        <w:t xml:space="preserve">) hashed IETF/IANA Registered NID format identifiers.  </w:t>
      </w:r>
    </w:p>
    <w:p w:rsidR="00143952" w:rsidRPr="00DB77EE" w:rsidRDefault="00143952" w:rsidP="00DD1DF4">
      <w:pPr>
        <w:pStyle w:val="Attentionbox"/>
        <w:spacing w:after="120" w:line="288" w:lineRule="auto"/>
        <w:rPr>
          <w:rFonts w:ascii="Arial" w:hAnsi="Arial" w:cs="Arial"/>
          <w:b/>
        </w:rPr>
      </w:pPr>
      <w:r w:rsidRPr="00DB77EE">
        <w:rPr>
          <w:rFonts w:ascii="Arial" w:hAnsi="Arial" w:cs="Arial"/>
        </w:rPr>
        <w:t>Use of the Australian Business Number (ABN) would result in the following:</w:t>
      </w:r>
    </w:p>
    <w:p w:rsidR="00143952" w:rsidRPr="00B00B6E" w:rsidRDefault="00143952" w:rsidP="00DD1DF4">
      <w:pPr>
        <w:pStyle w:val="Attentionbox"/>
        <w:spacing w:after="120" w:line="288" w:lineRule="auto"/>
        <w:rPr>
          <w:rFonts w:ascii="Arial" w:hAnsi="Arial" w:cs="Arial"/>
        </w:rPr>
      </w:pPr>
      <w:r w:rsidRPr="00B00B6E">
        <w:rPr>
          <w:rFonts w:ascii="Arial" w:hAnsi="Arial" w:cs="Arial"/>
        </w:rPr>
        <w:t>Pre-Hash Example:</w:t>
      </w:r>
    </w:p>
    <w:p w:rsidR="00143952" w:rsidRPr="00DB77EE" w:rsidRDefault="00143952" w:rsidP="00DD1DF4">
      <w:pPr>
        <w:pStyle w:val="Attentionbox"/>
        <w:spacing w:after="120" w:line="288" w:lineRule="auto"/>
        <w:rPr>
          <w:rFonts w:ascii="Arial" w:hAnsi="Arial" w:cs="Arial"/>
        </w:rPr>
      </w:pPr>
      <w:r w:rsidRPr="00DB77EE">
        <w:rPr>
          <w:rFonts w:ascii="Arial" w:hAnsi="Arial" w:cs="Arial"/>
        </w:rPr>
        <w:tab/>
        <w:t>urn:oasis:names:tc:ebcore:partyid-type:iso6523:0151:</w:t>
      </w:r>
      <w:r w:rsidRPr="00DB77EE">
        <w:rPr>
          <w:rFonts w:ascii="Arial" w:hAnsi="Arial" w:cs="Arial"/>
          <w:color w:val="555555"/>
        </w:rPr>
        <w:t>:</w:t>
      </w:r>
      <w:r w:rsidRPr="00DB77EE">
        <w:rPr>
          <w:rFonts w:ascii="Arial" w:hAnsi="Arial" w:cs="Arial"/>
        </w:rPr>
        <w:t>51083392303</w:t>
      </w:r>
    </w:p>
    <w:p w:rsidR="00143952" w:rsidRPr="00B00B6E" w:rsidRDefault="00143952" w:rsidP="00DD1DF4">
      <w:pPr>
        <w:pStyle w:val="Attentionbox"/>
        <w:spacing w:after="120" w:line="288" w:lineRule="auto"/>
        <w:rPr>
          <w:rFonts w:ascii="Arial" w:hAnsi="Arial" w:cs="Arial"/>
        </w:rPr>
      </w:pPr>
      <w:r w:rsidRPr="00B00B6E">
        <w:rPr>
          <w:rFonts w:ascii="Arial" w:hAnsi="Arial" w:cs="Arial"/>
        </w:rPr>
        <w:t>Post-Hash Example:</w:t>
      </w:r>
    </w:p>
    <w:p w:rsidR="00143952" w:rsidRPr="00DB77EE" w:rsidRDefault="00143952" w:rsidP="00DD1DF4">
      <w:pPr>
        <w:pStyle w:val="Attentionbox"/>
        <w:spacing w:after="120" w:line="288" w:lineRule="auto"/>
        <w:rPr>
          <w:rFonts w:ascii="Arial" w:hAnsi="Arial" w:cs="Arial"/>
        </w:rPr>
      </w:pPr>
      <w:r w:rsidRPr="00DB77EE">
        <w:rPr>
          <w:rFonts w:ascii="Arial" w:hAnsi="Arial" w:cs="Arial"/>
        </w:rPr>
        <w:tab/>
        <w:t>c7f212ba7dbfb056def2189b8b4ed408</w:t>
      </w:r>
    </w:p>
    <w:p w:rsidR="00402166" w:rsidRDefault="00143952" w:rsidP="00DD1DF4">
      <w:pPr>
        <w:rPr>
          <w:rFonts w:cs="Arial"/>
        </w:rPr>
      </w:pPr>
      <w:bookmarkStart w:id="44" w:name="_Toc444010918"/>
      <w:r w:rsidRPr="00DB77EE">
        <w:rPr>
          <w:rFonts w:cs="Arial"/>
        </w:rPr>
        <w:t xml:space="preserve">The eDelivery implementation of Business Document Metadata Service Location </w:t>
      </w:r>
      <w:r w:rsidR="00402166">
        <w:rPr>
          <w:rFonts w:cs="Arial"/>
        </w:rPr>
        <w:t>applies the following pre-processing business rules to ensure interoperability:</w:t>
      </w:r>
    </w:p>
    <w:p w:rsidR="00402166" w:rsidRDefault="00402166" w:rsidP="00402166">
      <w:pPr>
        <w:pStyle w:val="ListParagraph"/>
        <w:numPr>
          <w:ilvl w:val="0"/>
          <w:numId w:val="108"/>
        </w:numPr>
        <w:rPr>
          <w:rFonts w:cs="Arial"/>
        </w:rPr>
      </w:pPr>
      <w:r>
        <w:rPr>
          <w:rFonts w:cs="Arial"/>
        </w:rPr>
        <w:lastRenderedPageBreak/>
        <w:t xml:space="preserve">The client solution </w:t>
      </w:r>
      <w:r w:rsidRPr="00402166">
        <w:rPr>
          <w:rFonts w:cs="Arial"/>
        </w:rPr>
        <w:t>MUST use MD5 hashed IETF/IANA Registered NID format identifiers to identify all participants</w:t>
      </w:r>
      <w:r>
        <w:rPr>
          <w:rFonts w:cs="Arial"/>
        </w:rPr>
        <w:t xml:space="preserve"> </w:t>
      </w:r>
    </w:p>
    <w:p w:rsidR="00402166" w:rsidRDefault="00402166" w:rsidP="00402166">
      <w:pPr>
        <w:pStyle w:val="ListParagraph"/>
        <w:numPr>
          <w:ilvl w:val="0"/>
          <w:numId w:val="108"/>
        </w:numPr>
        <w:rPr>
          <w:rFonts w:cs="Arial"/>
        </w:rPr>
      </w:pPr>
      <w:r>
        <w:rPr>
          <w:rFonts w:cs="Arial"/>
        </w:rPr>
        <w:t>The client solution MUST ensure the pre-hash URN is UTF-8 encoded.</w:t>
      </w:r>
    </w:p>
    <w:p w:rsidR="00143952" w:rsidRPr="00402166" w:rsidRDefault="00402166" w:rsidP="00402166">
      <w:pPr>
        <w:pStyle w:val="ListParagraph"/>
        <w:numPr>
          <w:ilvl w:val="0"/>
          <w:numId w:val="108"/>
        </w:numPr>
        <w:rPr>
          <w:rFonts w:cs="Arial"/>
        </w:rPr>
      </w:pPr>
      <w:r>
        <w:rPr>
          <w:rFonts w:cs="Arial"/>
        </w:rPr>
        <w:t>The client solution MUST ensure the pre-hash URN is converted to lower-case.</w:t>
      </w:r>
    </w:p>
    <w:p w:rsidR="00143952" w:rsidRDefault="00143952" w:rsidP="00DD1DF4">
      <w:pPr>
        <w:rPr>
          <w:rFonts w:cs="Arial"/>
          <w:noProof/>
        </w:rPr>
      </w:pPr>
      <w:r w:rsidRPr="00DB77EE">
        <w:rPr>
          <w:rFonts w:cs="Arial"/>
        </w:rPr>
        <w:t>Further information on the use of IETF/IANA Registered NID format identifiers is contained in the Council’s Policies and recommendations for the use of Business Identifiers</w:t>
      </w:r>
      <w:r w:rsidRPr="00DB77EE">
        <w:rPr>
          <w:rFonts w:cs="Arial"/>
          <w:noProof/>
        </w:rPr>
        <w:t>. (Digital Business Council, 2016a)</w:t>
      </w:r>
    </w:p>
    <w:p w:rsidR="004330D6" w:rsidRPr="00DB77EE" w:rsidRDefault="004330D6" w:rsidP="00DD1DF4">
      <w:pPr>
        <w:rPr>
          <w:rFonts w:cs="Arial"/>
          <w:noProof/>
        </w:rPr>
      </w:pPr>
    </w:p>
    <w:p w:rsidR="00143952" w:rsidRPr="00DB77EE" w:rsidRDefault="00143952" w:rsidP="004330D6">
      <w:pPr>
        <w:pStyle w:val="Heading2"/>
        <w:rPr>
          <w:rFonts w:cs="Arial"/>
        </w:rPr>
      </w:pPr>
      <w:bookmarkStart w:id="45" w:name="_Toc447566437"/>
      <w:bookmarkStart w:id="46" w:name="_Toc330478378"/>
      <w:bookmarkStart w:id="47" w:name="_Toc457284520"/>
      <w:r w:rsidRPr="00DB77EE">
        <w:rPr>
          <w:rFonts w:cs="Arial"/>
        </w:rPr>
        <w:t>DNS Query String</w:t>
      </w:r>
      <w:bookmarkEnd w:id="45"/>
      <w:bookmarkEnd w:id="46"/>
      <w:bookmarkEnd w:id="47"/>
    </w:p>
    <w:p w:rsidR="00143952" w:rsidRPr="00DB77EE" w:rsidRDefault="00143952" w:rsidP="00DD1DF4">
      <w:pPr>
        <w:rPr>
          <w:rFonts w:cs="Arial"/>
        </w:rPr>
      </w:pPr>
      <w:r w:rsidRPr="00DB77EE">
        <w:rPr>
          <w:rFonts w:cs="Arial"/>
        </w:rPr>
        <w:t xml:space="preserve">For use within the Interoperability Framework, the DNS query string </w:t>
      </w:r>
      <w:r w:rsidRPr="00B00B6E">
        <w:rPr>
          <w:rFonts w:cs="Arial"/>
        </w:rPr>
        <w:t>MUST</w:t>
      </w:r>
      <w:r w:rsidRPr="00DB77EE">
        <w:rPr>
          <w:rFonts w:cs="Arial"/>
        </w:rPr>
        <w:t xml:space="preserve"> adhere to the following structure:</w:t>
      </w:r>
    </w:p>
    <w:p w:rsidR="00143952" w:rsidRPr="00DB77EE" w:rsidRDefault="00F7560A" w:rsidP="00DD1DF4">
      <w:pPr>
        <w:pStyle w:val="Attentionbox"/>
        <w:spacing w:after="120" w:line="288" w:lineRule="auto"/>
        <w:rPr>
          <w:rFonts w:ascii="Arial" w:hAnsi="Arial" w:cs="Arial"/>
        </w:rPr>
      </w:pPr>
      <w:r>
        <w:rPr>
          <w:rFonts w:ascii="Arial" w:hAnsi="Arial" w:cs="Arial"/>
        </w:rPr>
        <w:t>b</w:t>
      </w:r>
      <w:r w:rsidR="00143952" w:rsidRPr="00DB77EE">
        <w:rPr>
          <w:rFonts w:ascii="Arial" w:hAnsi="Arial" w:cs="Arial"/>
        </w:rPr>
        <w:t>-&lt;hash over participantID&gt;.</w:t>
      </w:r>
      <w:r w:rsidR="00402166">
        <w:rPr>
          <w:rFonts w:ascii="Arial" w:hAnsi="Arial" w:cs="Arial"/>
        </w:rPr>
        <w:t>[scheme].</w:t>
      </w:r>
      <w:r w:rsidR="00143952" w:rsidRPr="00DB77EE">
        <w:rPr>
          <w:rFonts w:ascii="Arial" w:hAnsi="Arial" w:cs="Arial"/>
        </w:rPr>
        <w:t>&lt;Digital Capability Locator Domain Name&gt;</w:t>
      </w:r>
    </w:p>
    <w:p w:rsidR="00143952" w:rsidRPr="00DB77EE" w:rsidRDefault="00143952" w:rsidP="00DD1DF4">
      <w:pPr>
        <w:rPr>
          <w:rFonts w:cs="Arial"/>
        </w:rPr>
      </w:pPr>
      <w:r w:rsidRPr="00DB77EE">
        <w:rPr>
          <w:rFonts w:cs="Arial"/>
        </w:rPr>
        <w:t>This query string will ensure that all IEFT/IANA Registered NID format identifiers can be encoded, stored and retrieved from a compliant DNS solution.  This structure overcomes the naming restrictions imposed on the hostname portion of a Domain Name, specifically the 63 character maximum length and various interoperability issues with host names that do not contain an alphabetical character.</w:t>
      </w:r>
    </w:p>
    <w:p w:rsidR="00143952" w:rsidRPr="00DB77EE" w:rsidRDefault="004330D6" w:rsidP="00DD1DF4">
      <w:pPr>
        <w:pStyle w:val="Heading2"/>
        <w:ind w:left="578" w:hanging="578"/>
        <w:rPr>
          <w:rFonts w:cs="Arial"/>
        </w:rPr>
      </w:pPr>
      <w:bookmarkStart w:id="48" w:name="_Toc447566438"/>
      <w:bookmarkStart w:id="49" w:name="_Toc330478379"/>
      <w:bookmarkStart w:id="50" w:name="_Toc457284521"/>
      <w:r>
        <w:rPr>
          <w:rFonts w:cs="Arial"/>
        </w:rPr>
        <w:t>Use of Regular Expressions in U-NAPTR R</w:t>
      </w:r>
      <w:r w:rsidR="00143952" w:rsidRPr="00DB77EE">
        <w:rPr>
          <w:rFonts w:cs="Arial"/>
        </w:rPr>
        <w:t>ecord</w:t>
      </w:r>
      <w:bookmarkEnd w:id="48"/>
      <w:bookmarkEnd w:id="49"/>
      <w:bookmarkEnd w:id="50"/>
    </w:p>
    <w:p w:rsidR="00143952" w:rsidRPr="00DB77EE" w:rsidRDefault="00143952" w:rsidP="00DD1DF4">
      <w:pPr>
        <w:rPr>
          <w:rFonts w:cs="Arial"/>
        </w:rPr>
      </w:pPr>
      <w:r w:rsidRPr="00DB77EE">
        <w:rPr>
          <w:rFonts w:cs="Arial"/>
        </w:rPr>
        <w:t xml:space="preserve">Business Document Metadata Service Location </w:t>
      </w:r>
      <w:r w:rsidRPr="00DB77EE">
        <w:rPr>
          <w:rFonts w:cs="Arial"/>
          <w:noProof/>
        </w:rPr>
        <w:t>(OASIS, 2014)</w:t>
      </w:r>
      <w:r w:rsidRPr="00DB77EE">
        <w:rPr>
          <w:rFonts w:cs="Arial"/>
        </w:rPr>
        <w:t xml:space="preserve"> provides guidance on the structure of the U-NAPTR including the use of Regular Expressions to transform address structures. This feature </w:t>
      </w:r>
      <w:r w:rsidRPr="00B00B6E">
        <w:rPr>
          <w:rFonts w:cs="Arial"/>
        </w:rPr>
        <w:t>SHALL NOT</w:t>
      </w:r>
      <w:r w:rsidRPr="00DB77EE">
        <w:rPr>
          <w:rFonts w:cs="Arial"/>
        </w:rPr>
        <w:t xml:space="preserve"> be used by this profile.</w:t>
      </w:r>
    </w:p>
    <w:p w:rsidR="00143952" w:rsidRDefault="00143952" w:rsidP="00DD1DF4">
      <w:pPr>
        <w:rPr>
          <w:rFonts w:cs="Arial"/>
        </w:rPr>
      </w:pPr>
      <w:r w:rsidRPr="00DB77EE">
        <w:rPr>
          <w:rFonts w:cs="Arial"/>
        </w:rPr>
        <w:t>The implementation of this profile as part of the Digital Capability Locator</w:t>
      </w:r>
      <w:r w:rsidR="009027FC">
        <w:rPr>
          <w:rFonts w:cs="Arial"/>
        </w:rPr>
        <w:t xml:space="preserve"> </w:t>
      </w:r>
      <w:r w:rsidRPr="00B00B6E">
        <w:rPr>
          <w:rFonts w:cs="Arial"/>
        </w:rPr>
        <w:t>MUST</w:t>
      </w:r>
      <w:r w:rsidRPr="00DB77EE">
        <w:rPr>
          <w:rFonts w:cs="Arial"/>
        </w:rPr>
        <w:t xml:space="preserve"> only return base URI of the</w:t>
      </w:r>
      <w:r w:rsidR="00A043E4">
        <w:rPr>
          <w:rFonts w:cs="Arial"/>
        </w:rPr>
        <w:t xml:space="preserve"> Digital</w:t>
      </w:r>
      <w:r w:rsidRPr="00DB77EE">
        <w:rPr>
          <w:rFonts w:cs="Arial"/>
        </w:rPr>
        <w:t xml:space="preserve"> Capability Register. All additional URI path information required for a query to the Capability Register </w:t>
      </w:r>
      <w:r w:rsidRPr="00B00B6E">
        <w:rPr>
          <w:rFonts w:cs="Arial"/>
        </w:rPr>
        <w:t>SHOULD</w:t>
      </w:r>
      <w:r w:rsidRPr="00DB77EE">
        <w:rPr>
          <w:rFonts w:cs="Arial"/>
        </w:rPr>
        <w:t xml:space="preserve"> be constructed by the Access Point.</w:t>
      </w:r>
    </w:p>
    <w:p w:rsidR="00143952" w:rsidRPr="00DB77EE" w:rsidRDefault="00143952" w:rsidP="00DD1DF4">
      <w:pPr>
        <w:pStyle w:val="Heading2"/>
        <w:ind w:left="578" w:hanging="578"/>
        <w:rPr>
          <w:rFonts w:cs="Arial"/>
        </w:rPr>
      </w:pPr>
      <w:bookmarkStart w:id="51" w:name="_Toc447566439"/>
      <w:bookmarkStart w:id="52" w:name="_Toc330478380"/>
      <w:bookmarkStart w:id="53" w:name="_Toc457284522"/>
      <w:r w:rsidRPr="00DB77EE">
        <w:rPr>
          <w:rFonts w:cs="Arial"/>
        </w:rPr>
        <w:t>Security Consideration</w:t>
      </w:r>
      <w:bookmarkEnd w:id="51"/>
      <w:bookmarkEnd w:id="52"/>
      <w:bookmarkEnd w:id="53"/>
    </w:p>
    <w:p w:rsidR="00143952" w:rsidRPr="00DB77EE" w:rsidRDefault="00143952" w:rsidP="00DD1DF4">
      <w:pPr>
        <w:rPr>
          <w:rFonts w:cs="Arial"/>
        </w:rPr>
      </w:pPr>
      <w:r w:rsidRPr="00DB77EE">
        <w:rPr>
          <w:rFonts w:cs="Arial"/>
        </w:rPr>
        <w:t xml:space="preserve">The Business Document Metadata Service Location </w:t>
      </w:r>
      <w:r w:rsidRPr="00DB77EE">
        <w:rPr>
          <w:rFonts w:cs="Arial"/>
          <w:noProof/>
        </w:rPr>
        <w:t>(OASIS, 2014)</w:t>
      </w:r>
      <w:r w:rsidRPr="00DB77EE">
        <w:rPr>
          <w:rFonts w:cs="Arial"/>
        </w:rPr>
        <w:t xml:space="preserve"> specification recommends the use of Domain Name System Security Extensions (DNSSEC) to improve the overall security of an implementation.  DNSSEC can help to mitigate common DNS attack vectors such as DNS Spoofing.  DNSSEC is able to provide origin authority, data integrity and authenticated denial of existence through the use of zone signing and trust anchors.</w:t>
      </w:r>
    </w:p>
    <w:p w:rsidR="00143952" w:rsidRPr="00DB77EE" w:rsidRDefault="00143952" w:rsidP="00DD1DF4">
      <w:pPr>
        <w:rPr>
          <w:rFonts w:cs="Arial"/>
        </w:rPr>
      </w:pPr>
      <w:r w:rsidRPr="00DB77EE">
        <w:rPr>
          <w:rFonts w:cs="Arial"/>
        </w:rPr>
        <w:t xml:space="preserve">The implementation of this profile as part of the Digital Capability Locator </w:t>
      </w:r>
      <w:r w:rsidRPr="009027FC">
        <w:rPr>
          <w:rFonts w:cs="Arial"/>
        </w:rPr>
        <w:t>SHALL NOT</w:t>
      </w:r>
      <w:r w:rsidRPr="00DB77EE">
        <w:rPr>
          <w:rFonts w:cs="Arial"/>
        </w:rPr>
        <w:t xml:space="preserve"> use DNSSEC until it is fully supported in the .AU zone.</w:t>
      </w:r>
      <w:bookmarkEnd w:id="44"/>
    </w:p>
    <w:p w:rsidR="00143952" w:rsidRPr="00DB77EE" w:rsidRDefault="00143952" w:rsidP="00DD1DF4">
      <w:pPr>
        <w:pStyle w:val="BodyText"/>
        <w:spacing w:after="120" w:line="288" w:lineRule="auto"/>
        <w:rPr>
          <w:rFonts w:ascii="Arial" w:hAnsi="Arial" w:cs="Arial"/>
        </w:rPr>
      </w:pPr>
    </w:p>
    <w:p w:rsidR="00143952" w:rsidRPr="00DB77EE" w:rsidRDefault="00143952" w:rsidP="00DD1DF4">
      <w:pPr>
        <w:pStyle w:val="Heading1"/>
        <w:spacing w:before="120" w:after="120" w:line="288" w:lineRule="auto"/>
        <w:rPr>
          <w:rFonts w:cs="Arial"/>
        </w:rPr>
      </w:pPr>
      <w:bookmarkStart w:id="54" w:name="_Ref453749838"/>
      <w:bookmarkStart w:id="55" w:name="_Toc330478381"/>
      <w:bookmarkStart w:id="56" w:name="_Toc457284523"/>
      <w:r w:rsidRPr="00DB77EE">
        <w:rPr>
          <w:rFonts w:cs="Arial"/>
        </w:rPr>
        <w:lastRenderedPageBreak/>
        <w:t>Services provided by the Digital Capability Locator</w:t>
      </w:r>
      <w:bookmarkEnd w:id="54"/>
      <w:bookmarkEnd w:id="55"/>
      <w:bookmarkEnd w:id="56"/>
    </w:p>
    <w:p w:rsidR="00143952" w:rsidRPr="00DB77EE" w:rsidRDefault="00143952" w:rsidP="00DD1DF4">
      <w:pPr>
        <w:pStyle w:val="Heading2"/>
        <w:ind w:left="578" w:hanging="578"/>
        <w:rPr>
          <w:rFonts w:cs="Arial"/>
        </w:rPr>
      </w:pPr>
      <w:bookmarkStart w:id="57" w:name="_Toc330478382"/>
      <w:bookmarkStart w:id="58" w:name="_Toc457284524"/>
      <w:r w:rsidRPr="00DB77EE">
        <w:rPr>
          <w:rFonts w:cs="Arial"/>
        </w:rPr>
        <w:t>Discovery API</w:t>
      </w:r>
      <w:bookmarkEnd w:id="57"/>
      <w:bookmarkEnd w:id="58"/>
    </w:p>
    <w:p w:rsidR="00143952" w:rsidRDefault="00143952" w:rsidP="00DD1DF4">
      <w:pPr>
        <w:pStyle w:val="Heading3"/>
        <w:rPr>
          <w:rFonts w:cs="Arial"/>
        </w:rPr>
      </w:pPr>
      <w:bookmarkStart w:id="59" w:name="_Toc447144822"/>
      <w:bookmarkStart w:id="60" w:name="_Toc330478383"/>
      <w:bookmarkStart w:id="61" w:name="_Toc457284525"/>
      <w:r w:rsidRPr="00DB77EE">
        <w:rPr>
          <w:rFonts w:cs="Arial"/>
        </w:rPr>
        <w:t>Lookup Participant Capability Address</w:t>
      </w:r>
      <w:bookmarkEnd w:id="59"/>
      <w:bookmarkEnd w:id="60"/>
      <w:bookmarkEnd w:id="61"/>
    </w:p>
    <w:p w:rsidR="00143952" w:rsidRPr="00DB77EE" w:rsidRDefault="00143952" w:rsidP="00DD1DF4">
      <w:pPr>
        <w:pStyle w:val="Heading4"/>
        <w:jc w:val="left"/>
        <w:rPr>
          <w:rFonts w:cs="Arial"/>
        </w:rPr>
      </w:pPr>
      <w:r w:rsidRPr="00DB77EE">
        <w:rPr>
          <w:rFonts w:cs="Arial"/>
        </w:rPr>
        <w:t>Purpose of API</w:t>
      </w:r>
    </w:p>
    <w:p w:rsidR="00143952" w:rsidRDefault="00143952" w:rsidP="00DD1DF4">
      <w:pPr>
        <w:rPr>
          <w:rFonts w:cs="Arial"/>
        </w:rPr>
      </w:pPr>
      <w:r w:rsidRPr="00DB77EE">
        <w:rPr>
          <w:rFonts w:cs="Arial"/>
        </w:rPr>
        <w:t>This Application Programming Interface is used to lookup the Digital Address of the Digital Capability Publisher for a specified Participant Identifier.</w:t>
      </w:r>
    </w:p>
    <w:p w:rsidR="004330D6" w:rsidRPr="00DB77EE" w:rsidRDefault="004330D6" w:rsidP="00DD1DF4">
      <w:pPr>
        <w:rPr>
          <w:rFonts w:cs="Arial"/>
        </w:rPr>
      </w:pPr>
    </w:p>
    <w:p w:rsidR="00143952" w:rsidRPr="00DB77EE" w:rsidRDefault="00143952" w:rsidP="00DD1DF4">
      <w:pPr>
        <w:pStyle w:val="Heading4"/>
        <w:jc w:val="left"/>
        <w:rPr>
          <w:rFonts w:cs="Arial"/>
        </w:rPr>
      </w:pPr>
      <w:r w:rsidRPr="00DB77EE">
        <w:rPr>
          <w:rFonts w:cs="Arial"/>
        </w:rPr>
        <w:t>Behaviour of API</w:t>
      </w:r>
    </w:p>
    <w:p w:rsidR="00143952" w:rsidRPr="00DB77EE" w:rsidRDefault="00143952" w:rsidP="00DD1DF4">
      <w:pPr>
        <w:rPr>
          <w:rFonts w:cs="Arial"/>
        </w:rPr>
      </w:pPr>
      <w:r w:rsidRPr="00DB77EE">
        <w:rPr>
          <w:rFonts w:cs="Arial"/>
        </w:rPr>
        <w:t>This API will result in the following behaviours:</w:t>
      </w:r>
    </w:p>
    <w:p w:rsidR="00143952" w:rsidRPr="00DB77EE" w:rsidRDefault="00143952" w:rsidP="00DD1DF4">
      <w:pPr>
        <w:pStyle w:val="ListBullet"/>
        <w:spacing w:after="120"/>
        <w:rPr>
          <w:rFonts w:cs="Arial"/>
        </w:rPr>
      </w:pPr>
      <w:r w:rsidRPr="00DB77EE">
        <w:rPr>
          <w:rFonts w:cs="Arial"/>
        </w:rPr>
        <w:t xml:space="preserve">Search the DNS and return all U-NAPTR Records that match the provided DNS query.  </w:t>
      </w:r>
    </w:p>
    <w:p w:rsidR="00143952" w:rsidRPr="00DB77EE" w:rsidRDefault="00143952" w:rsidP="00DD1DF4">
      <w:pPr>
        <w:pStyle w:val="ListBullet"/>
        <w:spacing w:after="120"/>
        <w:rPr>
          <w:rFonts w:cs="Arial"/>
        </w:rPr>
      </w:pPr>
      <w:r w:rsidRPr="00DB77EE">
        <w:rPr>
          <w:rFonts w:cs="Arial"/>
        </w:rPr>
        <w:t>The NAPTR records will return the CNAME record for the Digital Capability Publisher. This CNAME record will resolve to the actual Digital Capability Publisher URL as per normal DNS name resolution.</w:t>
      </w:r>
    </w:p>
    <w:p w:rsidR="00143952" w:rsidRDefault="00143952" w:rsidP="00DD1DF4">
      <w:pPr>
        <w:rPr>
          <w:rStyle w:val="Refterm"/>
          <w:rFonts w:cs="Arial"/>
        </w:rPr>
      </w:pPr>
      <w:r w:rsidRPr="00DB77EE">
        <w:rPr>
          <w:rFonts w:cs="Arial"/>
        </w:rPr>
        <w:t xml:space="preserve">See the Business Document Metadata Service Location Profile (Section 8) </w:t>
      </w:r>
      <w:r w:rsidRPr="009027FC">
        <w:rPr>
          <w:rStyle w:val="Refterm"/>
          <w:rFonts w:cs="Arial"/>
          <w:b w:val="0"/>
        </w:rPr>
        <w:t>for further information.</w:t>
      </w:r>
      <w:r w:rsidRPr="00DB77EE">
        <w:rPr>
          <w:rStyle w:val="Refterm"/>
          <w:rFonts w:cs="Arial"/>
        </w:rPr>
        <w:t xml:space="preserve"> </w:t>
      </w:r>
    </w:p>
    <w:p w:rsidR="004330D6" w:rsidRPr="00DB77EE" w:rsidRDefault="004330D6" w:rsidP="00DD1DF4">
      <w:pPr>
        <w:rPr>
          <w:rFonts w:cs="Arial"/>
        </w:rPr>
      </w:pPr>
    </w:p>
    <w:p w:rsidR="00143952" w:rsidRPr="00DB77EE" w:rsidRDefault="00143952" w:rsidP="00DD1DF4">
      <w:pPr>
        <w:pStyle w:val="Heading4"/>
        <w:jc w:val="left"/>
        <w:rPr>
          <w:rFonts w:cs="Arial"/>
        </w:rPr>
      </w:pPr>
      <w:r w:rsidRPr="00DB77EE">
        <w:rPr>
          <w:rFonts w:cs="Arial"/>
        </w:rPr>
        <w:t>Sequence Diagram</w:t>
      </w:r>
    </w:p>
    <w:p w:rsidR="00143952" w:rsidRPr="00DB77EE" w:rsidRDefault="00143952" w:rsidP="00DD1DF4">
      <w:pPr>
        <w:rPr>
          <w:rFonts w:cs="Arial"/>
        </w:rPr>
      </w:pPr>
      <w:r w:rsidRPr="00DB77EE">
        <w:rPr>
          <w:rFonts w:cs="Arial"/>
        </w:rPr>
        <w:t>The following sequence diagram demonstrates the flow of control between each solution component for System Use Case 006 [SUC-006] (Digital Business Council, 2016b):</w:t>
      </w:r>
    </w:p>
    <w:p w:rsidR="00A84723" w:rsidRPr="00DB77EE" w:rsidRDefault="00A84723" w:rsidP="00DD1DF4">
      <w:pPr>
        <w:rPr>
          <w:rFonts w:cs="Arial"/>
        </w:rPr>
      </w:pPr>
    </w:p>
    <w:p w:rsidR="007C3FA9" w:rsidRPr="00DB77EE" w:rsidRDefault="007C3FA9" w:rsidP="00DD1DF4">
      <w:pPr>
        <w:rPr>
          <w:rFonts w:cs="Arial"/>
        </w:rPr>
      </w:pPr>
    </w:p>
    <w:p w:rsidR="00143952" w:rsidRPr="00DB77EE" w:rsidRDefault="007C3FA9" w:rsidP="00DD1DF4">
      <w:pPr>
        <w:rPr>
          <w:rFonts w:cs="Arial"/>
        </w:rPr>
      </w:pPr>
      <w:r w:rsidRPr="00DB77EE">
        <w:rPr>
          <w:rFonts w:cs="Arial"/>
          <w:noProof/>
        </w:rPr>
        <mc:AlternateContent>
          <mc:Choice Requires="wps">
            <w:drawing>
              <wp:anchor distT="0" distB="0" distL="114300" distR="114300" simplePos="0" relativeHeight="251659776" behindDoc="0" locked="0" layoutInCell="1" allowOverlap="1" wp14:anchorId="46CE24C7" wp14:editId="46CE24C8">
                <wp:simplePos x="0" y="0"/>
                <wp:positionH relativeFrom="column">
                  <wp:posOffset>1680210</wp:posOffset>
                </wp:positionH>
                <wp:positionV relativeFrom="paragraph">
                  <wp:posOffset>2844800</wp:posOffset>
                </wp:positionV>
                <wp:extent cx="2759075" cy="635"/>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a:effectLst/>
                      </wps:spPr>
                      <wps:txbx>
                        <w:txbxContent>
                          <w:p w:rsidR="00775D03" w:rsidRPr="006853FB" w:rsidRDefault="00775D03" w:rsidP="007C3FA9">
                            <w:pPr>
                              <w:pStyle w:val="Caption"/>
                              <w:rPr>
                                <w:rFonts w:ascii="Arial" w:hAnsi="Arial" w:cs="Arial"/>
                                <w:noProof/>
                                <w:color w:val="121E23"/>
                                <w:sz w:val="20"/>
                              </w:rPr>
                            </w:pPr>
                            <w:r w:rsidRPr="006853FB">
                              <w:rPr>
                                <w:rFonts w:ascii="Arial" w:hAnsi="Arial" w:cs="Arial"/>
                              </w:rPr>
                              <w:t>Figure</w:t>
                            </w:r>
                            <w:r>
                              <w:rPr>
                                <w:rFonts w:ascii="Arial" w:hAnsi="Arial" w:cs="Arial"/>
                              </w:rPr>
                              <w:t xml:space="preserve"> </w:t>
                            </w:r>
                            <w:r w:rsidRPr="006853FB">
                              <w:rPr>
                                <w:rFonts w:ascii="Arial" w:hAnsi="Arial" w:cs="Arial"/>
                              </w:rPr>
                              <w:fldChar w:fldCharType="begin"/>
                            </w:r>
                            <w:r w:rsidRPr="006853FB">
                              <w:rPr>
                                <w:rFonts w:ascii="Arial" w:hAnsi="Arial" w:cs="Arial"/>
                              </w:rPr>
                              <w:instrText xml:space="preserve"> SEQ Figure \* ARABIC </w:instrText>
                            </w:r>
                            <w:r w:rsidRPr="006853FB">
                              <w:rPr>
                                <w:rFonts w:ascii="Arial" w:hAnsi="Arial" w:cs="Arial"/>
                              </w:rPr>
                              <w:fldChar w:fldCharType="separate"/>
                            </w:r>
                            <w:r>
                              <w:rPr>
                                <w:rFonts w:ascii="Arial" w:hAnsi="Arial" w:cs="Arial"/>
                                <w:noProof/>
                              </w:rPr>
                              <w:t>5</w:t>
                            </w:r>
                            <w:r w:rsidRPr="006853FB">
                              <w:rPr>
                                <w:rFonts w:ascii="Arial" w:hAnsi="Arial" w:cs="Arial"/>
                                <w:noProof/>
                              </w:rPr>
                              <w:fldChar w:fldCharType="end"/>
                            </w:r>
                            <w:r w:rsidRPr="006853FB">
                              <w:rPr>
                                <w:rFonts w:ascii="Arial" w:hAnsi="Arial" w:cs="Arial"/>
                                <w:noProof/>
                              </w:rPr>
                              <w:t>:</w:t>
                            </w:r>
                            <w:r>
                              <w:rPr>
                                <w:rFonts w:ascii="Arial" w:hAnsi="Arial" w:cs="Arial"/>
                              </w:rPr>
                              <w:t xml:space="preserve"> Lookup for P</w:t>
                            </w:r>
                            <w:r w:rsidRPr="006853FB">
                              <w:rPr>
                                <w:rFonts w:ascii="Arial" w:hAnsi="Arial" w:cs="Arial"/>
                              </w:rPr>
                              <w:t>articipant's DC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67" o:spid="_x0000_s1027" type="#_x0000_t202" style="position:absolute;left:0;text-align:left;margin-left:132.3pt;margin-top:224pt;width:217.25pt;height:.05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" stroked="f">
                <v:textbox style="mso-fit-shape-to-text:t" inset="0,0,0,0">
                  <w:txbxContent>
                    <w:p w:rsidR="00775D03" w:rsidRPr="006853FB" w:rsidRDefault="00775D03" w:rsidP="007C3FA9">
                      <w:pPr>
                        <w:pStyle w:val="Caption"/>
                        <w:rPr>
                          <w:rFonts w:ascii="Arial" w:hAnsi="Arial" w:cs="Arial"/>
                          <w:noProof/>
                          <w:color w:val="121E23"/>
                          <w:sz w:val="20"/>
                        </w:rPr>
                      </w:pPr>
                      <w:r w:rsidRPr="006853FB">
                        <w:rPr>
                          <w:rFonts w:ascii="Arial" w:hAnsi="Arial" w:cs="Arial"/>
                        </w:rPr>
                        <w:t>Figure</w:t>
                      </w:r>
                      <w:r>
                        <w:rPr>
                          <w:rFonts w:ascii="Arial" w:hAnsi="Arial" w:cs="Arial"/>
                        </w:rPr>
                        <w:t xml:space="preserve"> </w:t>
                      </w:r>
                      <w:r w:rsidRPr="006853FB">
                        <w:rPr>
                          <w:rFonts w:ascii="Arial" w:hAnsi="Arial" w:cs="Arial"/>
                        </w:rPr>
                        <w:fldChar w:fldCharType="begin"/>
                      </w:r>
                      <w:r w:rsidRPr="006853FB">
                        <w:rPr>
                          <w:rFonts w:ascii="Arial" w:hAnsi="Arial" w:cs="Arial"/>
                        </w:rPr>
                        <w:instrText xml:space="preserve"> SEQ Figure \* ARABIC </w:instrText>
                      </w:r>
                      <w:r w:rsidRPr="006853FB">
                        <w:rPr>
                          <w:rFonts w:ascii="Arial" w:hAnsi="Arial" w:cs="Arial"/>
                        </w:rPr>
                        <w:fldChar w:fldCharType="separate"/>
                      </w:r>
                      <w:r>
                        <w:rPr>
                          <w:rFonts w:ascii="Arial" w:hAnsi="Arial" w:cs="Arial"/>
                          <w:noProof/>
                        </w:rPr>
                        <w:t>5</w:t>
                      </w:r>
                      <w:r w:rsidRPr="006853FB">
                        <w:rPr>
                          <w:rFonts w:ascii="Arial" w:hAnsi="Arial" w:cs="Arial"/>
                          <w:noProof/>
                        </w:rPr>
                        <w:fldChar w:fldCharType="end"/>
                      </w:r>
                      <w:r w:rsidRPr="006853FB">
                        <w:rPr>
                          <w:rFonts w:ascii="Arial" w:hAnsi="Arial" w:cs="Arial"/>
                          <w:noProof/>
                        </w:rPr>
                        <w:t>:</w:t>
                      </w:r>
                      <w:r>
                        <w:rPr>
                          <w:rFonts w:ascii="Arial" w:hAnsi="Arial" w:cs="Arial"/>
                        </w:rPr>
                        <w:t xml:space="preserve"> Lookup for P</w:t>
                      </w:r>
                      <w:r w:rsidRPr="006853FB">
                        <w:rPr>
                          <w:rFonts w:ascii="Arial" w:hAnsi="Arial" w:cs="Arial"/>
                        </w:rPr>
                        <w:t>articipant's DCP</w:t>
                      </w:r>
                    </w:p>
                  </w:txbxContent>
                </v:textbox>
              </v:shape>
            </w:pict>
          </mc:Fallback>
        </mc:AlternateContent>
      </w:r>
      <w:r w:rsidR="0019521E" w:rsidRPr="00DB77EE">
        <w:rPr>
          <w:rFonts w:cs="Arial"/>
          <w:noProof/>
        </w:rPr>
        <w:drawing>
          <wp:anchor distT="0" distB="0" distL="114300" distR="114300" simplePos="0" relativeHeight="251653632" behindDoc="0" locked="0" layoutInCell="1" allowOverlap="1" wp14:anchorId="46CE24C9" wp14:editId="46CE24CA">
            <wp:simplePos x="0" y="0"/>
            <wp:positionH relativeFrom="column">
              <wp:posOffset>1680210</wp:posOffset>
            </wp:positionH>
            <wp:positionV relativeFrom="paragraph">
              <wp:posOffset>3810</wp:posOffset>
            </wp:positionV>
            <wp:extent cx="2759075" cy="2783840"/>
            <wp:effectExtent l="0" t="0" r="3175" b="0"/>
            <wp:wrapTopAndBottom/>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59075" cy="278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A9" w:rsidRPr="00DB77EE" w:rsidRDefault="007C3FA9" w:rsidP="00DD1DF4">
      <w:pPr>
        <w:jc w:val="cente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55"/>
        <w:gridCol w:w="1627"/>
        <w:gridCol w:w="5990"/>
      </w:tblGrid>
      <w:tr w:rsidR="00143952" w:rsidRPr="00DB77EE" w:rsidTr="009777A4">
        <w:tc>
          <w:tcPr>
            <w:tcW w:w="1133" w:type="pct"/>
            <w:gridSpan w:val="2"/>
            <w:shd w:val="clear" w:color="auto" w:fill="auto"/>
          </w:tcPr>
          <w:p w:rsidR="00143952" w:rsidRPr="00DB77EE" w:rsidRDefault="00143952" w:rsidP="00DD1DF4">
            <w:pPr>
              <w:jc w:val="left"/>
              <w:rPr>
                <w:rFonts w:cs="Arial"/>
              </w:rPr>
            </w:pPr>
            <w:r w:rsidRPr="00DB77EE">
              <w:rPr>
                <w:rFonts w:cs="Arial"/>
              </w:rPr>
              <w:t>DNS Name Structure</w:t>
            </w:r>
          </w:p>
        </w:tc>
        <w:tc>
          <w:tcPr>
            <w:tcW w:w="3867" w:type="pct"/>
            <w:gridSpan w:val="2"/>
            <w:shd w:val="clear" w:color="auto" w:fill="auto"/>
          </w:tcPr>
          <w:p w:rsidR="00143952" w:rsidRDefault="00C53765" w:rsidP="00DD1DF4">
            <w:pPr>
              <w:jc w:val="left"/>
              <w:rPr>
                <w:rFonts w:cs="Arial"/>
              </w:rPr>
            </w:pPr>
            <w:r>
              <w:rPr>
                <w:rFonts w:cs="Arial"/>
              </w:rPr>
              <w:t>b</w:t>
            </w:r>
            <w:r w:rsidR="00143952" w:rsidRPr="00DB77EE">
              <w:rPr>
                <w:rFonts w:cs="Arial"/>
              </w:rPr>
              <w:t>-&lt;Hash over participantID&gt;.[scheme].&lt;DCL-Domain&gt;</w:t>
            </w:r>
          </w:p>
          <w:p w:rsidR="00402166" w:rsidRPr="00402166" w:rsidRDefault="00402166" w:rsidP="00402166">
            <w:pPr>
              <w:jc w:val="left"/>
              <w:rPr>
                <w:rFonts w:cs="Arial"/>
                <w:i/>
              </w:rPr>
            </w:pPr>
            <w:r w:rsidRPr="00402166">
              <w:rPr>
                <w:rFonts w:cs="Arial"/>
                <w:i/>
              </w:rPr>
              <w:t>Note:[scheme] has not been used in the initial implementation of the DCL.</w:t>
            </w:r>
          </w:p>
        </w:tc>
      </w:tr>
      <w:tr w:rsidR="00143952" w:rsidRPr="00DB77EE" w:rsidTr="009777A4">
        <w:tc>
          <w:tcPr>
            <w:tcW w:w="1133" w:type="pct"/>
            <w:gridSpan w:val="2"/>
            <w:shd w:val="clear" w:color="auto" w:fill="auto"/>
          </w:tcPr>
          <w:p w:rsidR="00143952" w:rsidRPr="00DB77EE" w:rsidRDefault="00143952" w:rsidP="00DD1DF4">
            <w:pPr>
              <w:jc w:val="left"/>
              <w:rPr>
                <w:rFonts w:cs="Arial"/>
              </w:rPr>
            </w:pPr>
            <w:r w:rsidRPr="00DB77EE">
              <w:rPr>
                <w:rFonts w:cs="Arial"/>
              </w:rPr>
              <w:t>DNS Name Example</w:t>
            </w:r>
          </w:p>
        </w:tc>
        <w:tc>
          <w:tcPr>
            <w:tcW w:w="3867" w:type="pct"/>
            <w:gridSpan w:val="2"/>
            <w:shd w:val="clear" w:color="auto" w:fill="auto"/>
          </w:tcPr>
          <w:p w:rsidR="00143952" w:rsidRPr="00DB77EE" w:rsidRDefault="00C53765" w:rsidP="00DD1DF4">
            <w:pPr>
              <w:jc w:val="left"/>
              <w:rPr>
                <w:rFonts w:cs="Arial"/>
              </w:rPr>
            </w:pPr>
            <w:r>
              <w:rPr>
                <w:rFonts w:cs="Arial"/>
              </w:rPr>
              <w:t>b</w:t>
            </w:r>
            <w:r w:rsidR="00143952" w:rsidRPr="00DB77EE">
              <w:rPr>
                <w:rFonts w:cs="Arial"/>
              </w:rPr>
              <w:t>-</w:t>
            </w:r>
            <w:r w:rsidRPr="00C53765">
              <w:rPr>
                <w:rFonts w:cs="Arial"/>
              </w:rPr>
              <w:t>ef1067ff41f0b4885eea42ab0548659e</w:t>
            </w:r>
            <w:r w:rsidR="00143952" w:rsidRPr="00DB77EE">
              <w:rPr>
                <w:rFonts w:cs="Arial"/>
              </w:rPr>
              <w:t>.digitalbusinesscouncil.com.au</w:t>
            </w:r>
          </w:p>
        </w:tc>
      </w:tr>
      <w:tr w:rsidR="00143952" w:rsidRPr="00DB77EE" w:rsidTr="009777A4">
        <w:tc>
          <w:tcPr>
            <w:tcW w:w="851" w:type="pct"/>
            <w:shd w:val="clear" w:color="auto" w:fill="auto"/>
          </w:tcPr>
          <w:p w:rsidR="00143952" w:rsidRPr="00DB77EE" w:rsidRDefault="00143952" w:rsidP="00DD1DF4">
            <w:pPr>
              <w:jc w:val="left"/>
              <w:rPr>
                <w:rFonts w:cs="Arial"/>
              </w:rPr>
            </w:pPr>
            <w:r w:rsidRPr="00DB77EE">
              <w:rPr>
                <w:rFonts w:cs="Arial"/>
              </w:rPr>
              <w:t>Protocol</w:t>
            </w:r>
          </w:p>
        </w:tc>
        <w:tc>
          <w:tcPr>
            <w:tcW w:w="1108" w:type="pct"/>
            <w:gridSpan w:val="2"/>
            <w:shd w:val="clear" w:color="auto" w:fill="auto"/>
          </w:tcPr>
          <w:p w:rsidR="00143952" w:rsidRPr="00DB77EE" w:rsidRDefault="00143952" w:rsidP="00DD1DF4">
            <w:pPr>
              <w:jc w:val="left"/>
              <w:rPr>
                <w:rFonts w:cs="Arial"/>
              </w:rPr>
            </w:pPr>
            <w:r w:rsidRPr="00DB77EE">
              <w:rPr>
                <w:rFonts w:cs="Arial"/>
              </w:rPr>
              <w:t>DNSSEC</w:t>
            </w:r>
          </w:p>
        </w:tc>
        <w:tc>
          <w:tcPr>
            <w:tcW w:w="3041" w:type="pct"/>
            <w:shd w:val="clear" w:color="auto" w:fill="auto"/>
          </w:tcPr>
          <w:p w:rsidR="00143952" w:rsidRPr="00DB77EE" w:rsidRDefault="00143952" w:rsidP="00DD1DF4">
            <w:pPr>
              <w:jc w:val="left"/>
              <w:rPr>
                <w:rFonts w:cs="Arial"/>
              </w:rPr>
            </w:pPr>
            <w:r w:rsidRPr="00DB77EE">
              <w:rPr>
                <w:rFonts w:cs="Arial"/>
              </w:rPr>
              <w:t>Authentication Mechanism</w:t>
            </w:r>
          </w:p>
        </w:tc>
      </w:tr>
      <w:tr w:rsidR="00143952" w:rsidRPr="00DB77EE" w:rsidTr="009777A4">
        <w:tc>
          <w:tcPr>
            <w:tcW w:w="851" w:type="pct"/>
            <w:shd w:val="clear" w:color="auto" w:fill="auto"/>
          </w:tcPr>
          <w:p w:rsidR="00143952" w:rsidRPr="00DB77EE" w:rsidRDefault="00143952" w:rsidP="00DD1DF4">
            <w:pPr>
              <w:jc w:val="left"/>
              <w:rPr>
                <w:rFonts w:cs="Arial"/>
              </w:rPr>
            </w:pPr>
            <w:r w:rsidRPr="00DB77EE">
              <w:rPr>
                <w:rFonts w:cs="Arial"/>
              </w:rPr>
              <w:t>DNS</w:t>
            </w:r>
          </w:p>
        </w:tc>
        <w:tc>
          <w:tcPr>
            <w:tcW w:w="1108" w:type="pct"/>
            <w:gridSpan w:val="2"/>
            <w:shd w:val="clear" w:color="auto" w:fill="auto"/>
          </w:tcPr>
          <w:p w:rsidR="00143952" w:rsidRPr="00DB77EE" w:rsidRDefault="00143952" w:rsidP="00DD1DF4">
            <w:pPr>
              <w:jc w:val="left"/>
              <w:rPr>
                <w:rFonts w:cs="Arial"/>
              </w:rPr>
            </w:pPr>
            <w:r w:rsidRPr="00DB77EE">
              <w:rPr>
                <w:rFonts w:cs="Arial"/>
              </w:rPr>
              <w:t>No</w:t>
            </w:r>
          </w:p>
        </w:tc>
        <w:tc>
          <w:tcPr>
            <w:tcW w:w="3041" w:type="pct"/>
            <w:shd w:val="clear" w:color="auto" w:fill="auto"/>
          </w:tcPr>
          <w:p w:rsidR="00143952" w:rsidRPr="00DB77EE" w:rsidRDefault="00143952" w:rsidP="00DD1DF4">
            <w:pPr>
              <w:jc w:val="left"/>
              <w:rPr>
                <w:rFonts w:cs="Arial"/>
              </w:rPr>
            </w:pPr>
            <w:r w:rsidRPr="00DB77EE">
              <w:rPr>
                <w:rFonts w:cs="Arial"/>
              </w:rPr>
              <w:t>None</w:t>
            </w:r>
          </w:p>
        </w:tc>
      </w:tr>
    </w:tbl>
    <w:p w:rsidR="007C3FA9" w:rsidRPr="00DB77EE" w:rsidRDefault="007C3FA9" w:rsidP="00DD1DF4">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Status Codes &amp; Error Condition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692"/>
        <w:gridCol w:w="8157"/>
      </w:tblGrid>
      <w:tr w:rsidR="00143952" w:rsidRPr="00DB77EE" w:rsidTr="009777A4">
        <w:tc>
          <w:tcPr>
            <w:tcW w:w="859" w:type="pct"/>
            <w:shd w:val="clear" w:color="auto" w:fill="5B9BD5"/>
          </w:tcPr>
          <w:p w:rsidR="00143952" w:rsidRPr="006853FB" w:rsidRDefault="00143952" w:rsidP="00DD1DF4">
            <w:pPr>
              <w:rPr>
                <w:rFonts w:cs="Arial"/>
                <w:b/>
                <w:bCs/>
                <w:lang w:val="en-US" w:eastAsia="en-US"/>
              </w:rPr>
            </w:pPr>
            <w:r w:rsidRPr="006853FB">
              <w:rPr>
                <w:rFonts w:cs="Arial"/>
                <w:b/>
                <w:bCs/>
                <w:lang w:val="en-US" w:eastAsia="en-US"/>
              </w:rPr>
              <w:t>Response Code</w:t>
            </w:r>
          </w:p>
        </w:tc>
        <w:tc>
          <w:tcPr>
            <w:tcW w:w="4141" w:type="pct"/>
            <w:shd w:val="clear" w:color="auto" w:fill="5B9BD5"/>
          </w:tcPr>
          <w:p w:rsidR="00143952" w:rsidRPr="006853FB" w:rsidRDefault="00143952" w:rsidP="00DD1DF4">
            <w:pPr>
              <w:rPr>
                <w:rFonts w:cs="Arial"/>
                <w:b/>
                <w:bCs/>
                <w:lang w:val="en-US" w:eastAsia="en-US"/>
              </w:rPr>
            </w:pPr>
            <w:r w:rsidRPr="006853FB">
              <w:rPr>
                <w:rFonts w:cs="Arial"/>
                <w:b/>
                <w:bCs/>
                <w:lang w:val="en-US" w:eastAsia="en-US"/>
              </w:rPr>
              <w:t>Additional Information</w:t>
            </w:r>
          </w:p>
        </w:tc>
      </w:tr>
      <w:tr w:rsidR="00143952" w:rsidRPr="00DB77EE" w:rsidTr="009777A4">
        <w:tc>
          <w:tcPr>
            <w:tcW w:w="859" w:type="pct"/>
            <w:tcBorders>
              <w:top w:val="single" w:sz="8" w:space="0" w:color="5B9BD5"/>
              <w:left w:val="single" w:sz="8" w:space="0" w:color="5B9BD5"/>
              <w:bottom w:val="single" w:sz="8" w:space="0" w:color="5B9BD5"/>
            </w:tcBorders>
            <w:shd w:val="clear" w:color="auto" w:fill="auto"/>
          </w:tcPr>
          <w:p w:rsidR="00143952" w:rsidRPr="00A043E4" w:rsidRDefault="00143952" w:rsidP="00DD1DF4">
            <w:pPr>
              <w:rPr>
                <w:rFonts w:cs="Arial"/>
                <w:bCs/>
                <w:lang w:val="en-US" w:eastAsia="en-US"/>
              </w:rPr>
            </w:pPr>
            <w:r w:rsidRPr="00A043E4">
              <w:rPr>
                <w:rFonts w:cs="Arial"/>
                <w:bCs/>
                <w:lang w:val="en-US" w:eastAsia="en-US"/>
              </w:rPr>
              <w:t>NoError</w:t>
            </w:r>
          </w:p>
        </w:tc>
        <w:tc>
          <w:tcPr>
            <w:tcW w:w="4141" w:type="pct"/>
            <w:tcBorders>
              <w:top w:val="single" w:sz="8" w:space="0" w:color="5B9BD5"/>
              <w:bottom w:val="single" w:sz="8" w:space="0" w:color="5B9BD5"/>
              <w:right w:val="single" w:sz="8" w:space="0" w:color="5B9BD5"/>
            </w:tcBorders>
            <w:shd w:val="clear" w:color="auto" w:fill="auto"/>
          </w:tcPr>
          <w:p w:rsidR="00143952" w:rsidRPr="006853FB" w:rsidRDefault="00143952" w:rsidP="00DD1DF4">
            <w:pPr>
              <w:rPr>
                <w:rFonts w:cs="Arial"/>
                <w:lang w:val="en-US" w:eastAsia="en-US"/>
              </w:rPr>
            </w:pPr>
            <w:r w:rsidRPr="006853FB">
              <w:rPr>
                <w:rFonts w:cs="Arial"/>
                <w:lang w:val="en-US" w:eastAsia="en-US"/>
              </w:rPr>
              <w:t>This response code is provided when the DNS query has been successfully resolved.</w:t>
            </w:r>
          </w:p>
        </w:tc>
      </w:tr>
      <w:tr w:rsidR="00143952" w:rsidRPr="00DB77EE" w:rsidTr="009777A4">
        <w:tc>
          <w:tcPr>
            <w:tcW w:w="859" w:type="pct"/>
            <w:shd w:val="clear" w:color="auto" w:fill="auto"/>
          </w:tcPr>
          <w:p w:rsidR="00143952" w:rsidRPr="00A043E4" w:rsidRDefault="00143952" w:rsidP="00DD1DF4">
            <w:pPr>
              <w:rPr>
                <w:rFonts w:cs="Arial"/>
                <w:bCs/>
                <w:lang w:val="en-US" w:eastAsia="en-US"/>
              </w:rPr>
            </w:pPr>
            <w:r w:rsidRPr="00A043E4">
              <w:rPr>
                <w:rFonts w:cs="Arial"/>
                <w:bCs/>
                <w:lang w:val="en-US" w:eastAsia="en-US"/>
              </w:rPr>
              <w:t>Refused</w:t>
            </w:r>
          </w:p>
        </w:tc>
        <w:tc>
          <w:tcPr>
            <w:tcW w:w="4141" w:type="pct"/>
            <w:shd w:val="clear" w:color="auto" w:fill="auto"/>
          </w:tcPr>
          <w:p w:rsidR="00143952" w:rsidRPr="006853FB" w:rsidRDefault="00143952" w:rsidP="00DD1DF4">
            <w:pPr>
              <w:rPr>
                <w:rFonts w:cs="Arial"/>
                <w:lang w:val="en-US" w:eastAsia="en-US"/>
              </w:rPr>
            </w:pPr>
            <w:r w:rsidRPr="006853FB">
              <w:rPr>
                <w:rFonts w:cs="Arial"/>
                <w:lang w:val="en-US" w:eastAsia="en-US"/>
              </w:rPr>
              <w:t>This response code is provided when the DNS DCL-Domain value is incorrect.</w:t>
            </w:r>
          </w:p>
        </w:tc>
      </w:tr>
      <w:tr w:rsidR="00143952" w:rsidRPr="00DB77EE" w:rsidTr="009777A4">
        <w:tc>
          <w:tcPr>
            <w:tcW w:w="859" w:type="pct"/>
            <w:tcBorders>
              <w:top w:val="single" w:sz="8" w:space="0" w:color="5B9BD5"/>
              <w:left w:val="single" w:sz="8" w:space="0" w:color="5B9BD5"/>
              <w:bottom w:val="single" w:sz="8" w:space="0" w:color="5B9BD5"/>
            </w:tcBorders>
            <w:shd w:val="clear" w:color="auto" w:fill="auto"/>
          </w:tcPr>
          <w:p w:rsidR="00143952" w:rsidRPr="00A043E4" w:rsidRDefault="00143952" w:rsidP="00DD1DF4">
            <w:pPr>
              <w:rPr>
                <w:rFonts w:cs="Arial"/>
                <w:bCs/>
                <w:lang w:val="en-US" w:eastAsia="en-US"/>
              </w:rPr>
            </w:pPr>
            <w:r w:rsidRPr="00A043E4">
              <w:rPr>
                <w:rFonts w:cs="Arial"/>
                <w:bCs/>
                <w:lang w:val="en-US" w:eastAsia="en-US"/>
              </w:rPr>
              <w:t>NXDomain</w:t>
            </w:r>
          </w:p>
        </w:tc>
        <w:tc>
          <w:tcPr>
            <w:tcW w:w="4141" w:type="pct"/>
            <w:tcBorders>
              <w:top w:val="single" w:sz="8" w:space="0" w:color="5B9BD5"/>
              <w:bottom w:val="single" w:sz="8" w:space="0" w:color="5B9BD5"/>
              <w:right w:val="single" w:sz="8" w:space="0" w:color="5B9BD5"/>
            </w:tcBorders>
            <w:shd w:val="clear" w:color="auto" w:fill="auto"/>
          </w:tcPr>
          <w:p w:rsidR="00143952" w:rsidRPr="006853FB" w:rsidRDefault="00143952" w:rsidP="00DD1DF4">
            <w:pPr>
              <w:rPr>
                <w:rFonts w:cs="Arial"/>
                <w:lang w:val="en-US" w:eastAsia="en-US"/>
              </w:rPr>
            </w:pPr>
            <w:r w:rsidRPr="006853FB">
              <w:rPr>
                <w:rFonts w:cs="Arial"/>
                <w:lang w:val="en-US" w:eastAsia="en-US"/>
              </w:rPr>
              <w:t>This response code is provided when the ParticipantID cannot be found.</w:t>
            </w:r>
          </w:p>
        </w:tc>
      </w:tr>
    </w:tbl>
    <w:p w:rsidR="004330D6" w:rsidRDefault="004330D6" w:rsidP="004330D6">
      <w:bookmarkStart w:id="62" w:name="_Toc330478384"/>
      <w:bookmarkStart w:id="63" w:name="_Toc447144823"/>
    </w:p>
    <w:p w:rsidR="00402166" w:rsidRDefault="00402166">
      <w:pPr>
        <w:spacing w:before="0" w:after="0" w:line="240" w:lineRule="auto"/>
        <w:jc w:val="left"/>
        <w:rPr>
          <w:color w:val="E7480F"/>
          <w:sz w:val="30"/>
        </w:rPr>
      </w:pPr>
      <w:bookmarkStart w:id="64" w:name="_Toc457284526"/>
      <w:r>
        <w:br w:type="page"/>
      </w:r>
    </w:p>
    <w:p w:rsidR="00143952" w:rsidRPr="00DB77EE" w:rsidRDefault="00143952" w:rsidP="00DD1DF4">
      <w:pPr>
        <w:pStyle w:val="Heading2"/>
      </w:pPr>
      <w:r w:rsidRPr="006853FB">
        <w:lastRenderedPageBreak/>
        <w:t>API</w:t>
      </w:r>
      <w:r w:rsidRPr="00DB77EE">
        <w:t xml:space="preserve"> Security</w:t>
      </w:r>
      <w:bookmarkEnd w:id="62"/>
      <w:bookmarkEnd w:id="64"/>
    </w:p>
    <w:p w:rsidR="00143952" w:rsidRPr="00DB77EE" w:rsidRDefault="00143952" w:rsidP="00DD1DF4">
      <w:pPr>
        <w:rPr>
          <w:rFonts w:cs="Arial"/>
        </w:rPr>
      </w:pPr>
      <w:r w:rsidRPr="00DB77EE">
        <w:rPr>
          <w:rFonts w:cs="Arial"/>
        </w:rPr>
        <w:t>The management APIs must only be made available over HTTPS using TLS1.2 as a minimum. Fallback to earlier versions of TLS or SSL must not be used. TLS versions with known vulnerabilities must not be used.</w:t>
      </w:r>
    </w:p>
    <w:p w:rsidR="00143952" w:rsidRDefault="00143952" w:rsidP="00DD1DF4">
      <w:pPr>
        <w:rPr>
          <w:rFonts w:cs="Arial"/>
        </w:rPr>
      </w:pPr>
      <w:r w:rsidRPr="00DB77EE">
        <w:rPr>
          <w:rFonts w:cs="Arial"/>
        </w:rPr>
        <w:t>The management APIs are protected and requires clients to authenticate using a client certificate. The client as well as server certificates for both Access Points and</w:t>
      </w:r>
      <w:r w:rsidR="00A84723" w:rsidRPr="00DB77EE">
        <w:rPr>
          <w:rFonts w:cs="Arial"/>
        </w:rPr>
        <w:t xml:space="preserve"> Digital Capability Publishers </w:t>
      </w:r>
      <w:r w:rsidRPr="00DB77EE">
        <w:rPr>
          <w:rFonts w:cs="Arial"/>
        </w:rPr>
        <w:t>are published in the Digital Capability Locator and should be used to verify peer certificates.</w:t>
      </w:r>
    </w:p>
    <w:p w:rsidR="004330D6" w:rsidRPr="00DB77EE" w:rsidRDefault="004330D6" w:rsidP="00DD1DF4">
      <w:pPr>
        <w:rPr>
          <w:rFonts w:cs="Arial"/>
        </w:rPr>
      </w:pPr>
    </w:p>
    <w:p w:rsidR="00143952" w:rsidRPr="00DB77EE" w:rsidRDefault="00143952" w:rsidP="00DD1DF4">
      <w:pPr>
        <w:pStyle w:val="Heading2"/>
      </w:pPr>
      <w:bookmarkStart w:id="65" w:name="_Toc330478385"/>
      <w:bookmarkStart w:id="66" w:name="_Toc457284527"/>
      <w:r w:rsidRPr="006853FB">
        <w:t>Management</w:t>
      </w:r>
      <w:r w:rsidRPr="00DB77EE">
        <w:t xml:space="preserve"> API - Mandatory Services</w:t>
      </w:r>
      <w:bookmarkEnd w:id="65"/>
      <w:bookmarkEnd w:id="66"/>
    </w:p>
    <w:p w:rsidR="00143952" w:rsidRPr="00DB77EE" w:rsidRDefault="00143952" w:rsidP="00DD1DF4">
      <w:pPr>
        <w:pStyle w:val="Heading3"/>
      </w:pPr>
      <w:bookmarkStart w:id="67" w:name="_Toc330478386"/>
      <w:bookmarkStart w:id="68" w:name="_Toc457284528"/>
      <w:r w:rsidRPr="006853FB">
        <w:t>Register</w:t>
      </w:r>
      <w:r w:rsidRPr="00DB77EE">
        <w:t xml:space="preserve"> Participant Capability Address</w:t>
      </w:r>
      <w:bookmarkEnd w:id="63"/>
      <w:bookmarkEnd w:id="67"/>
      <w:bookmarkEnd w:id="68"/>
    </w:p>
    <w:p w:rsidR="00143952" w:rsidRPr="00DB77EE" w:rsidRDefault="00143952" w:rsidP="00DD1DF4">
      <w:pPr>
        <w:pStyle w:val="Heading4"/>
      </w:pPr>
      <w:r w:rsidRPr="006853FB">
        <w:t>Purpose</w:t>
      </w:r>
      <w:r w:rsidRPr="00DB77EE">
        <w:t xml:space="preserve"> of API</w:t>
      </w:r>
    </w:p>
    <w:p w:rsidR="00143952" w:rsidRDefault="00143952" w:rsidP="00DD1DF4">
      <w:pPr>
        <w:rPr>
          <w:rFonts w:cs="Arial"/>
        </w:rPr>
      </w:pPr>
      <w:r w:rsidRPr="00DB77EE">
        <w:rPr>
          <w:rFonts w:cs="Arial"/>
        </w:rPr>
        <w:t>This Application Programming Interface is used to register a relationship between a Participant Identifier and a Digital Capability Publisher.</w:t>
      </w:r>
    </w:p>
    <w:p w:rsidR="004330D6" w:rsidRPr="00DB77EE" w:rsidRDefault="004330D6" w:rsidP="00DD1DF4">
      <w:pPr>
        <w:rPr>
          <w:rFonts w:cs="Arial"/>
        </w:rPr>
      </w:pPr>
    </w:p>
    <w:p w:rsidR="00143952" w:rsidRPr="00DB77EE" w:rsidRDefault="00143952" w:rsidP="00DD1DF4">
      <w:pPr>
        <w:pStyle w:val="Heading4"/>
        <w:jc w:val="left"/>
        <w:rPr>
          <w:rFonts w:cs="Arial"/>
        </w:rPr>
      </w:pPr>
      <w:r w:rsidRPr="00DB77EE">
        <w:rPr>
          <w:rFonts w:cs="Arial"/>
        </w:rPr>
        <w:t>Behaviour of API</w:t>
      </w:r>
    </w:p>
    <w:p w:rsidR="00143952" w:rsidRPr="00DB77EE" w:rsidRDefault="00143952" w:rsidP="00DD1DF4">
      <w:pPr>
        <w:rPr>
          <w:rFonts w:cs="Arial"/>
        </w:rPr>
      </w:pPr>
      <w:r w:rsidRPr="00DB77EE">
        <w:rPr>
          <w:rFonts w:cs="Arial"/>
        </w:rPr>
        <w:t>This API will result in the following behaviours:</w:t>
      </w:r>
    </w:p>
    <w:p w:rsidR="00143952" w:rsidRDefault="00143952" w:rsidP="00DD1DF4">
      <w:pPr>
        <w:pStyle w:val="ListBullet"/>
        <w:spacing w:after="120"/>
        <w:rPr>
          <w:rFonts w:cs="Arial"/>
        </w:rPr>
      </w:pPr>
      <w:r w:rsidRPr="00DB77EE">
        <w:rPr>
          <w:rFonts w:cs="Arial"/>
        </w:rPr>
        <w:t>Create a DNS U-NAPTR Record using a hash of the Participant’s Unique Identifier and Issuer,</w:t>
      </w:r>
      <w:r w:rsidR="006853FB">
        <w:rPr>
          <w:rFonts w:cs="Arial"/>
        </w:rPr>
        <w:t xml:space="preserve"> </w:t>
      </w:r>
      <w:r w:rsidRPr="00DB77EE">
        <w:rPr>
          <w:rFonts w:cs="Arial"/>
        </w:rPr>
        <w:t>prefixed by ‘</w:t>
      </w:r>
      <w:r w:rsidR="00F7560A">
        <w:rPr>
          <w:rFonts w:cs="Arial"/>
        </w:rPr>
        <w:t>b</w:t>
      </w:r>
      <w:r w:rsidRPr="00DB77EE">
        <w:rPr>
          <w:rFonts w:cs="Arial"/>
        </w:rPr>
        <w:t>-‘ and suffixed by the Digital Cap</w:t>
      </w:r>
      <w:r w:rsidR="004330D6">
        <w:rPr>
          <w:rFonts w:cs="Arial"/>
        </w:rPr>
        <w:t>ability Locator’s Domain Name.</w:t>
      </w:r>
    </w:p>
    <w:p w:rsidR="004330D6" w:rsidRPr="00DB77EE" w:rsidRDefault="004330D6" w:rsidP="004330D6">
      <w:pPr>
        <w:pStyle w:val="ListBullet"/>
        <w:numPr>
          <w:ilvl w:val="0"/>
          <w:numId w:val="0"/>
        </w:numPr>
        <w:spacing w:after="120"/>
        <w:ind w:left="720"/>
        <w:rPr>
          <w:rFonts w:cs="Arial"/>
        </w:rPr>
      </w:pPr>
    </w:p>
    <w:p w:rsidR="00143952" w:rsidRPr="00DB77EE" w:rsidRDefault="00143952" w:rsidP="00DD1DF4">
      <w:pPr>
        <w:pStyle w:val="Heading4"/>
      </w:pPr>
      <w:r w:rsidRPr="006853FB">
        <w:t>Sequence</w:t>
      </w:r>
      <w:r w:rsidRPr="00DB77EE">
        <w:t xml:space="preserve"> Diagram</w:t>
      </w:r>
    </w:p>
    <w:p w:rsidR="00143952" w:rsidRPr="00DB77EE" w:rsidRDefault="00143952" w:rsidP="00DD1DF4">
      <w:pPr>
        <w:rPr>
          <w:rFonts w:cs="Arial"/>
        </w:rPr>
      </w:pPr>
      <w:r w:rsidRPr="00DB77EE">
        <w:rPr>
          <w:rFonts w:cs="Arial"/>
        </w:rPr>
        <w:t>The following sequence diagram demonstrates the flow of control between each solution component for System Use Case 002 [SUC-002] (Digital Business Council, 2016b):</w:t>
      </w:r>
    </w:p>
    <w:p w:rsidR="007C3FA9" w:rsidRPr="00DB77EE" w:rsidRDefault="007C3FA9" w:rsidP="00DD1DF4">
      <w:pPr>
        <w:jc w:val="center"/>
        <w:rPr>
          <w:rFonts w:cs="Arial"/>
        </w:rPr>
      </w:pPr>
    </w:p>
    <w:p w:rsidR="007C3FA9" w:rsidRPr="00DB77EE" w:rsidRDefault="007C3FA9" w:rsidP="00DD1DF4">
      <w:pPr>
        <w:jc w:val="center"/>
        <w:rPr>
          <w:rFonts w:cs="Arial"/>
        </w:rPr>
      </w:pPr>
    </w:p>
    <w:p w:rsidR="00143952" w:rsidRPr="00DB77EE" w:rsidRDefault="00EF5F1A" w:rsidP="00DD1DF4">
      <w:pPr>
        <w:jc w:val="center"/>
        <w:rPr>
          <w:rFonts w:cs="Arial"/>
        </w:rPr>
      </w:pPr>
      <w:r>
        <w:rPr>
          <w:noProof/>
        </w:rPr>
        <w:lastRenderedPageBreak/>
        <mc:AlternateContent>
          <mc:Choice Requires="wps">
            <w:drawing>
              <wp:anchor distT="0" distB="0" distL="114300" distR="114300" simplePos="0" relativeHeight="251661824" behindDoc="0" locked="0" layoutInCell="1" allowOverlap="1" wp14:anchorId="56A8A085" wp14:editId="1E22FB90">
                <wp:simplePos x="0" y="0"/>
                <wp:positionH relativeFrom="column">
                  <wp:posOffset>1108710</wp:posOffset>
                </wp:positionH>
                <wp:positionV relativeFrom="paragraph">
                  <wp:posOffset>-212090</wp:posOffset>
                </wp:positionV>
                <wp:extent cx="3898265" cy="635"/>
                <wp:effectExtent l="0" t="0" r="0" b="0"/>
                <wp:wrapNone/>
                <wp:docPr id="268" name="Text Box 268"/>
                <wp:cNvGraphicFramePr/>
                <a:graphic xmlns:a="http://schemas.openxmlformats.org/drawingml/2006/main">
                  <a:graphicData uri="http://schemas.microsoft.com/office/word/2010/wordprocessingShape">
                    <wps:wsp>
                      <wps:cNvSpPr txBox="1"/>
                      <wps:spPr>
                        <a:xfrm>
                          <a:off x="0" y="0"/>
                          <a:ext cx="3898265" cy="635"/>
                        </a:xfrm>
                        <a:prstGeom prst="rect">
                          <a:avLst/>
                        </a:prstGeom>
                        <a:solidFill>
                          <a:prstClr val="white"/>
                        </a:solidFill>
                        <a:ln>
                          <a:noFill/>
                        </a:ln>
                        <a:effectLst/>
                      </wps:spPr>
                      <wps:txbx>
                        <w:txbxContent>
                          <w:p w:rsidR="00775D03" w:rsidRPr="00BD56D9" w:rsidRDefault="00775D03" w:rsidP="00EF5F1A">
                            <w:pPr>
                              <w:pStyle w:val="Caption"/>
                              <w:jc w:val="center"/>
                              <w:rPr>
                                <w:rFonts w:ascii="Arial" w:hAnsi="Arial" w:cs="Arial"/>
                                <w:noProof/>
                                <w:color w:val="121E23"/>
                              </w:rPr>
                            </w:pPr>
                            <w:r>
                              <w:t xml:space="preserve">Figure </w:t>
                            </w:r>
                            <w:r w:rsidR="003D5479">
                              <w:fldChar w:fldCharType="begin"/>
                            </w:r>
                            <w:r w:rsidR="003D5479">
                              <w:instrText xml:space="preserve"> SEQ Figure \* ARABIC </w:instrText>
                            </w:r>
                            <w:r w:rsidR="003D5479">
                              <w:fldChar w:fldCharType="separate"/>
                            </w:r>
                            <w:r>
                              <w:rPr>
                                <w:noProof/>
                              </w:rPr>
                              <w:t>6</w:t>
                            </w:r>
                            <w:r w:rsidR="003D5479">
                              <w:rPr>
                                <w:noProof/>
                              </w:rPr>
                              <w:fldChar w:fldCharType="end"/>
                            </w:r>
                            <w:r>
                              <w:t>: Sequence Diagram for Compon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68" o:spid="_x0000_s1028" type="#_x0000_t202" style="position:absolute;left:0;text-align:left;margin-left:87.3pt;margin-top:-16.7pt;width:306.9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" stroked="f">
                <v:textbox style="mso-fit-shape-to-text:t" inset="0,0,0,0">
                  <w:txbxContent>
                    <w:p w:rsidR="00775D03" w:rsidRPr="00BD56D9" w:rsidRDefault="00775D03" w:rsidP="00EF5F1A">
                      <w:pPr>
                        <w:pStyle w:val="Caption"/>
                        <w:jc w:val="center"/>
                        <w:rPr>
                          <w:rFonts w:ascii="Arial" w:hAnsi="Arial" w:cs="Arial"/>
                          <w:noProof/>
                          <w:color w:val="121E23"/>
                        </w:rPr>
                      </w:pPr>
                      <w:r>
                        <w:t xml:space="preserve">Figure </w:t>
                      </w:r>
                      <w:fldSimple w:instr=" SEQ Figure \* ARABIC ">
                        <w:r>
                          <w:rPr>
                            <w:noProof/>
                          </w:rPr>
                          <w:t>6</w:t>
                        </w:r>
                      </w:fldSimple>
                      <w:r>
                        <w:t>: Sequence Diagram for Components</w:t>
                      </w:r>
                    </w:p>
                  </w:txbxContent>
                </v:textbox>
              </v:shape>
            </w:pict>
          </mc:Fallback>
        </mc:AlternateContent>
      </w:r>
      <w:r w:rsidR="0019521E" w:rsidRPr="00DB77EE">
        <w:rPr>
          <w:rFonts w:cs="Arial"/>
          <w:noProof/>
        </w:rPr>
        <w:drawing>
          <wp:anchor distT="0" distB="0" distL="114300" distR="114300" simplePos="0" relativeHeight="251654656" behindDoc="0" locked="0" layoutInCell="1" allowOverlap="1" wp14:anchorId="46CE24CB" wp14:editId="46CE24CC">
            <wp:simplePos x="0" y="0"/>
            <wp:positionH relativeFrom="column">
              <wp:posOffset>1108710</wp:posOffset>
            </wp:positionH>
            <wp:positionV relativeFrom="paragraph">
              <wp:posOffset>0</wp:posOffset>
            </wp:positionV>
            <wp:extent cx="3898265" cy="4403090"/>
            <wp:effectExtent l="0" t="0" r="6985" b="0"/>
            <wp:wrapTopAndBottom/>
            <wp:docPr id="4"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8265" cy="44030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3"/>
        <w:gridCol w:w="1247"/>
        <w:gridCol w:w="1995"/>
        <w:gridCol w:w="1995"/>
        <w:gridCol w:w="1999"/>
      </w:tblGrid>
      <w:tr w:rsidR="00143952" w:rsidRPr="00DB77EE" w:rsidTr="009777A4">
        <w:tc>
          <w:tcPr>
            <w:tcW w:w="1326" w:type="pct"/>
            <w:shd w:val="clear" w:color="auto" w:fill="auto"/>
          </w:tcPr>
          <w:p w:rsidR="00143952" w:rsidRPr="00DB77EE" w:rsidRDefault="00143952" w:rsidP="00EF5F1A">
            <w:pPr>
              <w:jc w:val="left"/>
              <w:rPr>
                <w:rFonts w:cs="Arial"/>
              </w:rPr>
            </w:pPr>
            <w:r w:rsidRPr="00DB77EE">
              <w:rPr>
                <w:rFonts w:cs="Arial"/>
              </w:rPr>
              <w:t>Request URL</w:t>
            </w:r>
          </w:p>
        </w:tc>
        <w:tc>
          <w:tcPr>
            <w:tcW w:w="3674" w:type="pct"/>
            <w:gridSpan w:val="4"/>
            <w:shd w:val="clear" w:color="auto" w:fill="auto"/>
          </w:tcPr>
          <w:p w:rsidR="00143952" w:rsidRPr="00DB77EE" w:rsidRDefault="00143952" w:rsidP="00F7560A">
            <w:pPr>
              <w:jc w:val="left"/>
              <w:rPr>
                <w:rFonts w:cs="Arial"/>
              </w:rPr>
            </w:pPr>
            <w:r w:rsidRPr="00DB77EE">
              <w:rPr>
                <w:rFonts w:cs="Arial"/>
              </w:rPr>
              <w:t>https://&lt;Digital Capability Locator Domain Name&gt;/api/ /capability</w:t>
            </w:r>
            <w:r w:rsidR="00F7560A">
              <w:rPr>
                <w:rFonts w:cs="Arial"/>
              </w:rPr>
              <w:t>Publishers</w:t>
            </w:r>
            <w:r w:rsidRPr="00DB77EE">
              <w:rPr>
                <w:rFonts w:cs="Arial"/>
              </w:rPr>
              <w:t>/{capabilityPublisherID}/participants</w:t>
            </w:r>
          </w:p>
        </w:tc>
      </w:tr>
      <w:tr w:rsidR="00143952" w:rsidRPr="00DB77EE" w:rsidTr="009777A4">
        <w:tc>
          <w:tcPr>
            <w:tcW w:w="1326" w:type="pct"/>
            <w:shd w:val="clear" w:color="auto" w:fill="auto"/>
          </w:tcPr>
          <w:p w:rsidR="00143952" w:rsidRPr="00DB77EE" w:rsidRDefault="00143952" w:rsidP="00EF5F1A">
            <w:pPr>
              <w:jc w:val="left"/>
              <w:rPr>
                <w:rFonts w:cs="Arial"/>
              </w:rPr>
            </w:pPr>
            <w:r w:rsidRPr="00DB77EE">
              <w:rPr>
                <w:rFonts w:cs="Arial"/>
              </w:rPr>
              <w:t>HTTP Method</w:t>
            </w:r>
          </w:p>
        </w:tc>
        <w:tc>
          <w:tcPr>
            <w:tcW w:w="633" w:type="pct"/>
            <w:shd w:val="clear" w:color="auto" w:fill="auto"/>
          </w:tcPr>
          <w:p w:rsidR="00143952" w:rsidRPr="00DB77EE" w:rsidRDefault="00143952" w:rsidP="00EF5F1A">
            <w:pPr>
              <w:jc w:val="left"/>
              <w:rPr>
                <w:rFonts w:cs="Arial"/>
              </w:rPr>
            </w:pPr>
            <w:r w:rsidRPr="00DB77EE">
              <w:rPr>
                <w:rFonts w:cs="Arial"/>
              </w:rPr>
              <w:t>SSL/TLS</w:t>
            </w:r>
          </w:p>
        </w:tc>
        <w:tc>
          <w:tcPr>
            <w:tcW w:w="1013" w:type="pct"/>
            <w:shd w:val="clear" w:color="auto" w:fill="auto"/>
          </w:tcPr>
          <w:p w:rsidR="00143952" w:rsidRPr="00DB77EE" w:rsidRDefault="00143952" w:rsidP="00EF5F1A">
            <w:pPr>
              <w:jc w:val="left"/>
              <w:rPr>
                <w:rFonts w:cs="Arial"/>
              </w:rPr>
            </w:pPr>
            <w:r w:rsidRPr="00DB77EE">
              <w:rPr>
                <w:rFonts w:cs="Arial"/>
              </w:rPr>
              <w:t>Authentication Mechanism</w:t>
            </w:r>
          </w:p>
        </w:tc>
        <w:tc>
          <w:tcPr>
            <w:tcW w:w="1013" w:type="pct"/>
            <w:shd w:val="clear" w:color="auto" w:fill="auto"/>
          </w:tcPr>
          <w:p w:rsidR="00143952" w:rsidRPr="00DB77EE" w:rsidRDefault="00143952" w:rsidP="00EF5F1A">
            <w:pPr>
              <w:jc w:val="left"/>
              <w:rPr>
                <w:rFonts w:cs="Arial"/>
              </w:rPr>
            </w:pPr>
            <w:r w:rsidRPr="00DB77EE">
              <w:rPr>
                <w:rFonts w:cs="Arial"/>
              </w:rPr>
              <w:t>JSON Support</w:t>
            </w:r>
          </w:p>
        </w:tc>
        <w:tc>
          <w:tcPr>
            <w:tcW w:w="1015" w:type="pct"/>
            <w:shd w:val="clear" w:color="auto" w:fill="auto"/>
          </w:tcPr>
          <w:p w:rsidR="00143952" w:rsidRPr="00DB77EE" w:rsidRDefault="00143952" w:rsidP="00EF5F1A">
            <w:pPr>
              <w:jc w:val="left"/>
              <w:rPr>
                <w:rFonts w:cs="Arial"/>
              </w:rPr>
            </w:pPr>
            <w:r w:rsidRPr="00DB77EE">
              <w:rPr>
                <w:rFonts w:cs="Arial"/>
              </w:rPr>
              <w:t>XML Support</w:t>
            </w:r>
          </w:p>
        </w:tc>
      </w:tr>
      <w:tr w:rsidR="00143952" w:rsidRPr="00DB77EE" w:rsidTr="009777A4">
        <w:tc>
          <w:tcPr>
            <w:tcW w:w="1326" w:type="pct"/>
            <w:shd w:val="clear" w:color="auto" w:fill="auto"/>
          </w:tcPr>
          <w:p w:rsidR="00143952" w:rsidRPr="00DB77EE" w:rsidRDefault="00143952" w:rsidP="00EF5F1A">
            <w:pPr>
              <w:jc w:val="left"/>
              <w:rPr>
                <w:rFonts w:cs="Arial"/>
              </w:rPr>
            </w:pPr>
            <w:r w:rsidRPr="00DB77EE">
              <w:rPr>
                <w:rFonts w:cs="Arial"/>
              </w:rPr>
              <w:t>POST</w:t>
            </w:r>
          </w:p>
        </w:tc>
        <w:tc>
          <w:tcPr>
            <w:tcW w:w="633" w:type="pct"/>
            <w:shd w:val="clear" w:color="auto" w:fill="auto"/>
          </w:tcPr>
          <w:p w:rsidR="00143952" w:rsidRPr="00DB77EE" w:rsidRDefault="00143952" w:rsidP="00EF5F1A">
            <w:pPr>
              <w:jc w:val="left"/>
              <w:rPr>
                <w:rFonts w:cs="Arial"/>
              </w:rPr>
            </w:pPr>
            <w:r w:rsidRPr="00DB77EE">
              <w:rPr>
                <w:rFonts w:cs="Arial"/>
              </w:rPr>
              <w:t>Yes</w:t>
            </w:r>
          </w:p>
        </w:tc>
        <w:tc>
          <w:tcPr>
            <w:tcW w:w="1013" w:type="pct"/>
            <w:shd w:val="clear" w:color="auto" w:fill="auto"/>
          </w:tcPr>
          <w:p w:rsidR="00143952" w:rsidRPr="00DB77EE" w:rsidRDefault="00143952" w:rsidP="00EF5F1A">
            <w:pPr>
              <w:jc w:val="left"/>
              <w:rPr>
                <w:rFonts w:cs="Arial"/>
              </w:rPr>
            </w:pPr>
            <w:r w:rsidRPr="00DB77EE">
              <w:rPr>
                <w:rFonts w:cs="Arial"/>
              </w:rPr>
              <w:t>Client Certificate</w:t>
            </w:r>
          </w:p>
        </w:tc>
        <w:tc>
          <w:tcPr>
            <w:tcW w:w="1013" w:type="pct"/>
            <w:shd w:val="clear" w:color="auto" w:fill="auto"/>
          </w:tcPr>
          <w:p w:rsidR="00143952" w:rsidRPr="00DB77EE" w:rsidRDefault="00143952" w:rsidP="00EF5F1A">
            <w:pPr>
              <w:jc w:val="left"/>
              <w:rPr>
                <w:rFonts w:cs="Arial"/>
              </w:rPr>
            </w:pPr>
            <w:r w:rsidRPr="00DB77EE">
              <w:rPr>
                <w:rFonts w:cs="Arial"/>
              </w:rPr>
              <w:t>Yes</w:t>
            </w:r>
          </w:p>
        </w:tc>
        <w:tc>
          <w:tcPr>
            <w:tcW w:w="1014" w:type="pct"/>
            <w:shd w:val="clear" w:color="auto" w:fill="auto"/>
          </w:tcPr>
          <w:p w:rsidR="00143952" w:rsidRPr="00DB77EE" w:rsidRDefault="00143952" w:rsidP="00EF5F1A">
            <w:pPr>
              <w:jc w:val="left"/>
              <w:rPr>
                <w:rFonts w:cs="Arial"/>
              </w:rPr>
            </w:pPr>
            <w:r w:rsidRPr="00DB77EE">
              <w:rPr>
                <w:rFonts w:cs="Arial"/>
              </w:rPr>
              <w:t>Yes</w:t>
            </w:r>
          </w:p>
        </w:tc>
      </w:tr>
    </w:tbl>
    <w:p w:rsidR="00143952" w:rsidRPr="00DB77EE" w:rsidRDefault="00143952" w:rsidP="00DD1DF4">
      <w:pPr>
        <w:pStyle w:val="Heading4"/>
      </w:pPr>
      <w:r w:rsidRPr="006853FB">
        <w:t>Request</w:t>
      </w:r>
      <w:r w:rsidRPr="00DB77EE">
        <w:t xml:space="preserve"> Head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1710"/>
        <w:gridCol w:w="942"/>
        <w:gridCol w:w="4119"/>
      </w:tblGrid>
      <w:tr w:rsidR="00143952" w:rsidRPr="00DB77EE" w:rsidTr="009777A4">
        <w:tc>
          <w:tcPr>
            <w:tcW w:w="1563" w:type="pct"/>
            <w:shd w:val="clear" w:color="auto" w:fill="auto"/>
          </w:tcPr>
          <w:p w:rsidR="00143952" w:rsidRPr="00DB77EE" w:rsidRDefault="00143952" w:rsidP="00DD1DF4">
            <w:pPr>
              <w:jc w:val="left"/>
              <w:rPr>
                <w:rFonts w:cs="Arial"/>
              </w:rPr>
            </w:pPr>
            <w:r w:rsidRPr="00DB77EE">
              <w:rPr>
                <w:rFonts w:cs="Arial"/>
              </w:rPr>
              <w:t>Header</w:t>
            </w:r>
          </w:p>
        </w:tc>
        <w:tc>
          <w:tcPr>
            <w:tcW w:w="868" w:type="pct"/>
            <w:shd w:val="clear" w:color="auto" w:fill="auto"/>
          </w:tcPr>
          <w:p w:rsidR="00143952" w:rsidRPr="00DB77EE" w:rsidRDefault="00143952" w:rsidP="00DD1DF4">
            <w:pPr>
              <w:jc w:val="left"/>
              <w:rPr>
                <w:rFonts w:cs="Arial"/>
              </w:rPr>
            </w:pPr>
            <w:r w:rsidRPr="00DB77EE">
              <w:rPr>
                <w:rFonts w:cs="Arial"/>
              </w:rPr>
              <w:t>Optional</w:t>
            </w:r>
          </w:p>
        </w:tc>
        <w:tc>
          <w:tcPr>
            <w:tcW w:w="478" w:type="pct"/>
            <w:shd w:val="clear" w:color="auto" w:fill="auto"/>
          </w:tcPr>
          <w:p w:rsidR="00143952" w:rsidRPr="00DB77EE" w:rsidRDefault="00143952" w:rsidP="00DD1DF4">
            <w:pPr>
              <w:jc w:val="left"/>
              <w:rPr>
                <w:rFonts w:cs="Arial"/>
              </w:rPr>
            </w:pPr>
            <w:r w:rsidRPr="00DB77EE">
              <w:rPr>
                <w:rFonts w:cs="Arial"/>
              </w:rPr>
              <w:t>Type</w:t>
            </w:r>
          </w:p>
        </w:tc>
        <w:tc>
          <w:tcPr>
            <w:tcW w:w="2091" w:type="pct"/>
            <w:shd w:val="clear" w:color="auto" w:fill="auto"/>
          </w:tcPr>
          <w:p w:rsidR="00143952" w:rsidRPr="00DB77EE" w:rsidRDefault="00143952" w:rsidP="00DD1DF4">
            <w:pPr>
              <w:jc w:val="left"/>
              <w:rPr>
                <w:rFonts w:cs="Arial"/>
              </w:rPr>
            </w:pPr>
            <w:r w:rsidRPr="00DB77EE">
              <w:rPr>
                <w:rFonts w:cs="Arial"/>
              </w:rPr>
              <w:t>Description</w:t>
            </w:r>
          </w:p>
        </w:tc>
      </w:tr>
      <w:tr w:rsidR="00143952" w:rsidRPr="00DB77EE" w:rsidTr="009777A4">
        <w:tc>
          <w:tcPr>
            <w:tcW w:w="1563" w:type="pct"/>
            <w:shd w:val="clear" w:color="auto" w:fill="auto"/>
          </w:tcPr>
          <w:p w:rsidR="00143952" w:rsidRPr="00DB77EE" w:rsidRDefault="00143952" w:rsidP="00DD1DF4">
            <w:pPr>
              <w:jc w:val="left"/>
              <w:rPr>
                <w:rFonts w:cs="Arial"/>
              </w:rPr>
            </w:pPr>
            <w:r w:rsidRPr="00DB77EE">
              <w:rPr>
                <w:rFonts w:cs="Arial"/>
              </w:rPr>
              <w:t>Content-Type</w:t>
            </w:r>
          </w:p>
        </w:tc>
        <w:tc>
          <w:tcPr>
            <w:tcW w:w="868" w:type="pct"/>
            <w:shd w:val="clear" w:color="auto" w:fill="auto"/>
          </w:tcPr>
          <w:p w:rsidR="00143952" w:rsidRPr="00DB77EE" w:rsidRDefault="00143952" w:rsidP="00DD1DF4">
            <w:pPr>
              <w:jc w:val="left"/>
              <w:rPr>
                <w:rFonts w:cs="Arial"/>
              </w:rPr>
            </w:pPr>
            <w:r w:rsidRPr="00DB77EE">
              <w:rPr>
                <w:rFonts w:cs="Arial"/>
              </w:rPr>
              <w:t>Mandatory</w:t>
            </w:r>
          </w:p>
        </w:tc>
        <w:tc>
          <w:tcPr>
            <w:tcW w:w="478" w:type="pct"/>
            <w:shd w:val="clear" w:color="auto" w:fill="auto"/>
          </w:tcPr>
          <w:p w:rsidR="00143952" w:rsidRPr="00DB77EE" w:rsidRDefault="00143952" w:rsidP="00DD1DF4">
            <w:pPr>
              <w:jc w:val="left"/>
              <w:rPr>
                <w:rFonts w:cs="Arial"/>
              </w:rPr>
            </w:pPr>
            <w:r w:rsidRPr="00DB77EE">
              <w:rPr>
                <w:rFonts w:cs="Arial"/>
              </w:rPr>
              <w:t>String</w:t>
            </w:r>
          </w:p>
        </w:tc>
        <w:tc>
          <w:tcPr>
            <w:tcW w:w="2091" w:type="pct"/>
            <w:shd w:val="clear" w:color="auto" w:fill="auto"/>
          </w:tcPr>
          <w:p w:rsidR="00143952" w:rsidRPr="00DB77EE" w:rsidRDefault="00143952" w:rsidP="00DD1DF4">
            <w:pPr>
              <w:jc w:val="left"/>
              <w:rPr>
                <w:rFonts w:cs="Arial"/>
              </w:rPr>
            </w:pPr>
            <w:r w:rsidRPr="00DB77EE">
              <w:rPr>
                <w:rFonts w:cs="Arial"/>
              </w:rPr>
              <w:t xml:space="preserve">The MIME type of the body sent to the API. </w:t>
            </w:r>
          </w:p>
        </w:tc>
      </w:tr>
      <w:tr w:rsidR="00143952" w:rsidRPr="00DB77EE" w:rsidTr="009777A4">
        <w:tc>
          <w:tcPr>
            <w:tcW w:w="1563" w:type="pct"/>
            <w:shd w:val="clear" w:color="auto" w:fill="auto"/>
          </w:tcPr>
          <w:p w:rsidR="00143952" w:rsidRPr="00DB77EE" w:rsidRDefault="00143952" w:rsidP="00DD1DF4">
            <w:pPr>
              <w:jc w:val="left"/>
              <w:rPr>
                <w:rFonts w:cs="Arial"/>
              </w:rPr>
            </w:pPr>
            <w:r w:rsidRPr="00DB77EE">
              <w:rPr>
                <w:rFonts w:cs="Arial"/>
              </w:rPr>
              <w:t>Accept</w:t>
            </w:r>
          </w:p>
        </w:tc>
        <w:tc>
          <w:tcPr>
            <w:tcW w:w="868" w:type="pct"/>
            <w:shd w:val="clear" w:color="auto" w:fill="auto"/>
          </w:tcPr>
          <w:p w:rsidR="00143952" w:rsidRPr="00DB77EE" w:rsidRDefault="00143952" w:rsidP="00DD1DF4">
            <w:pPr>
              <w:jc w:val="left"/>
              <w:rPr>
                <w:rFonts w:cs="Arial"/>
              </w:rPr>
            </w:pPr>
            <w:r w:rsidRPr="00DB77EE">
              <w:rPr>
                <w:rFonts w:cs="Arial"/>
              </w:rPr>
              <w:t>Optional</w:t>
            </w:r>
          </w:p>
        </w:tc>
        <w:tc>
          <w:tcPr>
            <w:tcW w:w="478" w:type="pct"/>
            <w:shd w:val="clear" w:color="auto" w:fill="auto"/>
          </w:tcPr>
          <w:p w:rsidR="00143952" w:rsidRPr="00DB77EE" w:rsidRDefault="00143952" w:rsidP="00DD1DF4">
            <w:pPr>
              <w:jc w:val="left"/>
              <w:rPr>
                <w:rFonts w:cs="Arial"/>
              </w:rPr>
            </w:pPr>
            <w:r w:rsidRPr="00DB77EE">
              <w:rPr>
                <w:rFonts w:cs="Arial"/>
              </w:rPr>
              <w:t>String</w:t>
            </w:r>
          </w:p>
        </w:tc>
        <w:tc>
          <w:tcPr>
            <w:tcW w:w="2091" w:type="pct"/>
            <w:shd w:val="clear" w:color="auto" w:fill="auto"/>
          </w:tcPr>
          <w:p w:rsidR="00143952" w:rsidRPr="00DB77EE" w:rsidRDefault="00143952" w:rsidP="00DD1DF4">
            <w:pPr>
              <w:jc w:val="left"/>
              <w:rPr>
                <w:rFonts w:cs="Arial"/>
              </w:rPr>
            </w:pPr>
            <w:r w:rsidRPr="00DB77EE">
              <w:rPr>
                <w:rFonts w:cs="Arial"/>
              </w:rPr>
              <w:t>application/json, application/xml</w:t>
            </w:r>
          </w:p>
        </w:tc>
      </w:tr>
    </w:tbl>
    <w:p w:rsidR="00EF5F1A" w:rsidRDefault="00EF5F1A" w:rsidP="00EF5F1A"/>
    <w:p w:rsidR="00143952" w:rsidRPr="00DB77EE" w:rsidRDefault="00143952" w:rsidP="00DD1DF4">
      <w:pPr>
        <w:pStyle w:val="Heading4"/>
      </w:pPr>
      <w:r w:rsidRPr="006853FB">
        <w:lastRenderedPageBreak/>
        <w:t>Example</w:t>
      </w:r>
      <w:r w:rsidRPr="00DB77EE">
        <w:t xml:space="preserve"> Request Body - application/json</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participantIdentifier": "51824753556",</w:t>
      </w:r>
    </w:p>
    <w:p w:rsidR="00143952" w:rsidRPr="00DB77EE" w:rsidRDefault="00143952" w:rsidP="00DD1DF4">
      <w:pPr>
        <w:pStyle w:val="Code"/>
        <w:spacing w:after="120" w:line="288" w:lineRule="auto"/>
        <w:rPr>
          <w:rFonts w:ascii="Arial" w:hAnsi="Arial" w:cs="Arial"/>
        </w:rPr>
      </w:pPr>
      <w:r w:rsidRPr="00DB77EE">
        <w:rPr>
          <w:rFonts w:ascii="Arial" w:hAnsi="Arial" w:cs="Arial"/>
        </w:rPr>
        <w:tab/>
        <w:t>"participantIdentifierScheme": "urn:oasis:names:tx:ebcore:partyid-type:iso6523:0151",</w:t>
      </w:r>
    </w:p>
    <w:p w:rsidR="00143952" w:rsidRPr="00DB77EE" w:rsidRDefault="00143952" w:rsidP="00DD1DF4">
      <w:pPr>
        <w:pStyle w:val="Code"/>
        <w:spacing w:after="120" w:line="288" w:lineRule="auto"/>
        <w:rPr>
          <w:rFonts w:ascii="Arial" w:hAnsi="Arial" w:cs="Arial"/>
        </w:rPr>
      </w:pPr>
      <w:r w:rsidRPr="00DB77EE">
        <w:rPr>
          <w:rFonts w:ascii="Arial" w:hAnsi="Arial" w:cs="Arial"/>
        </w:rPr>
        <w:tab/>
        <w:t>"capabilityPublisherID": "1"</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EF5F1A" w:rsidRDefault="00EF5F1A" w:rsidP="00EF5F1A"/>
    <w:p w:rsidR="00143952" w:rsidRPr="00DB77EE" w:rsidRDefault="00143952" w:rsidP="00DD1DF4">
      <w:pPr>
        <w:pStyle w:val="Heading4"/>
      </w:pPr>
      <w:r w:rsidRPr="006853FB">
        <w:t>Example</w:t>
      </w:r>
      <w:r w:rsidRPr="00DB77EE">
        <w:t xml:space="preserve"> Request Body - application/xml</w:t>
      </w:r>
    </w:p>
    <w:p w:rsidR="00143952" w:rsidRPr="00DB77EE" w:rsidRDefault="00143952" w:rsidP="00DD1DF4">
      <w:pPr>
        <w:pStyle w:val="Code"/>
        <w:spacing w:after="120" w:line="288" w:lineRule="auto"/>
        <w:rPr>
          <w:rFonts w:ascii="Arial" w:hAnsi="Arial" w:cs="Arial"/>
        </w:rPr>
      </w:pPr>
      <w:r w:rsidRPr="00DB77EE">
        <w:rPr>
          <w:rFonts w:ascii="Arial" w:hAnsi="Arial" w:cs="Arial"/>
        </w:rPr>
        <w:t>&lt;!--</w:t>
      </w:r>
    </w:p>
    <w:p w:rsidR="00143952" w:rsidRPr="00DB77EE" w:rsidRDefault="00143952" w:rsidP="00DD1DF4">
      <w:pPr>
        <w:pStyle w:val="Code"/>
        <w:spacing w:after="120" w:line="288" w:lineRule="auto"/>
        <w:rPr>
          <w:rFonts w:ascii="Arial" w:hAnsi="Arial" w:cs="Arial"/>
        </w:rPr>
      </w:pPr>
      <w:r w:rsidRPr="00DB77EE">
        <w:rPr>
          <w:rFonts w:ascii="Arial" w:hAnsi="Arial" w:cs="Arial"/>
        </w:rPr>
        <w:t>This sample assumes that the Digital Capability Publisher has an ID of "1" and the Business's Unique Identifier is "51824753556".</w:t>
      </w:r>
    </w:p>
    <w:p w:rsidR="00143952" w:rsidRPr="00DB77EE" w:rsidRDefault="00143952" w:rsidP="00DD1DF4">
      <w:pPr>
        <w:pStyle w:val="Code"/>
        <w:spacing w:after="120" w:line="288" w:lineRule="auto"/>
        <w:rPr>
          <w:rFonts w:ascii="Arial" w:hAnsi="Arial" w:cs="Arial"/>
        </w:rPr>
      </w:pPr>
      <w:r w:rsidRPr="00DB77EE">
        <w:rPr>
          <w:rFonts w:ascii="Arial" w:hAnsi="Arial" w:cs="Arial"/>
        </w:rPr>
        <w:t>--&gt;</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lt;RegisterCapabilityAddressForParticipant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xmlns="http://busdox.org/serviceMetadata/locator/1.0/" </w:t>
      </w:r>
    </w:p>
    <w:p w:rsidR="00143952" w:rsidRPr="00DB77EE" w:rsidRDefault="00143952" w:rsidP="00DD1DF4">
      <w:pPr>
        <w:pStyle w:val="Code"/>
        <w:spacing w:after="120" w:line="288" w:lineRule="auto"/>
        <w:rPr>
          <w:rFonts w:ascii="Arial" w:hAnsi="Arial" w:cs="Arial"/>
        </w:rPr>
      </w:pPr>
      <w:r w:rsidRPr="00DB77EE">
        <w:rPr>
          <w:rFonts w:ascii="Arial" w:hAnsi="Arial" w:cs="Arial"/>
        </w:rPr>
        <w:t>xmlns:ids="http://busdox.org/transport/identifiers/1.0/"&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CapabilityPublisherID&gt;1&lt;/CapabilityPublisherID &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ids:ParticipantIdentifier scheme="urn:oasis:names:tx:ebcore:partyid-type:iso6523:0151"&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51824753556</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ids:ParticipantIdentifier&gt;</w:t>
      </w:r>
    </w:p>
    <w:p w:rsidR="00143952" w:rsidRPr="00DB77EE" w:rsidRDefault="00143952" w:rsidP="00DD1DF4">
      <w:pPr>
        <w:pStyle w:val="Code"/>
        <w:spacing w:after="120" w:line="288" w:lineRule="auto"/>
        <w:rPr>
          <w:rFonts w:ascii="Arial" w:hAnsi="Arial" w:cs="Arial"/>
        </w:rPr>
      </w:pPr>
      <w:r w:rsidRPr="00DB77EE">
        <w:rPr>
          <w:rFonts w:ascii="Arial" w:hAnsi="Arial" w:cs="Arial"/>
        </w:rPr>
        <w:t>&lt;/RegisterCapabilityAddressForParticipant &gt;</w:t>
      </w:r>
    </w:p>
    <w:p w:rsidR="00EF5F1A" w:rsidRDefault="00EF5F1A" w:rsidP="00EF5F1A"/>
    <w:p w:rsidR="00143952" w:rsidRPr="00DB77EE" w:rsidRDefault="00143952" w:rsidP="00DD1DF4">
      <w:pPr>
        <w:pStyle w:val="Heading4"/>
      </w:pPr>
      <w:r w:rsidRPr="006853FB">
        <w:t>Request</w:t>
      </w:r>
      <w:r w:rsidRPr="00DB77EE">
        <w:t xml:space="preserve">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154"/>
        <w:gridCol w:w="3692"/>
        <w:gridCol w:w="2160"/>
        <w:gridCol w:w="843"/>
      </w:tblGrid>
      <w:tr w:rsidR="00143952" w:rsidRPr="00DB77EE" w:rsidTr="009777A4">
        <w:tc>
          <w:tcPr>
            <w:tcW w:w="1525" w:type="pct"/>
            <w:shd w:val="clear" w:color="auto" w:fill="5B9BD5"/>
          </w:tcPr>
          <w:p w:rsidR="00143952" w:rsidRPr="00EF5F1A" w:rsidRDefault="00143952" w:rsidP="00DD1DF4">
            <w:pPr>
              <w:jc w:val="left"/>
              <w:rPr>
                <w:rFonts w:cs="Arial"/>
                <w:b/>
                <w:bCs/>
                <w:lang w:val="en-US" w:eastAsia="en-US"/>
              </w:rPr>
            </w:pPr>
            <w:r w:rsidRPr="00EF5F1A">
              <w:rPr>
                <w:rFonts w:cs="Arial"/>
                <w:b/>
                <w:bCs/>
                <w:lang w:val="en-US" w:eastAsia="en-US"/>
              </w:rPr>
              <w:t>Element Name</w:t>
            </w:r>
          </w:p>
        </w:tc>
        <w:tc>
          <w:tcPr>
            <w:tcW w:w="1920" w:type="pct"/>
            <w:shd w:val="clear" w:color="auto" w:fill="5B9BD5"/>
          </w:tcPr>
          <w:p w:rsidR="00143952" w:rsidRPr="00EF5F1A" w:rsidRDefault="00143952" w:rsidP="00DD1DF4">
            <w:pPr>
              <w:jc w:val="left"/>
              <w:rPr>
                <w:rFonts w:cs="Arial"/>
                <w:b/>
                <w:bCs/>
                <w:lang w:val="en-US" w:eastAsia="en-US"/>
              </w:rPr>
            </w:pPr>
            <w:r w:rsidRPr="00EF5F1A">
              <w:rPr>
                <w:rFonts w:cs="Arial"/>
                <w:b/>
                <w:bCs/>
                <w:lang w:val="en-US" w:eastAsia="en-US"/>
              </w:rPr>
              <w:t>Description</w:t>
            </w:r>
          </w:p>
        </w:tc>
        <w:tc>
          <w:tcPr>
            <w:tcW w:w="1142" w:type="pct"/>
            <w:shd w:val="clear" w:color="auto" w:fill="5B9BD5"/>
          </w:tcPr>
          <w:p w:rsidR="00143952" w:rsidRPr="00EF5F1A" w:rsidRDefault="00143952" w:rsidP="00DD1DF4">
            <w:pPr>
              <w:jc w:val="left"/>
              <w:rPr>
                <w:rFonts w:cs="Arial"/>
                <w:b/>
                <w:bCs/>
                <w:lang w:val="en-US" w:eastAsia="en-US"/>
              </w:rPr>
            </w:pPr>
            <w:r w:rsidRPr="00EF5F1A">
              <w:rPr>
                <w:rFonts w:cs="Arial"/>
                <w:b/>
                <w:bCs/>
                <w:lang w:val="en-US" w:eastAsia="en-US"/>
              </w:rPr>
              <w:t>Optional / Mandatory</w:t>
            </w:r>
          </w:p>
        </w:tc>
        <w:tc>
          <w:tcPr>
            <w:tcW w:w="413" w:type="pct"/>
            <w:shd w:val="clear" w:color="auto" w:fill="5B9BD5"/>
          </w:tcPr>
          <w:p w:rsidR="00143952" w:rsidRPr="00DB77EE" w:rsidRDefault="00143952" w:rsidP="00DD1DF4">
            <w:pPr>
              <w:jc w:val="left"/>
              <w:rPr>
                <w:rFonts w:cs="Arial"/>
                <w:b/>
                <w:bCs/>
                <w:sz w:val="24"/>
                <w:szCs w:val="24"/>
                <w:lang w:val="en-US" w:eastAsia="en-US"/>
              </w:rPr>
            </w:pPr>
            <w:r w:rsidRPr="00DB77EE">
              <w:rPr>
                <w:rFonts w:cs="Arial"/>
                <w:b/>
                <w:bCs/>
                <w:sz w:val="24"/>
                <w:szCs w:val="24"/>
                <w:lang w:val="en-US" w:eastAsia="en-US"/>
              </w:rPr>
              <w:t>Type</w:t>
            </w:r>
          </w:p>
        </w:tc>
      </w:tr>
      <w:tr w:rsidR="00143952" w:rsidRPr="00DB77EE" w:rsidTr="009777A4">
        <w:tc>
          <w:tcPr>
            <w:tcW w:w="1525" w:type="pct"/>
            <w:tcBorders>
              <w:top w:val="single" w:sz="8" w:space="0" w:color="5B9BD5"/>
              <w:left w:val="single" w:sz="8" w:space="0" w:color="5B9BD5"/>
              <w:bottom w:val="single" w:sz="8" w:space="0" w:color="5B9BD5"/>
            </w:tcBorders>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participantIdentifier</w:t>
            </w:r>
          </w:p>
        </w:tc>
        <w:tc>
          <w:tcPr>
            <w:tcW w:w="1920" w:type="pct"/>
            <w:tcBorders>
              <w:top w:val="single" w:sz="8" w:space="0" w:color="5B9BD5"/>
              <w:bottom w:val="single" w:sz="8" w:space="0" w:color="5B9BD5"/>
            </w:tcBorders>
            <w:shd w:val="clear" w:color="auto" w:fill="auto"/>
          </w:tcPr>
          <w:p w:rsidR="00143952" w:rsidRPr="00EF5F1A" w:rsidRDefault="00143952" w:rsidP="00DD1DF4">
            <w:pPr>
              <w:jc w:val="left"/>
              <w:rPr>
                <w:rFonts w:cs="Arial"/>
                <w:lang w:val="en-US" w:eastAsia="en-US"/>
              </w:rPr>
            </w:pPr>
            <w:r w:rsidRPr="00EF5F1A">
              <w:rPr>
                <w:rFonts w:cs="Arial"/>
                <w:lang w:val="en-US" w:eastAsia="en-US"/>
              </w:rPr>
              <w:t>The unique identifier for the Participant.</w:t>
            </w:r>
          </w:p>
        </w:tc>
        <w:tc>
          <w:tcPr>
            <w:tcW w:w="1142" w:type="pct"/>
            <w:tcBorders>
              <w:top w:val="single" w:sz="8" w:space="0" w:color="5B9BD5"/>
              <w:bottom w:val="single" w:sz="8" w:space="0" w:color="5B9BD5"/>
            </w:tcBorders>
            <w:shd w:val="clear" w:color="auto" w:fill="auto"/>
          </w:tcPr>
          <w:p w:rsidR="00143952" w:rsidRPr="00EF5F1A" w:rsidRDefault="00143952" w:rsidP="00DD1DF4">
            <w:pPr>
              <w:jc w:val="left"/>
              <w:rPr>
                <w:rFonts w:cs="Arial"/>
                <w:lang w:val="en-US" w:eastAsia="en-US"/>
              </w:rPr>
            </w:pPr>
            <w:r w:rsidRPr="00EF5F1A">
              <w:rPr>
                <w:rFonts w:cs="Arial"/>
                <w:lang w:val="en-US" w:eastAsia="en-US"/>
              </w:rPr>
              <w:t>Mandatory</w:t>
            </w:r>
          </w:p>
        </w:tc>
        <w:tc>
          <w:tcPr>
            <w:tcW w:w="413"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cs="Arial"/>
                <w:sz w:val="24"/>
                <w:szCs w:val="24"/>
                <w:lang w:val="en-US" w:eastAsia="en-US"/>
              </w:rPr>
            </w:pPr>
            <w:r w:rsidRPr="00DB77EE">
              <w:rPr>
                <w:rFonts w:cs="Arial"/>
                <w:sz w:val="24"/>
                <w:szCs w:val="24"/>
                <w:lang w:val="en-US" w:eastAsia="en-US"/>
              </w:rPr>
              <w:t>String</w:t>
            </w:r>
          </w:p>
        </w:tc>
      </w:tr>
      <w:tr w:rsidR="00143952" w:rsidRPr="00DB77EE" w:rsidTr="009777A4">
        <w:tc>
          <w:tcPr>
            <w:tcW w:w="1525" w:type="pct"/>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participantIdentifierScheme</w:t>
            </w:r>
          </w:p>
          <w:p w:rsidR="00143952" w:rsidRPr="00EF5F1A" w:rsidRDefault="00143952" w:rsidP="00DD1DF4">
            <w:pPr>
              <w:jc w:val="left"/>
              <w:rPr>
                <w:rFonts w:cs="Arial"/>
                <w:bCs/>
                <w:lang w:val="en-US" w:eastAsia="en-US"/>
              </w:rPr>
            </w:pPr>
            <w:r w:rsidRPr="00EF5F1A">
              <w:rPr>
                <w:rFonts w:cs="Arial"/>
                <w:bCs/>
                <w:lang w:val="en-US" w:eastAsia="en-US"/>
              </w:rPr>
              <w:t>or</w:t>
            </w:r>
          </w:p>
          <w:p w:rsidR="00143952" w:rsidRPr="00EF5F1A" w:rsidRDefault="00143952" w:rsidP="00DD1DF4">
            <w:pPr>
              <w:jc w:val="left"/>
              <w:rPr>
                <w:rFonts w:cs="Arial"/>
                <w:bCs/>
                <w:lang w:val="en-US" w:eastAsia="en-US"/>
              </w:rPr>
            </w:pPr>
            <w:r w:rsidRPr="00EF5F1A">
              <w:rPr>
                <w:rFonts w:cs="Arial"/>
                <w:bCs/>
                <w:lang w:val="en-US" w:eastAsia="en-US"/>
              </w:rPr>
              <w:t>XML representation:</w:t>
            </w:r>
          </w:p>
          <w:p w:rsidR="00143952" w:rsidRPr="00EF5F1A" w:rsidRDefault="00143952" w:rsidP="00DD1DF4">
            <w:pPr>
              <w:jc w:val="left"/>
              <w:rPr>
                <w:rFonts w:cs="Arial"/>
                <w:bCs/>
                <w:lang w:val="en-US" w:eastAsia="en-US"/>
              </w:rPr>
            </w:pPr>
            <w:r w:rsidRPr="00EF5F1A">
              <w:rPr>
                <w:rFonts w:cs="Arial"/>
                <w:bCs/>
                <w:lang w:val="en-US" w:eastAsia="en-US"/>
              </w:rPr>
              <w:t>ParticipantIdentifier/@scheme</w:t>
            </w:r>
          </w:p>
        </w:tc>
        <w:tc>
          <w:tcPr>
            <w:tcW w:w="1920" w:type="pct"/>
            <w:shd w:val="clear" w:color="auto" w:fill="auto"/>
          </w:tcPr>
          <w:p w:rsidR="00143952" w:rsidRPr="00EF5F1A" w:rsidRDefault="00143952" w:rsidP="00DD1DF4">
            <w:pPr>
              <w:jc w:val="left"/>
              <w:rPr>
                <w:rFonts w:cs="Arial"/>
                <w:lang w:val="en-US" w:eastAsia="en-US"/>
              </w:rPr>
            </w:pPr>
            <w:r w:rsidRPr="00EF5F1A">
              <w:rPr>
                <w:rFonts w:cs="Arial"/>
                <w:lang w:val="en-US" w:eastAsia="en-US"/>
              </w:rPr>
              <w:t>The Identifier Scheme which applied to the participantIdentifier.</w:t>
            </w:r>
          </w:p>
        </w:tc>
        <w:tc>
          <w:tcPr>
            <w:tcW w:w="1142" w:type="pct"/>
            <w:shd w:val="clear" w:color="auto" w:fill="auto"/>
          </w:tcPr>
          <w:p w:rsidR="00143952" w:rsidRPr="00EF5F1A" w:rsidRDefault="00143952" w:rsidP="00DD1DF4">
            <w:pPr>
              <w:jc w:val="left"/>
              <w:rPr>
                <w:rFonts w:cs="Arial"/>
                <w:lang w:val="en-US" w:eastAsia="en-US"/>
              </w:rPr>
            </w:pPr>
            <w:r w:rsidRPr="00EF5F1A">
              <w:rPr>
                <w:rFonts w:cs="Arial"/>
                <w:lang w:val="en-US" w:eastAsia="en-US"/>
              </w:rPr>
              <w:t>Mandatory</w:t>
            </w:r>
          </w:p>
        </w:tc>
        <w:tc>
          <w:tcPr>
            <w:tcW w:w="413" w:type="pct"/>
            <w:shd w:val="clear" w:color="auto" w:fill="auto"/>
          </w:tcPr>
          <w:p w:rsidR="00143952" w:rsidRPr="00DB77EE" w:rsidRDefault="00143952" w:rsidP="00DD1DF4">
            <w:pPr>
              <w:jc w:val="left"/>
              <w:rPr>
                <w:rFonts w:cs="Arial"/>
                <w:sz w:val="24"/>
                <w:szCs w:val="24"/>
                <w:lang w:val="en-US" w:eastAsia="en-US"/>
              </w:rPr>
            </w:pPr>
            <w:r w:rsidRPr="00DB77EE">
              <w:rPr>
                <w:rFonts w:cs="Arial"/>
                <w:sz w:val="24"/>
                <w:szCs w:val="24"/>
                <w:lang w:val="en-US" w:eastAsia="en-US"/>
              </w:rPr>
              <w:t>String</w:t>
            </w:r>
          </w:p>
        </w:tc>
      </w:tr>
      <w:tr w:rsidR="00143952" w:rsidRPr="00DB77EE" w:rsidTr="009777A4">
        <w:tc>
          <w:tcPr>
            <w:tcW w:w="1525" w:type="pct"/>
            <w:tcBorders>
              <w:top w:val="single" w:sz="8" w:space="0" w:color="5B9BD5"/>
              <w:left w:val="single" w:sz="8" w:space="0" w:color="5B9BD5"/>
              <w:bottom w:val="single" w:sz="8" w:space="0" w:color="5B9BD5"/>
            </w:tcBorders>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capabilityPublisherID</w:t>
            </w:r>
          </w:p>
        </w:tc>
        <w:tc>
          <w:tcPr>
            <w:tcW w:w="1920" w:type="pct"/>
            <w:tcBorders>
              <w:top w:val="single" w:sz="8" w:space="0" w:color="5B9BD5"/>
              <w:bottom w:val="single" w:sz="8" w:space="0" w:color="5B9BD5"/>
            </w:tcBorders>
            <w:shd w:val="clear" w:color="auto" w:fill="auto"/>
          </w:tcPr>
          <w:p w:rsidR="00143952" w:rsidRPr="00EF5F1A" w:rsidRDefault="00143952" w:rsidP="00DD1DF4">
            <w:pPr>
              <w:jc w:val="left"/>
              <w:rPr>
                <w:rFonts w:cs="Arial"/>
                <w:lang w:val="en-US" w:eastAsia="en-US"/>
              </w:rPr>
            </w:pPr>
            <w:r w:rsidRPr="00EF5F1A">
              <w:rPr>
                <w:rFonts w:cs="Arial"/>
                <w:lang w:val="en-US" w:eastAsia="en-US"/>
              </w:rPr>
              <w:t>The unique ID assigned to the Digital Capability Publisher during the accreditation process.</w:t>
            </w:r>
          </w:p>
        </w:tc>
        <w:tc>
          <w:tcPr>
            <w:tcW w:w="1142" w:type="pct"/>
            <w:tcBorders>
              <w:top w:val="single" w:sz="8" w:space="0" w:color="5B9BD5"/>
              <w:bottom w:val="single" w:sz="8" w:space="0" w:color="5B9BD5"/>
            </w:tcBorders>
            <w:shd w:val="clear" w:color="auto" w:fill="auto"/>
          </w:tcPr>
          <w:p w:rsidR="00143952" w:rsidRPr="00EF5F1A" w:rsidRDefault="00143952" w:rsidP="00DD1DF4">
            <w:pPr>
              <w:jc w:val="left"/>
              <w:rPr>
                <w:rFonts w:cs="Arial"/>
                <w:lang w:val="en-US" w:eastAsia="en-US"/>
              </w:rPr>
            </w:pPr>
            <w:r w:rsidRPr="00EF5F1A">
              <w:rPr>
                <w:rFonts w:cs="Arial"/>
                <w:lang w:val="en-US" w:eastAsia="en-US"/>
              </w:rPr>
              <w:t>Mandatory</w:t>
            </w:r>
          </w:p>
        </w:tc>
        <w:tc>
          <w:tcPr>
            <w:tcW w:w="413" w:type="pct"/>
            <w:tcBorders>
              <w:top w:val="single" w:sz="8" w:space="0" w:color="5B9BD5"/>
              <w:bottom w:val="single" w:sz="8" w:space="0" w:color="5B9BD5"/>
              <w:right w:val="single" w:sz="8" w:space="0" w:color="5B9BD5"/>
            </w:tcBorders>
            <w:shd w:val="clear" w:color="auto" w:fill="auto"/>
          </w:tcPr>
          <w:p w:rsidR="00143952" w:rsidRPr="00DB77EE" w:rsidRDefault="00143952" w:rsidP="00DD1DF4">
            <w:pPr>
              <w:jc w:val="left"/>
              <w:rPr>
                <w:rFonts w:cs="Arial"/>
                <w:sz w:val="24"/>
                <w:szCs w:val="24"/>
                <w:lang w:val="en-US" w:eastAsia="en-US"/>
              </w:rPr>
            </w:pPr>
            <w:r w:rsidRPr="00DB77EE">
              <w:rPr>
                <w:rFonts w:cs="Arial"/>
                <w:sz w:val="24"/>
                <w:szCs w:val="24"/>
                <w:lang w:val="en-US" w:eastAsia="en-US"/>
              </w:rPr>
              <w:t>String</w:t>
            </w:r>
          </w:p>
        </w:tc>
      </w:tr>
    </w:tbl>
    <w:p w:rsidR="00EF5F1A" w:rsidRDefault="00EF5F1A" w:rsidP="00EF5F1A"/>
    <w:p w:rsidR="00143952" w:rsidRPr="00DB77EE" w:rsidRDefault="00143952" w:rsidP="00DD1DF4">
      <w:pPr>
        <w:pStyle w:val="Heading4"/>
      </w:pPr>
      <w:r w:rsidRPr="00DB77EE">
        <w:lastRenderedPageBreak/>
        <w:t xml:space="preserve">HTTP Status Codes &amp; Error </w:t>
      </w:r>
      <w:r w:rsidRPr="006853FB">
        <w:t>Condition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708"/>
        <w:gridCol w:w="2330"/>
        <w:gridCol w:w="1708"/>
        <w:gridCol w:w="4103"/>
      </w:tblGrid>
      <w:tr w:rsidR="00143952" w:rsidRPr="00DB77EE" w:rsidTr="009777A4">
        <w:trPr>
          <w:tblHeader/>
        </w:trPr>
        <w:tc>
          <w:tcPr>
            <w:tcW w:w="867" w:type="pct"/>
            <w:shd w:val="clear" w:color="auto" w:fill="5B9BD5"/>
          </w:tcPr>
          <w:p w:rsidR="00143952" w:rsidRPr="006853FB" w:rsidRDefault="00143952" w:rsidP="00DD1DF4">
            <w:pPr>
              <w:jc w:val="left"/>
              <w:rPr>
                <w:rFonts w:cs="Arial"/>
                <w:b/>
                <w:bCs/>
                <w:lang w:val="en-US" w:eastAsia="en-US"/>
              </w:rPr>
            </w:pPr>
            <w:r w:rsidRPr="006853FB">
              <w:rPr>
                <w:rFonts w:cs="Arial"/>
                <w:b/>
                <w:bCs/>
                <w:lang w:val="en-US" w:eastAsia="en-US"/>
              </w:rPr>
              <w:t>HTTP Status Code</w:t>
            </w:r>
          </w:p>
        </w:tc>
        <w:tc>
          <w:tcPr>
            <w:tcW w:w="1183" w:type="pct"/>
            <w:shd w:val="clear" w:color="auto" w:fill="5B9BD5"/>
          </w:tcPr>
          <w:p w:rsidR="00143952" w:rsidRPr="006853FB" w:rsidRDefault="00143952" w:rsidP="00DD1DF4">
            <w:pPr>
              <w:jc w:val="left"/>
              <w:rPr>
                <w:rFonts w:cs="Arial"/>
                <w:b/>
                <w:bCs/>
                <w:lang w:val="en-US" w:eastAsia="en-US"/>
              </w:rPr>
            </w:pPr>
            <w:r w:rsidRPr="006853FB">
              <w:rPr>
                <w:rFonts w:cs="Arial"/>
                <w:b/>
                <w:bCs/>
                <w:lang w:val="en-US" w:eastAsia="en-US"/>
              </w:rPr>
              <w:t>Message</w:t>
            </w:r>
          </w:p>
        </w:tc>
        <w:tc>
          <w:tcPr>
            <w:tcW w:w="867" w:type="pct"/>
            <w:shd w:val="clear" w:color="auto" w:fill="5B9BD5"/>
          </w:tcPr>
          <w:p w:rsidR="00143952" w:rsidRPr="006853FB" w:rsidRDefault="00143952" w:rsidP="00DD1DF4">
            <w:pPr>
              <w:jc w:val="left"/>
              <w:rPr>
                <w:rFonts w:cs="Arial"/>
                <w:b/>
                <w:bCs/>
                <w:lang w:val="en-US" w:eastAsia="en-US"/>
              </w:rPr>
            </w:pPr>
            <w:r w:rsidRPr="006853FB">
              <w:rPr>
                <w:rFonts w:cs="Arial"/>
                <w:b/>
                <w:bCs/>
                <w:lang w:val="en-US" w:eastAsia="en-US"/>
              </w:rPr>
              <w:t>Category</w:t>
            </w:r>
          </w:p>
        </w:tc>
        <w:tc>
          <w:tcPr>
            <w:tcW w:w="2083" w:type="pct"/>
            <w:shd w:val="clear" w:color="auto" w:fill="5B9BD5"/>
          </w:tcPr>
          <w:p w:rsidR="00143952" w:rsidRPr="006853FB" w:rsidRDefault="00143952" w:rsidP="00DD1DF4">
            <w:pPr>
              <w:jc w:val="left"/>
              <w:rPr>
                <w:rFonts w:cs="Arial"/>
                <w:b/>
                <w:bCs/>
                <w:lang w:val="en-US" w:eastAsia="en-US"/>
              </w:rPr>
            </w:pPr>
            <w:r w:rsidRPr="006853FB">
              <w:rPr>
                <w:rFonts w:cs="Arial"/>
                <w:b/>
                <w:bCs/>
                <w:lang w:val="en-US" w:eastAsia="en-US"/>
              </w:rPr>
              <w:t>Additional Info</w:t>
            </w:r>
          </w:p>
        </w:tc>
      </w:tr>
      <w:tr w:rsidR="00143952" w:rsidRPr="00DB77EE" w:rsidTr="009777A4">
        <w:tc>
          <w:tcPr>
            <w:tcW w:w="867" w:type="pct"/>
            <w:tcBorders>
              <w:top w:val="single" w:sz="8" w:space="0" w:color="5B9BD5"/>
              <w:left w:val="single" w:sz="8" w:space="0" w:color="5B9BD5"/>
              <w:bottom w:val="single" w:sz="8" w:space="0" w:color="5B9BD5"/>
            </w:tcBorders>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201</w:t>
            </w:r>
          </w:p>
        </w:tc>
        <w:tc>
          <w:tcPr>
            <w:tcW w:w="1183" w:type="pct"/>
            <w:tcBorders>
              <w:top w:val="single" w:sz="8" w:space="0" w:color="5B9BD5"/>
              <w:bottom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Created</w:t>
            </w:r>
          </w:p>
        </w:tc>
        <w:tc>
          <w:tcPr>
            <w:tcW w:w="867" w:type="pct"/>
            <w:tcBorders>
              <w:top w:val="single" w:sz="8" w:space="0" w:color="5B9BD5"/>
              <w:bottom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Success</w:t>
            </w:r>
          </w:p>
        </w:tc>
        <w:tc>
          <w:tcPr>
            <w:tcW w:w="2083" w:type="pct"/>
            <w:tcBorders>
              <w:top w:val="single" w:sz="8" w:space="0" w:color="5B9BD5"/>
              <w:bottom w:val="single" w:sz="8" w:space="0" w:color="5B9BD5"/>
              <w:right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The request has been fulfilled and has resulted in one or more new resources being created.</w:t>
            </w:r>
          </w:p>
        </w:tc>
      </w:tr>
      <w:tr w:rsidR="00143952" w:rsidRPr="00DB77EE" w:rsidTr="009777A4">
        <w:tc>
          <w:tcPr>
            <w:tcW w:w="867" w:type="pct"/>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400</w:t>
            </w:r>
          </w:p>
        </w:tc>
        <w:tc>
          <w:tcPr>
            <w:tcW w:w="1183"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Bad Request</w:t>
            </w:r>
          </w:p>
        </w:tc>
        <w:tc>
          <w:tcPr>
            <w:tcW w:w="867"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Error</w:t>
            </w:r>
          </w:p>
        </w:tc>
        <w:tc>
          <w:tcPr>
            <w:tcW w:w="2083"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 xml:space="preserve">The server cannot or will not process the request due to something that is perceived to be a client error. </w:t>
            </w:r>
          </w:p>
        </w:tc>
      </w:tr>
      <w:tr w:rsidR="00143952" w:rsidRPr="00DB77EE" w:rsidTr="009777A4">
        <w:tc>
          <w:tcPr>
            <w:tcW w:w="867" w:type="pct"/>
            <w:tcBorders>
              <w:top w:val="single" w:sz="8" w:space="0" w:color="5B9BD5"/>
              <w:left w:val="single" w:sz="8" w:space="0" w:color="5B9BD5"/>
              <w:bottom w:val="single" w:sz="8" w:space="0" w:color="5B9BD5"/>
            </w:tcBorders>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403</w:t>
            </w:r>
          </w:p>
        </w:tc>
        <w:tc>
          <w:tcPr>
            <w:tcW w:w="1183" w:type="pct"/>
            <w:tcBorders>
              <w:top w:val="single" w:sz="8" w:space="0" w:color="5B9BD5"/>
              <w:bottom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Forbidden</w:t>
            </w:r>
          </w:p>
        </w:tc>
        <w:tc>
          <w:tcPr>
            <w:tcW w:w="867" w:type="pct"/>
            <w:tcBorders>
              <w:top w:val="single" w:sz="8" w:space="0" w:color="5B9BD5"/>
              <w:bottom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Error</w:t>
            </w:r>
          </w:p>
        </w:tc>
        <w:tc>
          <w:tcPr>
            <w:tcW w:w="2083" w:type="pct"/>
            <w:tcBorders>
              <w:top w:val="single" w:sz="8" w:space="0" w:color="5B9BD5"/>
              <w:bottom w:val="single" w:sz="8" w:space="0" w:color="5B9BD5"/>
              <w:right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The server understood the request, but is refusing to fulfill it. Return this if there is a problem with the client certificate.</w:t>
            </w:r>
          </w:p>
        </w:tc>
      </w:tr>
      <w:tr w:rsidR="00143952" w:rsidRPr="00DB77EE" w:rsidTr="009777A4">
        <w:tc>
          <w:tcPr>
            <w:tcW w:w="867" w:type="pct"/>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404</w:t>
            </w:r>
          </w:p>
        </w:tc>
        <w:tc>
          <w:tcPr>
            <w:tcW w:w="1183"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Not Found</w:t>
            </w:r>
          </w:p>
        </w:tc>
        <w:tc>
          <w:tcPr>
            <w:tcW w:w="867"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Error</w:t>
            </w:r>
          </w:p>
        </w:tc>
        <w:tc>
          <w:tcPr>
            <w:tcW w:w="2083"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 xml:space="preserve">The origin server did not find a current representation </w:t>
            </w:r>
            <w:r w:rsidR="00CD4EC9" w:rsidRPr="006853FB">
              <w:rPr>
                <w:rFonts w:cs="Arial"/>
                <w:lang w:val="en-US" w:eastAsia="en-US"/>
              </w:rPr>
              <w:t>for</w:t>
            </w:r>
            <w:r w:rsidRPr="006853FB">
              <w:rPr>
                <w:rFonts w:cs="Arial"/>
                <w:lang w:val="en-US" w:eastAsia="en-US"/>
              </w:rPr>
              <w:t xml:space="preserve"> the target resource or is not willing to disclose that one exists.</w:t>
            </w:r>
          </w:p>
        </w:tc>
      </w:tr>
      <w:tr w:rsidR="00143952" w:rsidRPr="00DB77EE" w:rsidTr="009777A4">
        <w:tc>
          <w:tcPr>
            <w:tcW w:w="867" w:type="pct"/>
            <w:tcBorders>
              <w:top w:val="single" w:sz="8" w:space="0" w:color="5B9BD5"/>
              <w:left w:val="single" w:sz="8" w:space="0" w:color="5B9BD5"/>
              <w:bottom w:val="single" w:sz="8" w:space="0" w:color="5B9BD5"/>
            </w:tcBorders>
            <w:shd w:val="clear" w:color="auto" w:fill="auto"/>
          </w:tcPr>
          <w:p w:rsidR="00143952" w:rsidRPr="00EF5F1A" w:rsidRDefault="00143952" w:rsidP="00DD1DF4">
            <w:pPr>
              <w:jc w:val="left"/>
              <w:rPr>
                <w:rFonts w:cs="Arial"/>
                <w:bCs/>
                <w:lang w:val="en-US" w:eastAsia="en-US"/>
              </w:rPr>
            </w:pPr>
            <w:r w:rsidRPr="00EF5F1A">
              <w:rPr>
                <w:rFonts w:cs="Arial"/>
                <w:bCs/>
                <w:lang w:val="en-US" w:eastAsia="en-US"/>
              </w:rPr>
              <w:t>422</w:t>
            </w:r>
          </w:p>
        </w:tc>
        <w:tc>
          <w:tcPr>
            <w:tcW w:w="1183" w:type="pct"/>
            <w:tcBorders>
              <w:top w:val="single" w:sz="8" w:space="0" w:color="5B9BD5"/>
              <w:bottom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Unprocessable Entity</w:t>
            </w:r>
          </w:p>
        </w:tc>
        <w:tc>
          <w:tcPr>
            <w:tcW w:w="867" w:type="pct"/>
            <w:tcBorders>
              <w:top w:val="single" w:sz="8" w:space="0" w:color="5B9BD5"/>
              <w:bottom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Error</w:t>
            </w:r>
          </w:p>
        </w:tc>
        <w:tc>
          <w:tcPr>
            <w:tcW w:w="2083" w:type="pct"/>
            <w:tcBorders>
              <w:top w:val="single" w:sz="8" w:space="0" w:color="5B9BD5"/>
              <w:bottom w:val="single" w:sz="8" w:space="0" w:color="5B9BD5"/>
              <w:right w:val="single" w:sz="8" w:space="0" w:color="5B9BD5"/>
            </w:tcBorders>
            <w:shd w:val="clear" w:color="auto" w:fill="auto"/>
          </w:tcPr>
          <w:p w:rsidR="00143952" w:rsidRPr="006853FB" w:rsidRDefault="00143952" w:rsidP="00DD1DF4">
            <w:pPr>
              <w:jc w:val="left"/>
              <w:rPr>
                <w:rFonts w:cs="Arial"/>
                <w:lang w:val="en-US" w:eastAsia="en-US"/>
              </w:rPr>
            </w:pPr>
            <w:r w:rsidRPr="006853FB">
              <w:rPr>
                <w:rFonts w:cs="Arial"/>
                <w:lang w:val="en-US" w:eastAsia="en-US"/>
              </w:rPr>
              <w:t>The server understands the content type of the request entity, and the syntax of the request entity is correct but was unable to process the contained instructions (see error code reference).</w:t>
            </w:r>
          </w:p>
        </w:tc>
      </w:tr>
      <w:tr w:rsidR="00143952" w:rsidRPr="00DB77EE" w:rsidTr="009777A4">
        <w:tc>
          <w:tcPr>
            <w:tcW w:w="867" w:type="pct"/>
            <w:shd w:val="clear" w:color="auto" w:fill="auto"/>
          </w:tcPr>
          <w:p w:rsidR="00143952" w:rsidRPr="00FC3201" w:rsidRDefault="00143952" w:rsidP="00DD1DF4">
            <w:pPr>
              <w:jc w:val="left"/>
              <w:rPr>
                <w:rFonts w:cs="Arial"/>
                <w:bCs/>
                <w:lang w:val="en-US" w:eastAsia="en-US"/>
              </w:rPr>
            </w:pPr>
            <w:r w:rsidRPr="00FC3201">
              <w:rPr>
                <w:rFonts w:cs="Arial"/>
                <w:bCs/>
                <w:lang w:val="en-US" w:eastAsia="en-US"/>
              </w:rPr>
              <w:t>5xx</w:t>
            </w:r>
          </w:p>
        </w:tc>
        <w:tc>
          <w:tcPr>
            <w:tcW w:w="1183"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Server Error</w:t>
            </w:r>
          </w:p>
        </w:tc>
        <w:tc>
          <w:tcPr>
            <w:tcW w:w="867"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Error</w:t>
            </w:r>
          </w:p>
        </w:tc>
        <w:tc>
          <w:tcPr>
            <w:tcW w:w="2083" w:type="pct"/>
            <w:shd w:val="clear" w:color="auto" w:fill="auto"/>
          </w:tcPr>
          <w:p w:rsidR="00143952" w:rsidRPr="006853FB" w:rsidRDefault="00143952" w:rsidP="00DD1DF4">
            <w:pPr>
              <w:jc w:val="left"/>
              <w:rPr>
                <w:rFonts w:cs="Arial"/>
                <w:lang w:val="en-US" w:eastAsia="en-US"/>
              </w:rPr>
            </w:pPr>
            <w:r w:rsidRPr="006853FB">
              <w:rPr>
                <w:rFonts w:cs="Arial"/>
                <w:lang w:val="en-US" w:eastAsia="en-US"/>
              </w:rPr>
              <w:t>Any appropriate HTTP server error.</w:t>
            </w:r>
          </w:p>
        </w:tc>
      </w:tr>
    </w:tbl>
    <w:p w:rsidR="00143952" w:rsidRPr="00DB77EE" w:rsidRDefault="00143952" w:rsidP="00DD1DF4">
      <w:pPr>
        <w:pStyle w:val="Heading4"/>
      </w:pPr>
      <w:r w:rsidRPr="006853FB">
        <w:t>Example</w:t>
      </w:r>
      <w:r w:rsidRPr="00DB77EE">
        <w:t xml:space="preserve"> Responses</w:t>
      </w:r>
    </w:p>
    <w:p w:rsidR="00143952" w:rsidRPr="00A043E4" w:rsidRDefault="00143952" w:rsidP="00DD1DF4">
      <w:pPr>
        <w:rPr>
          <w:rFonts w:cs="Arial"/>
        </w:rPr>
      </w:pPr>
      <w:r w:rsidRPr="00A043E4">
        <w:rPr>
          <w:rFonts w:cs="Arial"/>
        </w:rPr>
        <w:t>HTTP RESPONSE CODE: 201 (Created)</w:t>
      </w:r>
    </w:p>
    <w:p w:rsidR="00042AC7" w:rsidRPr="00DB77EE" w:rsidRDefault="00042AC7" w:rsidP="00DD1DF4">
      <w:pPr>
        <w:rPr>
          <w:rFonts w:cs="Arial"/>
          <w:b/>
        </w:rPr>
      </w:pPr>
    </w:p>
    <w:p w:rsidR="00143952" w:rsidRPr="00DB77EE" w:rsidRDefault="00143952" w:rsidP="00DD1DF4">
      <w:pPr>
        <w:pStyle w:val="Heading4"/>
      </w:pPr>
      <w:r w:rsidRPr="006853FB">
        <w:t>Response</w:t>
      </w:r>
      <w:r w:rsidRPr="00DB77EE">
        <w:t xml:space="preserve">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680"/>
        <w:gridCol w:w="1716"/>
        <w:gridCol w:w="1091"/>
        <w:gridCol w:w="5362"/>
      </w:tblGrid>
      <w:tr w:rsidR="00143952" w:rsidRPr="00DB77EE" w:rsidTr="009777A4">
        <w:tc>
          <w:tcPr>
            <w:tcW w:w="853"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Header</w:t>
            </w:r>
          </w:p>
        </w:tc>
        <w:tc>
          <w:tcPr>
            <w:tcW w:w="871"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Optional</w:t>
            </w:r>
          </w:p>
        </w:tc>
        <w:tc>
          <w:tcPr>
            <w:tcW w:w="554"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Type</w:t>
            </w:r>
          </w:p>
        </w:tc>
        <w:tc>
          <w:tcPr>
            <w:tcW w:w="2722"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Description</w:t>
            </w:r>
          </w:p>
        </w:tc>
      </w:tr>
      <w:tr w:rsidR="00143952" w:rsidRPr="00DB77EE" w:rsidTr="009777A4">
        <w:tc>
          <w:tcPr>
            <w:tcW w:w="853"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ontent-Type</w:t>
            </w:r>
          </w:p>
        </w:tc>
        <w:tc>
          <w:tcPr>
            <w:tcW w:w="871"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Mandatory</w:t>
            </w:r>
          </w:p>
        </w:tc>
        <w:tc>
          <w:tcPr>
            <w:tcW w:w="554" w:type="pct"/>
            <w:tcBorders>
              <w:top w:val="single" w:sz="8" w:space="0" w:color="5B9BD5"/>
              <w:bottom w:val="single" w:sz="8" w:space="0" w:color="5B9BD5"/>
            </w:tcBorders>
            <w:shd w:val="clear" w:color="auto" w:fill="auto"/>
          </w:tcPr>
          <w:p w:rsidR="00143952" w:rsidRPr="00DD1DF4" w:rsidRDefault="00D15739" w:rsidP="00DD1DF4">
            <w:pPr>
              <w:jc w:val="left"/>
              <w:rPr>
                <w:rFonts w:cs="Arial"/>
                <w:lang w:val="en-US" w:eastAsia="en-US"/>
              </w:rPr>
            </w:pPr>
            <w:r>
              <w:rPr>
                <w:rFonts w:cs="Arial"/>
                <w:lang w:val="en-US" w:eastAsia="en-US"/>
              </w:rPr>
              <w:t>S</w:t>
            </w:r>
            <w:r w:rsidR="00143952" w:rsidRPr="00DD1DF4">
              <w:rPr>
                <w:rFonts w:cs="Arial"/>
                <w:lang w:val="en-US" w:eastAsia="en-US"/>
              </w:rPr>
              <w:t>tring</w:t>
            </w:r>
          </w:p>
        </w:tc>
        <w:tc>
          <w:tcPr>
            <w:tcW w:w="2722"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Depending on request:</w:t>
            </w:r>
          </w:p>
          <w:p w:rsidR="00143952" w:rsidRPr="00DD1DF4" w:rsidRDefault="00143952" w:rsidP="00D15739">
            <w:pPr>
              <w:pStyle w:val="ListBullet"/>
              <w:spacing w:after="120"/>
              <w:rPr>
                <w:rFonts w:cs="Arial"/>
                <w:lang w:val="en-US"/>
              </w:rPr>
            </w:pPr>
            <w:r w:rsidRPr="00D15739">
              <w:rPr>
                <w:rFonts w:cs="Arial"/>
              </w:rPr>
              <w:t>application</w:t>
            </w:r>
            <w:r w:rsidRPr="00DD1DF4">
              <w:rPr>
                <w:rFonts w:cs="Arial"/>
                <w:lang w:val="en-US"/>
              </w:rPr>
              <w:t>/json (default)</w:t>
            </w:r>
          </w:p>
          <w:p w:rsidR="00143952" w:rsidRPr="00DD1DF4" w:rsidRDefault="00143952" w:rsidP="00D15739">
            <w:pPr>
              <w:pStyle w:val="ListBullet"/>
              <w:spacing w:after="120"/>
              <w:rPr>
                <w:rFonts w:cs="Arial"/>
                <w:lang w:val="en-US"/>
              </w:rPr>
            </w:pPr>
            <w:r w:rsidRPr="00D15739">
              <w:rPr>
                <w:rFonts w:cs="Arial"/>
              </w:rPr>
              <w:t>application</w:t>
            </w:r>
            <w:r w:rsidRPr="00DD1DF4">
              <w:rPr>
                <w:rFonts w:cs="Arial"/>
                <w:lang w:val="en-US"/>
              </w:rPr>
              <w:t>/xml</w:t>
            </w:r>
          </w:p>
        </w:tc>
      </w:tr>
      <w:tr w:rsidR="00143952" w:rsidRPr="00DB77EE" w:rsidTr="009777A4">
        <w:tc>
          <w:tcPr>
            <w:tcW w:w="853"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ate</w:t>
            </w:r>
          </w:p>
        </w:tc>
        <w:tc>
          <w:tcPr>
            <w:tcW w:w="871"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Mandatory</w:t>
            </w:r>
          </w:p>
        </w:tc>
        <w:tc>
          <w:tcPr>
            <w:tcW w:w="554" w:type="pct"/>
            <w:shd w:val="clear" w:color="auto" w:fill="auto"/>
          </w:tcPr>
          <w:p w:rsidR="00143952" w:rsidRPr="00DD1DF4" w:rsidRDefault="00D15739" w:rsidP="00DD1DF4">
            <w:pPr>
              <w:jc w:val="left"/>
              <w:rPr>
                <w:rFonts w:cs="Arial"/>
                <w:lang w:val="en-US" w:eastAsia="en-US"/>
              </w:rPr>
            </w:pPr>
            <w:r>
              <w:rPr>
                <w:rFonts w:cs="Arial"/>
                <w:lang w:val="en-US" w:eastAsia="en-US"/>
              </w:rPr>
              <w:t>S</w:t>
            </w:r>
            <w:r w:rsidR="00143952" w:rsidRPr="00DD1DF4">
              <w:rPr>
                <w:rFonts w:cs="Arial"/>
                <w:lang w:val="en-US" w:eastAsia="en-US"/>
              </w:rPr>
              <w:t>tring</w:t>
            </w:r>
          </w:p>
        </w:tc>
        <w:tc>
          <w:tcPr>
            <w:tcW w:w="2722"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The date and time that the message was originated.</w:t>
            </w:r>
          </w:p>
        </w:tc>
      </w:tr>
    </w:tbl>
    <w:p w:rsidR="00042AC7" w:rsidRDefault="00042AC7" w:rsidP="00042AC7">
      <w:pPr>
        <w:pStyle w:val="Heading4"/>
        <w:numPr>
          <w:ilvl w:val="0"/>
          <w:numId w:val="0"/>
        </w:numPr>
        <w:tabs>
          <w:tab w:val="left" w:pos="567"/>
        </w:tabs>
        <w:ind w:left="864"/>
        <w:jc w:val="left"/>
        <w:rPr>
          <w:rFonts w:cs="Arial"/>
        </w:rPr>
      </w:pPr>
    </w:p>
    <w:p w:rsidR="00143952" w:rsidRPr="00DB77EE" w:rsidRDefault="00143952" w:rsidP="00DD1DF4">
      <w:pPr>
        <w:pStyle w:val="Heading4"/>
        <w:tabs>
          <w:tab w:val="left" w:pos="567"/>
        </w:tabs>
        <w:jc w:val="left"/>
        <w:rPr>
          <w:rFonts w:cs="Arial"/>
        </w:rPr>
      </w:pPr>
      <w:r w:rsidRPr="00DB77EE">
        <w:rPr>
          <w:rFonts w:cs="Arial"/>
        </w:rPr>
        <w:t>Response Body- application/json</w:t>
      </w:r>
    </w:p>
    <w:p w:rsidR="004969E3" w:rsidRDefault="004969E3" w:rsidP="004969E3">
      <w:pPr>
        <w:pStyle w:val="Code"/>
        <w:spacing w:after="120" w:line="288" w:lineRule="auto"/>
        <w:rPr>
          <w:rFonts w:ascii="Arial" w:hAnsi="Arial" w:cs="Arial"/>
        </w:rPr>
      </w:pPr>
      <w:r>
        <w:rPr>
          <w:rFonts w:ascii="Arial" w:hAnsi="Arial" w:cs="Arial"/>
        </w:rPr>
        <w:t>{</w:t>
      </w:r>
    </w:p>
    <w:p w:rsidR="00143952" w:rsidRPr="004969E3" w:rsidRDefault="00143952" w:rsidP="004969E3">
      <w:pPr>
        <w:pStyle w:val="Code"/>
        <w:spacing w:after="120" w:line="288" w:lineRule="auto"/>
        <w:ind w:firstLine="720"/>
        <w:rPr>
          <w:rFonts w:ascii="Arial" w:hAnsi="Arial" w:cs="Arial"/>
        </w:rPr>
      </w:pPr>
      <w:r w:rsidRPr="00DB77EE">
        <w:rPr>
          <w:rFonts w:ascii="Arial" w:hAnsi="Arial" w:cs="Arial"/>
        </w:rPr>
        <w:t>"hash": "</w:t>
      </w:r>
      <w:r w:rsidR="004969E3">
        <w:rPr>
          <w:rFonts w:ascii="Arial" w:hAnsi="Arial" w:cs="Arial"/>
        </w:rPr>
        <w:t>b</w:t>
      </w:r>
      <w:r w:rsidRPr="00DB77EE">
        <w:rPr>
          <w:rFonts w:ascii="Arial" w:hAnsi="Arial" w:cs="Arial"/>
        </w:rPr>
        <w:t>-</w:t>
      </w:r>
      <w:r w:rsidR="004969E3">
        <w:rPr>
          <w:rFonts w:ascii="Calibri" w:hAnsi="Calibri"/>
          <w:color w:val="000000"/>
        </w:rPr>
        <w:t>ef1067ff41f0b4885eea42ab0548659e</w:t>
      </w: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042AC7" w:rsidRDefault="00042AC7" w:rsidP="00042AC7"/>
    <w:p w:rsidR="00143952" w:rsidRPr="00DB77EE" w:rsidRDefault="00143952" w:rsidP="00DD1DF4">
      <w:pPr>
        <w:pStyle w:val="Heading4"/>
        <w:jc w:val="left"/>
        <w:rPr>
          <w:rFonts w:cs="Arial"/>
        </w:rPr>
      </w:pPr>
      <w:r w:rsidRPr="00DB77EE">
        <w:rPr>
          <w:rFonts w:cs="Arial"/>
        </w:rPr>
        <w:t>Response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2732"/>
        <w:gridCol w:w="6313"/>
        <w:gridCol w:w="804"/>
      </w:tblGrid>
      <w:tr w:rsidR="00143952" w:rsidRPr="00DB77EE" w:rsidTr="009777A4">
        <w:tc>
          <w:tcPr>
            <w:tcW w:w="1387"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Element Name</w:t>
            </w:r>
          </w:p>
        </w:tc>
        <w:tc>
          <w:tcPr>
            <w:tcW w:w="3205"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Description</w:t>
            </w:r>
          </w:p>
        </w:tc>
        <w:tc>
          <w:tcPr>
            <w:tcW w:w="408"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Type</w:t>
            </w:r>
          </w:p>
        </w:tc>
      </w:tr>
      <w:tr w:rsidR="00143952" w:rsidRPr="00DB77EE" w:rsidTr="009777A4">
        <w:tc>
          <w:tcPr>
            <w:tcW w:w="1387"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hash</w:t>
            </w:r>
          </w:p>
        </w:tc>
        <w:tc>
          <w:tcPr>
            <w:tcW w:w="3205"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The hash generated for the Participant Identifier and participantIDSche</w:t>
            </w:r>
            <w:r w:rsidR="005604E9">
              <w:rPr>
                <w:rFonts w:cs="Arial"/>
                <w:lang w:val="en-US" w:eastAsia="en-US"/>
              </w:rPr>
              <w:t>me combination. Prefixed with 'b</w:t>
            </w:r>
            <w:r w:rsidRPr="00DD1DF4">
              <w:rPr>
                <w:rFonts w:cs="Arial"/>
                <w:lang w:val="en-US" w:eastAsia="en-US"/>
              </w:rPr>
              <w:t>-'.</w:t>
            </w:r>
          </w:p>
        </w:tc>
        <w:tc>
          <w:tcPr>
            <w:tcW w:w="408"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String</w:t>
            </w:r>
          </w:p>
        </w:tc>
      </w:tr>
      <w:tr w:rsidR="00143952" w:rsidRPr="00DB77EE" w:rsidTr="009777A4">
        <w:tc>
          <w:tcPr>
            <w:tcW w:w="1387"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errors</w:t>
            </w:r>
          </w:p>
        </w:tc>
        <w:tc>
          <w:tcPr>
            <w:tcW w:w="3205"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The error codes and descriptions related to the action attempted.</w:t>
            </w:r>
          </w:p>
        </w:tc>
        <w:tc>
          <w:tcPr>
            <w:tcW w:w="408"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Array</w:t>
            </w:r>
          </w:p>
        </w:tc>
      </w:tr>
      <w:tr w:rsidR="00143952" w:rsidRPr="00DB77EE" w:rsidTr="009777A4">
        <w:tc>
          <w:tcPr>
            <w:tcW w:w="1387"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ode</w:t>
            </w:r>
          </w:p>
        </w:tc>
        <w:tc>
          <w:tcPr>
            <w:tcW w:w="3205"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The code associated with the error.</w:t>
            </w:r>
          </w:p>
        </w:tc>
        <w:tc>
          <w:tcPr>
            <w:tcW w:w="408"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String</w:t>
            </w:r>
          </w:p>
        </w:tc>
      </w:tr>
      <w:tr w:rsidR="00143952" w:rsidRPr="00DB77EE" w:rsidTr="009777A4">
        <w:tc>
          <w:tcPr>
            <w:tcW w:w="1387"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name</w:t>
            </w:r>
          </w:p>
        </w:tc>
        <w:tc>
          <w:tcPr>
            <w:tcW w:w="3205"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The name category for the error.</w:t>
            </w:r>
          </w:p>
        </w:tc>
        <w:tc>
          <w:tcPr>
            <w:tcW w:w="408"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String</w:t>
            </w:r>
          </w:p>
        </w:tc>
      </w:tr>
      <w:tr w:rsidR="00143952" w:rsidRPr="00DB77EE" w:rsidTr="009777A4">
        <w:tc>
          <w:tcPr>
            <w:tcW w:w="1387"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userMessage</w:t>
            </w:r>
          </w:p>
        </w:tc>
        <w:tc>
          <w:tcPr>
            <w:tcW w:w="3205"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The human readable error message.</w:t>
            </w:r>
          </w:p>
        </w:tc>
        <w:tc>
          <w:tcPr>
            <w:tcW w:w="408"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String</w:t>
            </w:r>
          </w:p>
        </w:tc>
      </w:tr>
    </w:tbl>
    <w:p w:rsidR="00042AC7" w:rsidRDefault="00042AC7" w:rsidP="00042AC7"/>
    <w:p w:rsidR="00143952" w:rsidRPr="00DB77EE" w:rsidRDefault="00143952" w:rsidP="00042AC7">
      <w:pPr>
        <w:pStyle w:val="Heading4"/>
        <w:ind w:left="862" w:hanging="862"/>
        <w:jc w:val="left"/>
        <w:rPr>
          <w:rFonts w:cs="Arial"/>
        </w:rPr>
      </w:pPr>
      <w:r w:rsidRPr="00DB77EE">
        <w:rPr>
          <w:rFonts w:cs="Arial"/>
        </w:rPr>
        <w:t>Example Error Response - application/json</w:t>
      </w:r>
    </w:p>
    <w:p w:rsidR="00143952" w:rsidRPr="00A043E4" w:rsidRDefault="00143952" w:rsidP="00DD1DF4">
      <w:pPr>
        <w:rPr>
          <w:rFonts w:cs="Arial"/>
        </w:rPr>
      </w:pPr>
      <w:r w:rsidRPr="00A043E4">
        <w:rPr>
          <w:rFonts w:cs="Arial"/>
        </w:rPr>
        <w:t>HTTP RESPONSE CODE: 422</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errors":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code":"DCL-0001",</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name":" Digital Capability Publisher Accreditation Not Valid.",</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userMessage":" The accreditation for the nominated Digital Capability Publisher is not valid."</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042AC7" w:rsidRDefault="00042AC7" w:rsidP="00042AC7"/>
    <w:p w:rsidR="00143952" w:rsidRPr="00DB77EE" w:rsidRDefault="00143952" w:rsidP="00DD1DF4">
      <w:pPr>
        <w:pStyle w:val="Heading4"/>
        <w:jc w:val="left"/>
        <w:rPr>
          <w:rFonts w:cs="Arial"/>
        </w:rPr>
      </w:pPr>
      <w:r w:rsidRPr="00DB77EE">
        <w:rPr>
          <w:rFonts w:cs="Arial"/>
        </w:rPr>
        <w:t>Error Code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241"/>
        <w:gridCol w:w="2328"/>
        <w:gridCol w:w="3349"/>
        <w:gridCol w:w="2931"/>
      </w:tblGrid>
      <w:tr w:rsidR="00143952" w:rsidRPr="00DB77EE" w:rsidTr="009777A4">
        <w:trPr>
          <w:tblHeader/>
        </w:trPr>
        <w:tc>
          <w:tcPr>
            <w:tcW w:w="630"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Code</w:t>
            </w:r>
          </w:p>
        </w:tc>
        <w:tc>
          <w:tcPr>
            <w:tcW w:w="1182"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Name</w:t>
            </w:r>
          </w:p>
        </w:tc>
        <w:tc>
          <w:tcPr>
            <w:tcW w:w="1700"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User Message</w:t>
            </w:r>
          </w:p>
        </w:tc>
        <w:tc>
          <w:tcPr>
            <w:tcW w:w="1488"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More Info</w:t>
            </w:r>
          </w:p>
        </w:tc>
      </w:tr>
      <w:tr w:rsidR="00143952" w:rsidRPr="00DB77EE" w:rsidTr="009777A4">
        <w:tc>
          <w:tcPr>
            <w:tcW w:w="630"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CL-0001</w:t>
            </w:r>
          </w:p>
        </w:tc>
        <w:tc>
          <w:tcPr>
            <w:tcW w:w="1182"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 xml:space="preserve">Digital Capability Publisher Accreditation Not </w:t>
            </w:r>
            <w:r w:rsidRPr="00DD1DF4">
              <w:rPr>
                <w:rFonts w:cs="Arial"/>
                <w:lang w:val="en-US" w:eastAsia="en-US"/>
              </w:rPr>
              <w:lastRenderedPageBreak/>
              <w:t>Valid.</w:t>
            </w:r>
          </w:p>
        </w:tc>
        <w:tc>
          <w:tcPr>
            <w:tcW w:w="1700"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lastRenderedPageBreak/>
              <w:t xml:space="preserve">The accreditation for the nominated Digital Capability Publisher is not valid.  </w:t>
            </w:r>
          </w:p>
        </w:tc>
        <w:tc>
          <w:tcPr>
            <w:tcW w:w="1488"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 xml:space="preserve">The accreditation of the Digital Capability Publisher may still be in underway, or the accreditation may have </w:t>
            </w:r>
            <w:r w:rsidRPr="00DD1DF4">
              <w:rPr>
                <w:rFonts w:cs="Arial"/>
                <w:lang w:val="en-US" w:eastAsia="en-US"/>
              </w:rPr>
              <w:lastRenderedPageBreak/>
              <w:t>been revoked.</w:t>
            </w:r>
          </w:p>
        </w:tc>
      </w:tr>
    </w:tbl>
    <w:p w:rsidR="00143952" w:rsidRPr="00DB77EE" w:rsidRDefault="00143952" w:rsidP="00DD1DF4">
      <w:pPr>
        <w:rPr>
          <w:rFonts w:cs="Arial"/>
        </w:rPr>
      </w:pPr>
    </w:p>
    <w:p w:rsidR="00143952" w:rsidRPr="00DB77EE" w:rsidRDefault="00143952" w:rsidP="00DD1DF4">
      <w:pPr>
        <w:pStyle w:val="Heading3"/>
        <w:rPr>
          <w:rFonts w:cs="Arial"/>
        </w:rPr>
      </w:pPr>
      <w:bookmarkStart w:id="69" w:name="_Toc447144824"/>
      <w:bookmarkStart w:id="70" w:name="_Toc330478387"/>
      <w:bookmarkStart w:id="71" w:name="_Toc457284529"/>
      <w:r w:rsidRPr="00DB77EE">
        <w:rPr>
          <w:rFonts w:cs="Arial"/>
        </w:rPr>
        <w:t>Delete Participant Capability Address</w:t>
      </w:r>
      <w:bookmarkEnd w:id="69"/>
      <w:bookmarkEnd w:id="70"/>
      <w:bookmarkEnd w:id="71"/>
    </w:p>
    <w:p w:rsidR="00143952" w:rsidRPr="00DB77EE" w:rsidRDefault="00143952" w:rsidP="00DD1DF4">
      <w:pPr>
        <w:pStyle w:val="Heading4"/>
        <w:jc w:val="left"/>
        <w:rPr>
          <w:rFonts w:cs="Arial"/>
        </w:rPr>
      </w:pPr>
      <w:r w:rsidRPr="00DB77EE">
        <w:rPr>
          <w:rFonts w:cs="Arial"/>
        </w:rPr>
        <w:t>Purpose of API</w:t>
      </w:r>
    </w:p>
    <w:p w:rsidR="00143952" w:rsidRDefault="00143952" w:rsidP="00DD1DF4">
      <w:pPr>
        <w:rPr>
          <w:rFonts w:cs="Arial"/>
        </w:rPr>
      </w:pPr>
      <w:r w:rsidRPr="00DB77EE">
        <w:rPr>
          <w:rFonts w:cs="Arial"/>
        </w:rPr>
        <w:t>This Application Programming Interface is used to delete a relationship between an Australian Business and a Digital Capability Publisher.</w:t>
      </w:r>
    </w:p>
    <w:p w:rsidR="00042AC7" w:rsidRPr="00DB77EE" w:rsidRDefault="00042AC7" w:rsidP="00DD1DF4">
      <w:pPr>
        <w:rPr>
          <w:rFonts w:cs="Arial"/>
        </w:rPr>
      </w:pPr>
    </w:p>
    <w:p w:rsidR="00143952" w:rsidRPr="00DB77EE" w:rsidRDefault="00143952" w:rsidP="00DD1DF4">
      <w:pPr>
        <w:pStyle w:val="Heading4"/>
        <w:jc w:val="left"/>
        <w:rPr>
          <w:rFonts w:cs="Arial"/>
        </w:rPr>
      </w:pPr>
      <w:r w:rsidRPr="00DB77EE">
        <w:rPr>
          <w:rFonts w:cs="Arial"/>
        </w:rPr>
        <w:t>Behaviour of API</w:t>
      </w:r>
    </w:p>
    <w:p w:rsidR="00143952" w:rsidRPr="00DB77EE" w:rsidRDefault="00143952" w:rsidP="00DD1DF4">
      <w:pPr>
        <w:rPr>
          <w:rFonts w:cs="Arial"/>
        </w:rPr>
      </w:pPr>
      <w:r w:rsidRPr="00DB77EE">
        <w:rPr>
          <w:rFonts w:cs="Arial"/>
        </w:rPr>
        <w:t>This API will result in the following behaviours:</w:t>
      </w:r>
    </w:p>
    <w:p w:rsidR="00143952" w:rsidRPr="00DB77EE" w:rsidRDefault="00143952" w:rsidP="00DD1DF4">
      <w:pPr>
        <w:pStyle w:val="ListBullet"/>
        <w:spacing w:after="120"/>
        <w:rPr>
          <w:rFonts w:cs="Arial"/>
        </w:rPr>
      </w:pPr>
      <w:r w:rsidRPr="00DB77EE">
        <w:rPr>
          <w:rFonts w:cs="Arial"/>
        </w:rPr>
        <w:t>Confirmation that the Digital Capability Publisher ID is valid.</w:t>
      </w:r>
    </w:p>
    <w:p w:rsidR="00143952" w:rsidRPr="00DB77EE" w:rsidRDefault="00143952" w:rsidP="00DD1DF4">
      <w:pPr>
        <w:pStyle w:val="ListBullet"/>
        <w:spacing w:after="120"/>
        <w:rPr>
          <w:rFonts w:cs="Arial"/>
        </w:rPr>
      </w:pPr>
      <w:r w:rsidRPr="00DB77EE">
        <w:rPr>
          <w:rFonts w:cs="Arial"/>
        </w:rPr>
        <w:t xml:space="preserve">Search for a DNS U-NAPTR Record using a hash of the Participant’s Unique Identifier and Issuer, suffixed by the Digital Capability Locator’s Domain Name.  </w:t>
      </w:r>
    </w:p>
    <w:p w:rsidR="00143952" w:rsidRDefault="00143952" w:rsidP="00DD1DF4">
      <w:pPr>
        <w:pStyle w:val="ListBullet"/>
        <w:spacing w:after="120"/>
        <w:rPr>
          <w:rFonts w:cs="Arial"/>
        </w:rPr>
      </w:pPr>
      <w:r w:rsidRPr="00DB77EE">
        <w:rPr>
          <w:rFonts w:cs="Arial"/>
        </w:rPr>
        <w:t xml:space="preserve">The Participant’s Digital Address </w:t>
      </w:r>
      <w:r w:rsidR="00732E0B">
        <w:rPr>
          <w:rFonts w:cs="Arial"/>
        </w:rPr>
        <w:t>h</w:t>
      </w:r>
      <w:r w:rsidRPr="00DB77EE">
        <w:rPr>
          <w:rFonts w:cs="Arial"/>
        </w:rPr>
        <w:t xml:space="preserve">istory will be updated to flag the relationship as </w:t>
      </w:r>
      <w:r w:rsidR="00042AC7">
        <w:rPr>
          <w:rFonts w:cs="Arial"/>
        </w:rPr>
        <w:t>‘</w:t>
      </w:r>
      <w:r w:rsidRPr="00DB77EE">
        <w:rPr>
          <w:rFonts w:cs="Arial"/>
        </w:rPr>
        <w:t>Cancelled</w:t>
      </w:r>
      <w:r w:rsidR="00042AC7">
        <w:rPr>
          <w:rFonts w:cs="Arial"/>
        </w:rPr>
        <w:t>’</w:t>
      </w:r>
      <w:r w:rsidRPr="00DB77EE">
        <w:rPr>
          <w:rFonts w:cs="Arial"/>
        </w:rPr>
        <w:t>.</w:t>
      </w:r>
    </w:p>
    <w:p w:rsidR="00042AC7" w:rsidRPr="00DB77EE" w:rsidRDefault="00042AC7" w:rsidP="00042AC7">
      <w:pPr>
        <w:pStyle w:val="ListBullet"/>
        <w:numPr>
          <w:ilvl w:val="0"/>
          <w:numId w:val="0"/>
        </w:numPr>
        <w:spacing w:after="120"/>
        <w:ind w:left="720"/>
        <w:rPr>
          <w:rFonts w:cs="Arial"/>
        </w:rPr>
      </w:pPr>
    </w:p>
    <w:p w:rsidR="00143952" w:rsidRPr="00DB77EE" w:rsidRDefault="00143952" w:rsidP="00DD1DF4">
      <w:pPr>
        <w:pStyle w:val="Heading4"/>
        <w:jc w:val="left"/>
        <w:rPr>
          <w:rFonts w:cs="Arial"/>
        </w:rPr>
      </w:pPr>
      <w:r w:rsidRPr="00DB77EE">
        <w:rPr>
          <w:rFonts w:cs="Arial"/>
        </w:rPr>
        <w:t xml:space="preserve">Sequence Diagram </w:t>
      </w:r>
    </w:p>
    <w:p w:rsidR="00143952" w:rsidRPr="00DB77EE" w:rsidRDefault="00143952" w:rsidP="00DD1DF4">
      <w:pPr>
        <w:rPr>
          <w:rFonts w:cs="Arial"/>
        </w:rPr>
      </w:pPr>
      <w:r w:rsidRPr="00DB77EE">
        <w:rPr>
          <w:rFonts w:cs="Arial"/>
        </w:rPr>
        <w:t>The following sequence diagram demonstrates the flow of control between each solution component for System Use Case 013 [SUC-013]:</w:t>
      </w:r>
    </w:p>
    <w:p w:rsidR="00042AC7" w:rsidRDefault="00143952" w:rsidP="00042AC7">
      <w:pPr>
        <w:keepNext/>
        <w:jc w:val="center"/>
      </w:pPr>
      <w:r w:rsidRPr="00DB77EE">
        <w:rPr>
          <w:rFonts w:cs="Arial"/>
        </w:rPr>
        <w:object w:dxaOrig="6601" w:dyaOrig="7181" w14:anchorId="46CE24CD">
          <v:shape id="_x0000_i1027" type="#_x0000_t75" style="width:305.95pt;height:332.85pt" o:ole="">
            <v:imagedata r:id="rId48" o:title=""/>
          </v:shape>
          <o:OLEObject Type="Embed" ProgID="Visio.Drawing.15" ShapeID="_x0000_i1027" DrawAspect="Content" ObjectID="_1550559919" r:id="rId49"/>
        </w:object>
      </w:r>
    </w:p>
    <w:p w:rsidR="00143952" w:rsidRPr="00DB77EE" w:rsidRDefault="00042AC7" w:rsidP="00042AC7">
      <w:pPr>
        <w:pStyle w:val="Caption"/>
        <w:jc w:val="center"/>
        <w:rPr>
          <w:rFonts w:cs="Arial"/>
        </w:rPr>
      </w:pPr>
      <w:r>
        <w:t>Figure</w:t>
      </w:r>
      <w:r w:rsidR="00D805C0">
        <w:t xml:space="preserve"> </w:t>
      </w:r>
      <w:r w:rsidR="003D5479">
        <w:fldChar w:fldCharType="begin"/>
      </w:r>
      <w:r w:rsidR="003D5479">
        <w:instrText xml:space="preserve"> SEQ Figure \* ARABIC </w:instrText>
      </w:r>
      <w:r w:rsidR="003D5479">
        <w:fldChar w:fldCharType="separate"/>
      </w:r>
      <w:r w:rsidR="00FC3201">
        <w:rPr>
          <w:noProof/>
        </w:rPr>
        <w:t>7</w:t>
      </w:r>
      <w:r w:rsidR="003D5479">
        <w:rPr>
          <w:noProof/>
        </w:rPr>
        <w:fldChar w:fldCharType="end"/>
      </w:r>
      <w:r>
        <w:t>: Flow of Control Diagram</w:t>
      </w:r>
    </w:p>
    <w:p w:rsidR="00C62195" w:rsidRPr="00DB77EE" w:rsidRDefault="00C62195" w:rsidP="00DD1DF4">
      <w:pPr>
        <w:jc w:val="cente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2302"/>
        <w:gridCol w:w="1558"/>
        <w:gridCol w:w="1995"/>
        <w:gridCol w:w="1995"/>
        <w:gridCol w:w="1999"/>
      </w:tblGrid>
      <w:tr w:rsidR="00143952" w:rsidRPr="00DB77EE" w:rsidTr="009777A4">
        <w:tc>
          <w:tcPr>
            <w:tcW w:w="1168" w:type="pct"/>
            <w:shd w:val="clear" w:color="auto" w:fill="auto"/>
          </w:tcPr>
          <w:p w:rsidR="00143952" w:rsidRPr="00DB77EE" w:rsidRDefault="00143952" w:rsidP="00DD1DF4">
            <w:pPr>
              <w:jc w:val="left"/>
              <w:rPr>
                <w:rFonts w:cs="Arial"/>
              </w:rPr>
            </w:pPr>
            <w:r w:rsidRPr="00DB77EE">
              <w:rPr>
                <w:rFonts w:cs="Arial"/>
              </w:rPr>
              <w:t>Request URL</w:t>
            </w:r>
          </w:p>
        </w:tc>
        <w:tc>
          <w:tcPr>
            <w:tcW w:w="3832" w:type="pct"/>
            <w:gridSpan w:val="4"/>
            <w:shd w:val="clear" w:color="auto" w:fill="auto"/>
          </w:tcPr>
          <w:p w:rsidR="00143952" w:rsidRPr="00DB77EE" w:rsidRDefault="00143952" w:rsidP="005604E9">
            <w:pPr>
              <w:jc w:val="left"/>
              <w:rPr>
                <w:rFonts w:cs="Arial"/>
              </w:rPr>
            </w:pPr>
            <w:r w:rsidRPr="00DB77EE">
              <w:rPr>
                <w:rFonts w:cs="Arial"/>
              </w:rPr>
              <w:t>https://&lt;Digital Capability Locator Domain Name&gt;/api/ capability</w:t>
            </w:r>
            <w:r w:rsidR="005604E9">
              <w:rPr>
                <w:rFonts w:cs="Arial"/>
              </w:rPr>
              <w:t>Publisher</w:t>
            </w:r>
            <w:r w:rsidRPr="00DB77EE">
              <w:rPr>
                <w:rFonts w:cs="Arial"/>
              </w:rPr>
              <w:t>/{capabilityPublisherID}/participants/{participantId}</w:t>
            </w:r>
          </w:p>
        </w:tc>
      </w:tr>
      <w:tr w:rsidR="00143952" w:rsidRPr="00DB77EE" w:rsidTr="009777A4">
        <w:tc>
          <w:tcPr>
            <w:tcW w:w="1168" w:type="pct"/>
            <w:shd w:val="clear" w:color="auto" w:fill="auto"/>
          </w:tcPr>
          <w:p w:rsidR="00143952" w:rsidRPr="00DB77EE" w:rsidRDefault="00143952" w:rsidP="00DD1DF4">
            <w:pPr>
              <w:jc w:val="left"/>
              <w:rPr>
                <w:rFonts w:cs="Arial"/>
              </w:rPr>
            </w:pPr>
            <w:r w:rsidRPr="00DB77EE">
              <w:rPr>
                <w:rFonts w:cs="Arial"/>
              </w:rPr>
              <w:t>HTTP Method</w:t>
            </w:r>
          </w:p>
        </w:tc>
        <w:tc>
          <w:tcPr>
            <w:tcW w:w="791" w:type="pct"/>
            <w:shd w:val="clear" w:color="auto" w:fill="auto"/>
          </w:tcPr>
          <w:p w:rsidR="00143952" w:rsidRPr="00DB77EE" w:rsidRDefault="00143952" w:rsidP="00DD1DF4">
            <w:pPr>
              <w:jc w:val="left"/>
              <w:rPr>
                <w:rFonts w:cs="Arial"/>
              </w:rPr>
            </w:pPr>
            <w:r w:rsidRPr="00DB77EE">
              <w:rPr>
                <w:rFonts w:cs="Arial"/>
              </w:rPr>
              <w:t>SSL/TLS</w:t>
            </w:r>
          </w:p>
        </w:tc>
        <w:tc>
          <w:tcPr>
            <w:tcW w:w="1013" w:type="pct"/>
            <w:shd w:val="clear" w:color="auto" w:fill="auto"/>
          </w:tcPr>
          <w:p w:rsidR="00143952" w:rsidRPr="00DB77EE" w:rsidRDefault="00143952" w:rsidP="00DD1DF4">
            <w:pPr>
              <w:jc w:val="left"/>
              <w:rPr>
                <w:rFonts w:cs="Arial"/>
              </w:rPr>
            </w:pPr>
            <w:r w:rsidRPr="00DB77EE">
              <w:rPr>
                <w:rFonts w:cs="Arial"/>
              </w:rPr>
              <w:t>Authentication Mechanism</w:t>
            </w:r>
          </w:p>
        </w:tc>
        <w:tc>
          <w:tcPr>
            <w:tcW w:w="1013" w:type="pct"/>
            <w:shd w:val="clear" w:color="auto" w:fill="auto"/>
          </w:tcPr>
          <w:p w:rsidR="00143952" w:rsidRPr="00DB77EE" w:rsidRDefault="00143952" w:rsidP="00DD1DF4">
            <w:pPr>
              <w:jc w:val="left"/>
              <w:rPr>
                <w:rFonts w:cs="Arial"/>
              </w:rPr>
            </w:pPr>
            <w:r w:rsidRPr="00DB77EE">
              <w:rPr>
                <w:rFonts w:cs="Arial"/>
              </w:rPr>
              <w:t>JSON Support</w:t>
            </w:r>
          </w:p>
        </w:tc>
        <w:tc>
          <w:tcPr>
            <w:tcW w:w="1015" w:type="pct"/>
            <w:shd w:val="clear" w:color="auto" w:fill="auto"/>
          </w:tcPr>
          <w:p w:rsidR="00143952" w:rsidRPr="00DB77EE" w:rsidRDefault="00143952" w:rsidP="00DD1DF4">
            <w:pPr>
              <w:jc w:val="left"/>
              <w:rPr>
                <w:rFonts w:cs="Arial"/>
              </w:rPr>
            </w:pPr>
            <w:r w:rsidRPr="00DB77EE">
              <w:rPr>
                <w:rFonts w:cs="Arial"/>
              </w:rPr>
              <w:t>XML Support</w:t>
            </w:r>
          </w:p>
        </w:tc>
      </w:tr>
      <w:tr w:rsidR="00143952" w:rsidRPr="00DB77EE" w:rsidTr="009777A4">
        <w:tc>
          <w:tcPr>
            <w:tcW w:w="1168" w:type="pct"/>
            <w:shd w:val="clear" w:color="auto" w:fill="auto"/>
          </w:tcPr>
          <w:p w:rsidR="00143952" w:rsidRPr="00DB77EE" w:rsidRDefault="00143952" w:rsidP="00DD1DF4">
            <w:pPr>
              <w:jc w:val="left"/>
              <w:rPr>
                <w:rFonts w:cs="Arial"/>
              </w:rPr>
            </w:pPr>
            <w:r w:rsidRPr="00DB77EE">
              <w:rPr>
                <w:rFonts w:cs="Arial"/>
              </w:rPr>
              <w:t>DELETE</w:t>
            </w:r>
          </w:p>
        </w:tc>
        <w:tc>
          <w:tcPr>
            <w:tcW w:w="791" w:type="pct"/>
            <w:shd w:val="clear" w:color="auto" w:fill="auto"/>
          </w:tcPr>
          <w:p w:rsidR="00143952" w:rsidRPr="00DB77EE" w:rsidRDefault="00143952" w:rsidP="00DD1DF4">
            <w:pPr>
              <w:jc w:val="left"/>
              <w:rPr>
                <w:rFonts w:cs="Arial"/>
              </w:rPr>
            </w:pPr>
            <w:r w:rsidRPr="00DB77EE">
              <w:rPr>
                <w:rFonts w:cs="Arial"/>
              </w:rPr>
              <w:t>Yes</w:t>
            </w:r>
          </w:p>
        </w:tc>
        <w:tc>
          <w:tcPr>
            <w:tcW w:w="1013" w:type="pct"/>
            <w:shd w:val="clear" w:color="auto" w:fill="auto"/>
          </w:tcPr>
          <w:p w:rsidR="00143952" w:rsidRPr="00DB77EE" w:rsidRDefault="00143952" w:rsidP="00DD1DF4">
            <w:pPr>
              <w:jc w:val="left"/>
              <w:rPr>
                <w:rFonts w:cs="Arial"/>
              </w:rPr>
            </w:pPr>
            <w:r w:rsidRPr="00DB77EE">
              <w:rPr>
                <w:rFonts w:cs="Arial"/>
              </w:rPr>
              <w:t>Client Certificate</w:t>
            </w:r>
          </w:p>
        </w:tc>
        <w:tc>
          <w:tcPr>
            <w:tcW w:w="1013" w:type="pct"/>
            <w:shd w:val="clear" w:color="auto" w:fill="auto"/>
          </w:tcPr>
          <w:p w:rsidR="00143952" w:rsidRPr="00DB77EE" w:rsidRDefault="00143952" w:rsidP="00DD1DF4">
            <w:pPr>
              <w:jc w:val="left"/>
              <w:rPr>
                <w:rFonts w:cs="Arial"/>
              </w:rPr>
            </w:pPr>
            <w:r w:rsidRPr="00DB77EE">
              <w:rPr>
                <w:rFonts w:cs="Arial"/>
              </w:rPr>
              <w:t>Yes</w:t>
            </w:r>
          </w:p>
        </w:tc>
        <w:tc>
          <w:tcPr>
            <w:tcW w:w="1015" w:type="pct"/>
            <w:shd w:val="clear" w:color="auto" w:fill="auto"/>
          </w:tcPr>
          <w:p w:rsidR="00143952" w:rsidRPr="00DB77EE" w:rsidRDefault="00143952" w:rsidP="00DD1DF4">
            <w:pPr>
              <w:jc w:val="left"/>
              <w:rPr>
                <w:rFonts w:cs="Arial"/>
              </w:rPr>
            </w:pPr>
            <w:r w:rsidRPr="00DB77EE">
              <w:rPr>
                <w:rFonts w:cs="Arial"/>
              </w:rPr>
              <w:t>Yes</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quest Headers</w:t>
      </w:r>
    </w:p>
    <w:tbl>
      <w:tblPr>
        <w:tblW w:w="5000" w:type="pct"/>
        <w:tblBorders>
          <w:top w:val="single" w:sz="8" w:space="0" w:color="5B9BD5"/>
          <w:left w:val="single" w:sz="8" w:space="0" w:color="5B9BD5"/>
          <w:bottom w:val="single" w:sz="8" w:space="0" w:color="5B9BD5"/>
          <w:right w:val="single" w:sz="8" w:space="0" w:color="5B9BD5"/>
        </w:tblBorders>
        <w:tblLook w:val="06A0" w:firstRow="1" w:lastRow="0" w:firstColumn="1" w:lastColumn="0" w:noHBand="1" w:noVBand="1"/>
      </w:tblPr>
      <w:tblGrid>
        <w:gridCol w:w="3078"/>
        <w:gridCol w:w="1710"/>
        <w:gridCol w:w="942"/>
        <w:gridCol w:w="4119"/>
      </w:tblGrid>
      <w:tr w:rsidR="00143952" w:rsidRPr="00DB77EE" w:rsidTr="00D805C0">
        <w:trPr>
          <w:tblHeader/>
        </w:trPr>
        <w:tc>
          <w:tcPr>
            <w:tcW w:w="1563"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Header</w:t>
            </w:r>
          </w:p>
        </w:tc>
        <w:tc>
          <w:tcPr>
            <w:tcW w:w="868"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Type</w:t>
            </w:r>
          </w:p>
        </w:tc>
        <w:tc>
          <w:tcPr>
            <w:tcW w:w="2091"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Description</w:t>
            </w:r>
          </w:p>
        </w:tc>
      </w:tr>
      <w:tr w:rsidR="00143952" w:rsidRPr="00DB77EE" w:rsidTr="009777A4">
        <w:tc>
          <w:tcPr>
            <w:tcW w:w="1563" w:type="pct"/>
            <w:shd w:val="clear" w:color="auto" w:fill="auto"/>
          </w:tcPr>
          <w:p w:rsidR="00143952" w:rsidRPr="00042AC7" w:rsidRDefault="00143952" w:rsidP="00DD1DF4">
            <w:pPr>
              <w:rPr>
                <w:rFonts w:cs="Arial"/>
                <w:bCs/>
                <w:lang w:val="en-US" w:eastAsia="en-US"/>
              </w:rPr>
            </w:pPr>
            <w:r w:rsidRPr="00042AC7">
              <w:rPr>
                <w:rFonts w:cs="Arial"/>
                <w:bCs/>
                <w:lang w:val="en-US" w:eastAsia="en-US"/>
              </w:rPr>
              <w:t>Content-Type</w:t>
            </w:r>
          </w:p>
        </w:tc>
        <w:tc>
          <w:tcPr>
            <w:tcW w:w="868" w:type="pct"/>
            <w:shd w:val="clear" w:color="auto" w:fill="auto"/>
          </w:tcPr>
          <w:p w:rsidR="00143952" w:rsidRPr="008B409D" w:rsidRDefault="00143952" w:rsidP="00DD1DF4">
            <w:pPr>
              <w:rPr>
                <w:rFonts w:cs="Arial"/>
                <w:lang w:val="en-US" w:eastAsia="en-US"/>
              </w:rPr>
            </w:pPr>
            <w:r w:rsidRPr="008B409D">
              <w:rPr>
                <w:rFonts w:cs="Arial"/>
                <w:lang w:val="en-US" w:eastAsia="en-US"/>
              </w:rPr>
              <w:t>Mandatory</w:t>
            </w:r>
          </w:p>
        </w:tc>
        <w:tc>
          <w:tcPr>
            <w:tcW w:w="478" w:type="pct"/>
            <w:shd w:val="clear" w:color="auto" w:fill="auto"/>
          </w:tcPr>
          <w:p w:rsidR="00143952" w:rsidRPr="008B409D" w:rsidRDefault="00143952" w:rsidP="00DD1DF4">
            <w:pPr>
              <w:rPr>
                <w:rFonts w:cs="Arial"/>
                <w:lang w:val="en-US" w:eastAsia="en-US"/>
              </w:rPr>
            </w:pPr>
            <w:r w:rsidRPr="008B409D">
              <w:rPr>
                <w:rFonts w:cs="Arial"/>
                <w:lang w:val="en-US" w:eastAsia="en-US"/>
              </w:rPr>
              <w:t>String</w:t>
            </w:r>
          </w:p>
        </w:tc>
        <w:tc>
          <w:tcPr>
            <w:tcW w:w="2091" w:type="pct"/>
            <w:shd w:val="clear" w:color="auto" w:fill="auto"/>
          </w:tcPr>
          <w:p w:rsidR="00143952" w:rsidRPr="008B409D" w:rsidRDefault="00143952" w:rsidP="00DD1DF4">
            <w:pPr>
              <w:rPr>
                <w:rFonts w:cs="Arial"/>
                <w:lang w:val="en-US" w:eastAsia="en-US"/>
              </w:rPr>
            </w:pPr>
            <w:r w:rsidRPr="008B409D">
              <w:rPr>
                <w:rFonts w:cs="Arial"/>
                <w:lang w:val="en-US" w:eastAsia="en-US"/>
              </w:rPr>
              <w:t xml:space="preserve">The MIME type of the body sent to the API. </w:t>
            </w:r>
          </w:p>
        </w:tc>
      </w:tr>
      <w:tr w:rsidR="00143952" w:rsidRPr="00DB77EE" w:rsidTr="009777A4">
        <w:tc>
          <w:tcPr>
            <w:tcW w:w="1563" w:type="pct"/>
            <w:shd w:val="clear" w:color="auto" w:fill="auto"/>
          </w:tcPr>
          <w:p w:rsidR="00143952" w:rsidRPr="00042AC7" w:rsidRDefault="00143952" w:rsidP="00DD1DF4">
            <w:pPr>
              <w:rPr>
                <w:rFonts w:cs="Arial"/>
                <w:bCs/>
                <w:lang w:val="en-US" w:eastAsia="en-US"/>
              </w:rPr>
            </w:pPr>
            <w:r w:rsidRPr="00042AC7">
              <w:rPr>
                <w:rFonts w:cs="Arial"/>
                <w:bCs/>
                <w:lang w:val="en-US" w:eastAsia="en-US"/>
              </w:rPr>
              <w:t>Accept</w:t>
            </w:r>
          </w:p>
        </w:tc>
        <w:tc>
          <w:tcPr>
            <w:tcW w:w="868" w:type="pct"/>
            <w:shd w:val="clear" w:color="auto" w:fill="auto"/>
          </w:tcPr>
          <w:p w:rsidR="00143952" w:rsidRPr="008B409D" w:rsidRDefault="00143952" w:rsidP="00DD1DF4">
            <w:pPr>
              <w:rPr>
                <w:rFonts w:cs="Arial"/>
                <w:lang w:val="en-US" w:eastAsia="en-US"/>
              </w:rPr>
            </w:pPr>
            <w:r w:rsidRPr="008B409D">
              <w:rPr>
                <w:rFonts w:cs="Arial"/>
                <w:lang w:val="en-US" w:eastAsia="en-US"/>
              </w:rPr>
              <w:t>Optional</w:t>
            </w:r>
          </w:p>
        </w:tc>
        <w:tc>
          <w:tcPr>
            <w:tcW w:w="478" w:type="pct"/>
            <w:shd w:val="clear" w:color="auto" w:fill="auto"/>
          </w:tcPr>
          <w:p w:rsidR="00143952" w:rsidRPr="008B409D" w:rsidRDefault="00143952" w:rsidP="00DD1DF4">
            <w:pPr>
              <w:rPr>
                <w:rFonts w:cs="Arial"/>
                <w:lang w:val="en-US" w:eastAsia="en-US"/>
              </w:rPr>
            </w:pPr>
            <w:r w:rsidRPr="008B409D">
              <w:rPr>
                <w:rFonts w:cs="Arial"/>
                <w:lang w:val="en-US" w:eastAsia="en-US"/>
              </w:rPr>
              <w:t>String</w:t>
            </w:r>
          </w:p>
        </w:tc>
        <w:tc>
          <w:tcPr>
            <w:tcW w:w="2091" w:type="pct"/>
            <w:shd w:val="clear" w:color="auto" w:fill="auto"/>
          </w:tcPr>
          <w:p w:rsidR="00143952" w:rsidRPr="008B409D" w:rsidRDefault="00143952" w:rsidP="00DD1DF4">
            <w:pPr>
              <w:rPr>
                <w:rFonts w:cs="Arial"/>
                <w:lang w:val="en-US" w:eastAsia="en-US"/>
              </w:rPr>
            </w:pPr>
            <w:r w:rsidRPr="008B409D">
              <w:rPr>
                <w:rFonts w:cs="Arial"/>
                <w:lang w:val="en-US" w:eastAsia="en-US"/>
              </w:rPr>
              <w:t>application/json, application/xml</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Request Body - application/json</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participantIdentifier":"51824753556",</w:t>
      </w:r>
    </w:p>
    <w:p w:rsidR="00143952" w:rsidRPr="00DB77EE" w:rsidRDefault="00143952" w:rsidP="00DD1DF4">
      <w:pPr>
        <w:pStyle w:val="Code"/>
        <w:spacing w:after="120" w:line="288" w:lineRule="auto"/>
        <w:rPr>
          <w:rFonts w:ascii="Arial" w:hAnsi="Arial" w:cs="Arial"/>
        </w:rPr>
      </w:pPr>
      <w:r w:rsidRPr="00DB77EE">
        <w:rPr>
          <w:rFonts w:ascii="Arial" w:hAnsi="Arial" w:cs="Arial"/>
        </w:rPr>
        <w:tab/>
        <w:t>"participantIdentifierScheme":"urn:oasis:names:tx:ebcore:partyid-type:iso6523:0151",</w:t>
      </w:r>
    </w:p>
    <w:p w:rsidR="00143952" w:rsidRPr="00DB77EE" w:rsidRDefault="00143952" w:rsidP="00DD1DF4">
      <w:pPr>
        <w:pStyle w:val="Code"/>
        <w:spacing w:after="120" w:line="288" w:lineRule="auto"/>
        <w:rPr>
          <w:rFonts w:ascii="Arial" w:hAnsi="Arial" w:cs="Arial"/>
        </w:rPr>
      </w:pPr>
      <w:r w:rsidRPr="00DB77EE">
        <w:rPr>
          <w:rFonts w:ascii="Arial" w:hAnsi="Arial" w:cs="Arial"/>
        </w:rPr>
        <w:tab/>
        <w:t>"capabilityPublisherID":"1"</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Request Body - application/xml</w:t>
      </w:r>
    </w:p>
    <w:p w:rsidR="00143952" w:rsidRPr="00DB77EE" w:rsidRDefault="00143952" w:rsidP="00DD1DF4">
      <w:pPr>
        <w:pStyle w:val="Code"/>
        <w:spacing w:after="120" w:line="288" w:lineRule="auto"/>
        <w:rPr>
          <w:rFonts w:ascii="Arial" w:hAnsi="Arial" w:cs="Arial"/>
        </w:rPr>
      </w:pPr>
      <w:r w:rsidRPr="00DB77EE">
        <w:rPr>
          <w:rFonts w:ascii="Arial" w:hAnsi="Arial" w:cs="Arial"/>
        </w:rPr>
        <w:t>&lt;DeleteCapabilityAddressForParticipant xmlns="http://busdox.org/serviceMetadata/locator/1.0/"  xmlns:ids="http://busdox.org/transport/identifiers/1.0/"&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ids:ParticipantIdentifier scheme="urn:oasis:names:tx:ebcore:partyid-type:iso6523:0151"&gt;51824753556&lt;/ids:ParticipantIdentifi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CapabilityPublisherID&gt;1&lt;/CapabilityPublisherID &gt;</w:t>
      </w:r>
    </w:p>
    <w:p w:rsidR="00143952" w:rsidRPr="00DB77EE" w:rsidRDefault="00143952" w:rsidP="00DD1DF4">
      <w:pPr>
        <w:pStyle w:val="Code"/>
        <w:spacing w:after="120" w:line="288" w:lineRule="auto"/>
        <w:rPr>
          <w:rFonts w:ascii="Arial" w:hAnsi="Arial" w:cs="Arial"/>
        </w:rPr>
      </w:pPr>
      <w:r w:rsidRPr="00DB77EE">
        <w:rPr>
          <w:rFonts w:ascii="Arial" w:hAnsi="Arial" w:cs="Arial"/>
        </w:rPr>
        <w:t>&lt;/DeleteCapabilityAddressForParticipant &g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quest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154"/>
        <w:gridCol w:w="3644"/>
        <w:gridCol w:w="2196"/>
        <w:gridCol w:w="855"/>
      </w:tblGrid>
      <w:tr w:rsidR="00143952" w:rsidRPr="00DB77EE" w:rsidTr="009777A4">
        <w:tc>
          <w:tcPr>
            <w:tcW w:w="1505"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Element Name</w:t>
            </w:r>
          </w:p>
        </w:tc>
        <w:tc>
          <w:tcPr>
            <w:tcW w:w="188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c>
          <w:tcPr>
            <w:tcW w:w="1147"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 / Mandatory</w:t>
            </w:r>
          </w:p>
        </w:tc>
        <w:tc>
          <w:tcPr>
            <w:tcW w:w="466"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r>
      <w:tr w:rsidR="00143952" w:rsidRPr="00DB77EE" w:rsidTr="009777A4">
        <w:tc>
          <w:tcPr>
            <w:tcW w:w="1505"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participantIdentifier</w:t>
            </w:r>
          </w:p>
        </w:tc>
        <w:tc>
          <w:tcPr>
            <w:tcW w:w="188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Unique Identifier for the Participant.</w:t>
            </w:r>
          </w:p>
        </w:tc>
        <w:tc>
          <w:tcPr>
            <w:tcW w:w="1147"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66"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505"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participantIdentifierScheme</w:t>
            </w:r>
          </w:p>
          <w:p w:rsidR="00143952" w:rsidRPr="00042AC7" w:rsidRDefault="00143952" w:rsidP="00DD1DF4">
            <w:pPr>
              <w:jc w:val="left"/>
              <w:rPr>
                <w:rFonts w:cs="Arial"/>
                <w:bCs/>
                <w:lang w:val="en-US" w:eastAsia="en-US"/>
              </w:rPr>
            </w:pPr>
            <w:r w:rsidRPr="00042AC7">
              <w:rPr>
                <w:rFonts w:cs="Arial"/>
                <w:bCs/>
                <w:lang w:val="en-US" w:eastAsia="en-US"/>
              </w:rPr>
              <w:t xml:space="preserve">or </w:t>
            </w:r>
          </w:p>
          <w:p w:rsidR="00143952" w:rsidRPr="00042AC7" w:rsidRDefault="00143952" w:rsidP="00DD1DF4">
            <w:pPr>
              <w:jc w:val="left"/>
              <w:rPr>
                <w:rFonts w:cs="Arial"/>
                <w:bCs/>
                <w:lang w:val="en-US" w:eastAsia="en-US"/>
              </w:rPr>
            </w:pPr>
            <w:r w:rsidRPr="00042AC7">
              <w:rPr>
                <w:rFonts w:cs="Arial"/>
                <w:bCs/>
                <w:lang w:val="en-US" w:eastAsia="en-US"/>
              </w:rPr>
              <w:t>XML representation:</w:t>
            </w:r>
          </w:p>
          <w:p w:rsidR="00143952" w:rsidRPr="00042AC7" w:rsidRDefault="00143952" w:rsidP="00DD1DF4">
            <w:pPr>
              <w:jc w:val="left"/>
              <w:rPr>
                <w:rFonts w:cs="Arial"/>
                <w:bCs/>
                <w:lang w:val="en-US" w:eastAsia="en-US"/>
              </w:rPr>
            </w:pPr>
            <w:r w:rsidRPr="00042AC7">
              <w:rPr>
                <w:rFonts w:cs="Arial"/>
                <w:bCs/>
                <w:lang w:val="en-US" w:eastAsia="en-US"/>
              </w:rPr>
              <w:t>ParticipantIdentifier/@scheme</w:t>
            </w:r>
          </w:p>
        </w:tc>
        <w:tc>
          <w:tcPr>
            <w:tcW w:w="188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Identifier Scheme which applied to the participantIdentifier.</w:t>
            </w:r>
          </w:p>
        </w:tc>
        <w:tc>
          <w:tcPr>
            <w:tcW w:w="1147"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66"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505"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apabilityPublisherID</w:t>
            </w:r>
          </w:p>
        </w:tc>
        <w:tc>
          <w:tcPr>
            <w:tcW w:w="188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Unique Identifier assigned to the Digital Capability Publisher during the accreditation process.</w:t>
            </w:r>
          </w:p>
        </w:tc>
        <w:tc>
          <w:tcPr>
            <w:tcW w:w="1147"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66"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bl>
    <w:p w:rsidR="00FC3201" w:rsidRDefault="00FC3201" w:rsidP="00FC3201">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HTTP Status Codes &amp; Error Condition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864"/>
        <w:gridCol w:w="2486"/>
        <w:gridCol w:w="1938"/>
        <w:gridCol w:w="3561"/>
      </w:tblGrid>
      <w:tr w:rsidR="00143952" w:rsidRPr="00DB77EE" w:rsidTr="009777A4">
        <w:tc>
          <w:tcPr>
            <w:tcW w:w="946"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TTP Status Code</w:t>
            </w:r>
          </w:p>
        </w:tc>
        <w:tc>
          <w:tcPr>
            <w:tcW w:w="126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Message</w:t>
            </w:r>
          </w:p>
        </w:tc>
        <w:tc>
          <w:tcPr>
            <w:tcW w:w="984"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Category</w:t>
            </w:r>
          </w:p>
        </w:tc>
        <w:tc>
          <w:tcPr>
            <w:tcW w:w="180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Additional Info</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204</w:t>
            </w:r>
          </w:p>
        </w:tc>
        <w:tc>
          <w:tcPr>
            <w:tcW w:w="126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No Content</w:t>
            </w:r>
          </w:p>
        </w:tc>
        <w:tc>
          <w:tcPr>
            <w:tcW w:w="984"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uccess</w:t>
            </w:r>
          </w:p>
        </w:tc>
        <w:tc>
          <w:tcPr>
            <w:tcW w:w="1808"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resource has been removed.</w:t>
            </w:r>
          </w:p>
        </w:tc>
      </w:tr>
      <w:tr w:rsidR="00143952" w:rsidRPr="00DB77EE" w:rsidTr="009777A4">
        <w:tc>
          <w:tcPr>
            <w:tcW w:w="946"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lastRenderedPageBreak/>
              <w:t>400</w:t>
            </w:r>
          </w:p>
        </w:tc>
        <w:tc>
          <w:tcPr>
            <w:tcW w:w="126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Bad Request</w:t>
            </w:r>
          </w:p>
        </w:tc>
        <w:tc>
          <w:tcPr>
            <w:tcW w:w="98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server cannot or will not process the request due to something that is perceived to be a client error.</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403</w:t>
            </w:r>
          </w:p>
        </w:tc>
        <w:tc>
          <w:tcPr>
            <w:tcW w:w="126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Forbidden</w:t>
            </w:r>
          </w:p>
        </w:tc>
        <w:tc>
          <w:tcPr>
            <w:tcW w:w="984"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server understood the request, but is refusing to fulfill it. Return this if there is a problem with the client certificate</w:t>
            </w:r>
          </w:p>
        </w:tc>
      </w:tr>
      <w:tr w:rsidR="00143952" w:rsidRPr="00DB77EE" w:rsidTr="009777A4">
        <w:tc>
          <w:tcPr>
            <w:tcW w:w="946"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404</w:t>
            </w:r>
          </w:p>
        </w:tc>
        <w:tc>
          <w:tcPr>
            <w:tcW w:w="126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Not Found</w:t>
            </w:r>
          </w:p>
        </w:tc>
        <w:tc>
          <w:tcPr>
            <w:tcW w:w="98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origin server did not find a current representation for the target resource or is not willing to disclose that one exists.</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409</w:t>
            </w:r>
          </w:p>
        </w:tc>
        <w:tc>
          <w:tcPr>
            <w:tcW w:w="126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Conflict</w:t>
            </w:r>
          </w:p>
        </w:tc>
        <w:tc>
          <w:tcPr>
            <w:tcW w:w="984"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request could not be completed due to a conflict with the current state of the target resource (see error code reference).</w:t>
            </w:r>
          </w:p>
        </w:tc>
      </w:tr>
      <w:tr w:rsidR="00143952" w:rsidRPr="00DB77EE" w:rsidTr="009777A4">
        <w:tc>
          <w:tcPr>
            <w:tcW w:w="946"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5xx</w:t>
            </w:r>
          </w:p>
        </w:tc>
        <w:tc>
          <w:tcPr>
            <w:tcW w:w="126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erver Error</w:t>
            </w:r>
          </w:p>
        </w:tc>
        <w:tc>
          <w:tcPr>
            <w:tcW w:w="98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ny appropriate HTTP server error.</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Response</w:t>
      </w:r>
    </w:p>
    <w:p w:rsidR="00143952" w:rsidRDefault="00143952" w:rsidP="00DD1DF4">
      <w:pPr>
        <w:rPr>
          <w:rFonts w:cs="Arial"/>
        </w:rPr>
      </w:pPr>
      <w:r w:rsidRPr="00042AC7">
        <w:rPr>
          <w:rFonts w:cs="Arial"/>
        </w:rPr>
        <w:t>HTTP RESPONSE CODE: 204 (No Content)</w:t>
      </w:r>
    </w:p>
    <w:p w:rsidR="00042AC7" w:rsidRPr="00042AC7" w:rsidRDefault="00042AC7" w:rsidP="00DD1DF4">
      <w:pPr>
        <w:rPr>
          <w:rFonts w:cs="Arial"/>
        </w:rPr>
      </w:pPr>
    </w:p>
    <w:p w:rsidR="00143952" w:rsidRPr="00DB77EE" w:rsidRDefault="00143952" w:rsidP="00DD1DF4">
      <w:pPr>
        <w:pStyle w:val="Heading4"/>
        <w:jc w:val="left"/>
        <w:rPr>
          <w:rFonts w:cs="Arial"/>
        </w:rPr>
      </w:pPr>
      <w:r w:rsidRPr="00DB77EE">
        <w:rPr>
          <w:rFonts w:cs="Arial"/>
        </w:rPr>
        <w:t>Response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08"/>
        <w:gridCol w:w="942"/>
        <w:gridCol w:w="4121"/>
      </w:tblGrid>
      <w:tr w:rsidR="00143952" w:rsidRPr="00DB77EE" w:rsidTr="009777A4">
        <w:trPr>
          <w:tblHeader/>
        </w:trPr>
        <w:tc>
          <w:tcPr>
            <w:tcW w:w="1563"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eader</w:t>
            </w:r>
          </w:p>
        </w:tc>
        <w:tc>
          <w:tcPr>
            <w:tcW w:w="867"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c>
          <w:tcPr>
            <w:tcW w:w="209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r>
      <w:tr w:rsidR="00143952" w:rsidRPr="00DB77EE" w:rsidTr="009777A4">
        <w:tc>
          <w:tcPr>
            <w:tcW w:w="1563"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ontent-Type</w:t>
            </w:r>
          </w:p>
        </w:tc>
        <w:tc>
          <w:tcPr>
            <w:tcW w:w="867"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7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Depending on request:</w:t>
            </w:r>
          </w:p>
          <w:p w:rsidR="00143952" w:rsidRPr="008B409D" w:rsidRDefault="00143952" w:rsidP="00702237">
            <w:pPr>
              <w:pStyle w:val="ListBullet"/>
              <w:spacing w:after="120"/>
              <w:rPr>
                <w:rFonts w:cs="Arial"/>
                <w:lang w:val="en-US"/>
              </w:rPr>
            </w:pPr>
            <w:r w:rsidRPr="00702237">
              <w:rPr>
                <w:rFonts w:cs="Arial"/>
              </w:rPr>
              <w:t>application</w:t>
            </w:r>
            <w:r w:rsidRPr="008B409D">
              <w:rPr>
                <w:rFonts w:cs="Arial"/>
                <w:lang w:val="en-US"/>
              </w:rPr>
              <w:t>/json (default)</w:t>
            </w:r>
          </w:p>
          <w:p w:rsidR="00143952" w:rsidRPr="008B409D" w:rsidRDefault="00143952" w:rsidP="00702237">
            <w:pPr>
              <w:pStyle w:val="ListBullet"/>
              <w:spacing w:after="120"/>
              <w:rPr>
                <w:rFonts w:cs="Arial"/>
                <w:lang w:val="en-US"/>
              </w:rPr>
            </w:pPr>
            <w:r w:rsidRPr="00702237">
              <w:rPr>
                <w:rFonts w:cs="Arial"/>
              </w:rPr>
              <w:t>application</w:t>
            </w:r>
            <w:r w:rsidRPr="008B409D">
              <w:rPr>
                <w:rFonts w:cs="Arial"/>
                <w:lang w:val="en-US"/>
              </w:rPr>
              <w:t>/xml</w:t>
            </w:r>
          </w:p>
        </w:tc>
      </w:tr>
      <w:tr w:rsidR="00143952" w:rsidRPr="00DB77EE" w:rsidTr="009777A4">
        <w:tc>
          <w:tcPr>
            <w:tcW w:w="1563"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ate</w:t>
            </w:r>
          </w:p>
        </w:tc>
        <w:tc>
          <w:tcPr>
            <w:tcW w:w="867"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7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date and time that the message was originated.</w:t>
            </w:r>
          </w:p>
        </w:tc>
      </w:tr>
    </w:tbl>
    <w:p w:rsidR="00042AC7" w:rsidRDefault="00042AC7" w:rsidP="00042AC7"/>
    <w:p w:rsidR="00143952" w:rsidRPr="00DB77EE" w:rsidRDefault="00143952" w:rsidP="00DD1DF4">
      <w:pPr>
        <w:pStyle w:val="Heading4"/>
        <w:jc w:val="left"/>
        <w:rPr>
          <w:rFonts w:cs="Arial"/>
        </w:rPr>
      </w:pPr>
      <w:r w:rsidRPr="00DB77EE">
        <w:rPr>
          <w:rFonts w:cs="Arial"/>
        </w:rPr>
        <w:lastRenderedPageBreak/>
        <w:t>Response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2757"/>
        <w:gridCol w:w="6280"/>
        <w:gridCol w:w="812"/>
      </w:tblGrid>
      <w:tr w:rsidR="00143952" w:rsidRPr="00DB77EE" w:rsidTr="009777A4">
        <w:tc>
          <w:tcPr>
            <w:tcW w:w="140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Element Name</w:t>
            </w:r>
          </w:p>
        </w:tc>
        <w:tc>
          <w:tcPr>
            <w:tcW w:w="318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c>
          <w:tcPr>
            <w:tcW w:w="41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FC3201" w:rsidRDefault="00143952" w:rsidP="00DD1DF4">
            <w:pPr>
              <w:jc w:val="left"/>
              <w:rPr>
                <w:rFonts w:cs="Arial"/>
                <w:bCs/>
                <w:lang w:val="en-US" w:eastAsia="en-US"/>
              </w:rPr>
            </w:pPr>
            <w:r w:rsidRPr="00FC3201">
              <w:rPr>
                <w:rFonts w:cs="Arial"/>
                <w:bCs/>
                <w:lang w:val="en-US" w:eastAsia="en-US"/>
              </w:rPr>
              <w:t>errors</w:t>
            </w:r>
          </w:p>
        </w:tc>
        <w:tc>
          <w:tcPr>
            <w:tcW w:w="318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error codes and descriptions related to the action attempted.</w:t>
            </w:r>
          </w:p>
        </w:tc>
        <w:tc>
          <w:tcPr>
            <w:tcW w:w="41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shd w:val="clear" w:color="auto" w:fill="auto"/>
          </w:tcPr>
          <w:p w:rsidR="00143952" w:rsidRPr="00FC3201" w:rsidRDefault="00143952" w:rsidP="00DD1DF4">
            <w:pPr>
              <w:jc w:val="left"/>
              <w:rPr>
                <w:rFonts w:cs="Arial"/>
                <w:bCs/>
                <w:lang w:val="en-US" w:eastAsia="en-US"/>
              </w:rPr>
            </w:pPr>
            <w:r w:rsidRPr="00FC3201">
              <w:rPr>
                <w:rFonts w:cs="Arial"/>
                <w:bCs/>
                <w:lang w:val="en-US" w:eastAsia="en-US"/>
              </w:rPr>
              <w:t>code</w:t>
            </w:r>
          </w:p>
        </w:tc>
        <w:tc>
          <w:tcPr>
            <w:tcW w:w="318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code associated with the error.</w:t>
            </w:r>
          </w:p>
        </w:tc>
        <w:tc>
          <w:tcPr>
            <w:tcW w:w="41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FC3201" w:rsidRDefault="00143952" w:rsidP="00DD1DF4">
            <w:pPr>
              <w:jc w:val="left"/>
              <w:rPr>
                <w:rFonts w:cs="Arial"/>
                <w:bCs/>
                <w:lang w:val="en-US" w:eastAsia="en-US"/>
              </w:rPr>
            </w:pPr>
            <w:r w:rsidRPr="00FC3201">
              <w:rPr>
                <w:rFonts w:cs="Arial"/>
                <w:bCs/>
                <w:lang w:val="en-US" w:eastAsia="en-US"/>
              </w:rPr>
              <w:t>Name</w:t>
            </w:r>
          </w:p>
        </w:tc>
        <w:tc>
          <w:tcPr>
            <w:tcW w:w="318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name category for the error.</w:t>
            </w:r>
          </w:p>
        </w:tc>
        <w:tc>
          <w:tcPr>
            <w:tcW w:w="41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FC3201" w:rsidRDefault="00143952" w:rsidP="00DD1DF4">
            <w:pPr>
              <w:jc w:val="left"/>
              <w:rPr>
                <w:rFonts w:cs="Arial"/>
                <w:bCs/>
                <w:lang w:val="en-US" w:eastAsia="en-US"/>
              </w:rPr>
            </w:pPr>
            <w:r w:rsidRPr="00FC3201">
              <w:rPr>
                <w:rFonts w:cs="Arial"/>
                <w:bCs/>
                <w:lang w:val="en-US" w:eastAsia="en-US"/>
              </w:rPr>
              <w:t>userMessage</w:t>
            </w:r>
          </w:p>
        </w:tc>
        <w:tc>
          <w:tcPr>
            <w:tcW w:w="318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human readable error message.</w:t>
            </w:r>
          </w:p>
        </w:tc>
        <w:tc>
          <w:tcPr>
            <w:tcW w:w="41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Error Response - application/json</w:t>
      </w:r>
    </w:p>
    <w:p w:rsidR="00143952" w:rsidRPr="00042AC7" w:rsidRDefault="00143952" w:rsidP="00DD1DF4">
      <w:pPr>
        <w:rPr>
          <w:rFonts w:cs="Arial"/>
        </w:rPr>
      </w:pPr>
      <w:r w:rsidRPr="00042AC7">
        <w:rPr>
          <w:rFonts w:cs="Arial"/>
        </w:rPr>
        <w:t>HTTP RESPONSE CODE: 409</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errors":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code":"DCL-0002",</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name":"Resource Mismatch.",</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userMessage":" A resource already exists for the participant's unique identifier but contains an alternative Digital Capability Publisher ID."</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p>
    <w:p w:rsidR="00143952" w:rsidRPr="00DB77EE" w:rsidRDefault="00143952" w:rsidP="00DD1DF4">
      <w:pPr>
        <w:rPr>
          <w:rFonts w:cs="Arial"/>
          <w:sz w:val="18"/>
        </w:rPr>
      </w:pPr>
    </w:p>
    <w:p w:rsidR="00143952" w:rsidRPr="00DB77EE" w:rsidRDefault="00143952" w:rsidP="00DD1DF4">
      <w:pPr>
        <w:pStyle w:val="Heading4"/>
        <w:jc w:val="left"/>
        <w:rPr>
          <w:rFonts w:cs="Arial"/>
        </w:rPr>
      </w:pPr>
      <w:r w:rsidRPr="00DB77EE">
        <w:rPr>
          <w:rFonts w:cs="Arial"/>
        </w:rPr>
        <w:t>Error Code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343"/>
        <w:gridCol w:w="1763"/>
        <w:gridCol w:w="3881"/>
        <w:gridCol w:w="2862"/>
      </w:tblGrid>
      <w:tr w:rsidR="00143952" w:rsidRPr="00DB77EE" w:rsidTr="009777A4">
        <w:tc>
          <w:tcPr>
            <w:tcW w:w="68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Code</w:t>
            </w:r>
          </w:p>
        </w:tc>
        <w:tc>
          <w:tcPr>
            <w:tcW w:w="895"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Name</w:t>
            </w:r>
          </w:p>
        </w:tc>
        <w:tc>
          <w:tcPr>
            <w:tcW w:w="197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User Message</w:t>
            </w:r>
          </w:p>
        </w:tc>
        <w:tc>
          <w:tcPr>
            <w:tcW w:w="1453"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More Info</w:t>
            </w:r>
          </w:p>
        </w:tc>
      </w:tr>
      <w:tr w:rsidR="00143952" w:rsidRPr="00DB77EE" w:rsidTr="009777A4">
        <w:tc>
          <w:tcPr>
            <w:tcW w:w="682" w:type="pct"/>
            <w:tcBorders>
              <w:top w:val="single" w:sz="8" w:space="0" w:color="5B9BD5"/>
              <w:left w:val="single" w:sz="8" w:space="0" w:color="5B9BD5"/>
              <w:bottom w:val="single" w:sz="8" w:space="0" w:color="5B9BD5"/>
            </w:tcBorders>
            <w:shd w:val="clear" w:color="auto" w:fill="auto"/>
          </w:tcPr>
          <w:p w:rsidR="00143952" w:rsidRPr="00D805C0" w:rsidRDefault="00143952" w:rsidP="00DD1DF4">
            <w:pPr>
              <w:jc w:val="left"/>
              <w:rPr>
                <w:rFonts w:cs="Arial"/>
                <w:bCs/>
                <w:highlight w:val="yellow"/>
                <w:lang w:val="en-US" w:eastAsia="en-US"/>
              </w:rPr>
            </w:pPr>
            <w:r w:rsidRPr="00D805C0">
              <w:rPr>
                <w:rFonts w:cs="Arial"/>
                <w:bCs/>
                <w:lang w:val="en-US" w:eastAsia="en-US"/>
              </w:rPr>
              <w:t>DCL-0002</w:t>
            </w:r>
          </w:p>
        </w:tc>
        <w:tc>
          <w:tcPr>
            <w:tcW w:w="895" w:type="pct"/>
            <w:tcBorders>
              <w:top w:val="single" w:sz="8" w:space="0" w:color="5B9BD5"/>
              <w:bottom w:val="single" w:sz="8" w:space="0" w:color="5B9BD5"/>
            </w:tcBorders>
            <w:shd w:val="clear" w:color="auto" w:fill="auto"/>
          </w:tcPr>
          <w:p w:rsidR="00143952" w:rsidRPr="008B409D" w:rsidRDefault="00143952" w:rsidP="00D805C0">
            <w:pPr>
              <w:jc w:val="left"/>
              <w:rPr>
                <w:rFonts w:cs="Arial"/>
                <w:lang w:val="en-US" w:eastAsia="en-US"/>
              </w:rPr>
            </w:pPr>
            <w:r w:rsidRPr="008B409D">
              <w:rPr>
                <w:rFonts w:cs="Arial"/>
                <w:lang w:val="en-US" w:eastAsia="en-US"/>
              </w:rPr>
              <w:t>Resource Mismatch</w:t>
            </w:r>
          </w:p>
        </w:tc>
        <w:tc>
          <w:tcPr>
            <w:tcW w:w="1970"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 resource already exists for the participant's unique identifier but contains an alternative Digital Capability Publisher ID.</w:t>
            </w:r>
          </w:p>
        </w:tc>
        <w:tc>
          <w:tcPr>
            <w:tcW w:w="1453"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Please follow the migration procedure described in the Digital Capability Publisher Implementation Guide.</w:t>
            </w:r>
          </w:p>
        </w:tc>
      </w:tr>
    </w:tbl>
    <w:p w:rsidR="00143952" w:rsidRPr="00DB77EE" w:rsidRDefault="00143952" w:rsidP="00DD1DF4">
      <w:pPr>
        <w:rPr>
          <w:rFonts w:cs="Arial"/>
        </w:rPr>
      </w:pPr>
    </w:p>
    <w:p w:rsidR="00143952" w:rsidRPr="00DB77EE" w:rsidRDefault="00143952" w:rsidP="00DD1DF4">
      <w:pPr>
        <w:pStyle w:val="Heading2"/>
      </w:pPr>
      <w:bookmarkStart w:id="72" w:name="_Toc447144825"/>
      <w:bookmarkStart w:id="73" w:name="_Toc330478388"/>
      <w:bookmarkStart w:id="74" w:name="_Toc457284530"/>
      <w:r w:rsidRPr="008B409D">
        <w:lastRenderedPageBreak/>
        <w:t>Management</w:t>
      </w:r>
      <w:r w:rsidRPr="00DB77EE">
        <w:t xml:space="preserve"> API - Optional Services</w:t>
      </w:r>
      <w:bookmarkEnd w:id="72"/>
      <w:bookmarkEnd w:id="73"/>
      <w:bookmarkEnd w:id="74"/>
    </w:p>
    <w:p w:rsidR="00143952" w:rsidRPr="00DB77EE" w:rsidRDefault="00143952" w:rsidP="00DD1DF4">
      <w:pPr>
        <w:pStyle w:val="Heading3"/>
      </w:pPr>
      <w:bookmarkStart w:id="75" w:name="_Toc447144826"/>
      <w:bookmarkStart w:id="76" w:name="_Toc330478389"/>
      <w:bookmarkStart w:id="77" w:name="_Toc457284531"/>
      <w:r w:rsidRPr="008B409D">
        <w:t>Update</w:t>
      </w:r>
      <w:r w:rsidRPr="00DB77EE">
        <w:t xml:space="preserve"> Digital Capability Publisher End-Point</w:t>
      </w:r>
      <w:bookmarkEnd w:id="75"/>
      <w:bookmarkEnd w:id="76"/>
      <w:bookmarkEnd w:id="77"/>
    </w:p>
    <w:p w:rsidR="00143952" w:rsidRPr="00DB77EE" w:rsidRDefault="00143952" w:rsidP="00DD1DF4">
      <w:pPr>
        <w:pStyle w:val="Heading4"/>
      </w:pPr>
      <w:r w:rsidRPr="008B409D">
        <w:t>Purpose</w:t>
      </w:r>
      <w:r w:rsidRPr="00DB77EE">
        <w:t xml:space="preserve"> of API</w:t>
      </w:r>
    </w:p>
    <w:p w:rsidR="00143952" w:rsidRDefault="00143952" w:rsidP="00DD1DF4">
      <w:pPr>
        <w:rPr>
          <w:rFonts w:cs="Arial"/>
        </w:rPr>
      </w:pPr>
      <w:r w:rsidRPr="00DB77EE">
        <w:rPr>
          <w:rFonts w:cs="Arial"/>
        </w:rPr>
        <w:t>This Application Programming Interface is used to update the DNS Alias for a Digital Capability Publisher.</w:t>
      </w:r>
    </w:p>
    <w:p w:rsidR="00042AC7" w:rsidRPr="00DB77EE" w:rsidRDefault="00042AC7" w:rsidP="00DD1DF4">
      <w:pPr>
        <w:rPr>
          <w:rFonts w:cs="Arial"/>
        </w:rPr>
      </w:pPr>
    </w:p>
    <w:p w:rsidR="00143952" w:rsidRPr="00DB77EE" w:rsidRDefault="00143952" w:rsidP="00DD1DF4">
      <w:pPr>
        <w:pStyle w:val="Heading4"/>
        <w:jc w:val="left"/>
        <w:rPr>
          <w:rFonts w:cs="Arial"/>
        </w:rPr>
      </w:pPr>
      <w:r w:rsidRPr="00DB77EE">
        <w:rPr>
          <w:rFonts w:cs="Arial"/>
        </w:rPr>
        <w:t>Behaviour of API</w:t>
      </w:r>
    </w:p>
    <w:p w:rsidR="00143952" w:rsidRPr="00DB77EE" w:rsidRDefault="00143952" w:rsidP="00DD1DF4">
      <w:pPr>
        <w:rPr>
          <w:rFonts w:cs="Arial"/>
        </w:rPr>
      </w:pPr>
      <w:r w:rsidRPr="00DB77EE">
        <w:rPr>
          <w:rFonts w:cs="Arial"/>
        </w:rPr>
        <w:t>This API will result in the following behaviours:</w:t>
      </w:r>
    </w:p>
    <w:p w:rsidR="00143952" w:rsidRPr="00DB77EE" w:rsidRDefault="00143952" w:rsidP="00DD1DF4">
      <w:pPr>
        <w:pStyle w:val="ListBullet"/>
        <w:spacing w:after="120"/>
        <w:rPr>
          <w:rFonts w:cs="Arial"/>
        </w:rPr>
      </w:pPr>
      <w:r w:rsidRPr="00DB77EE">
        <w:rPr>
          <w:rFonts w:cs="Arial"/>
        </w:rPr>
        <w:t>Update the DNS Alias record for the Digital Capability Publisher.</w:t>
      </w:r>
    </w:p>
    <w:p w:rsidR="00143952" w:rsidRDefault="00143952" w:rsidP="00DD1DF4">
      <w:pPr>
        <w:pStyle w:val="ListBullet"/>
        <w:spacing w:after="120"/>
        <w:rPr>
          <w:rFonts w:cs="Arial"/>
        </w:rPr>
      </w:pPr>
      <w:r w:rsidRPr="00DB77EE">
        <w:rPr>
          <w:rFonts w:cs="Arial"/>
        </w:rPr>
        <w:t>A successful API call will overwrite any existing DNS CNAME Record for the Digital Capability Publisher.</w:t>
      </w:r>
    </w:p>
    <w:p w:rsidR="00042AC7" w:rsidRPr="00DB77EE" w:rsidRDefault="00042AC7" w:rsidP="00042AC7"/>
    <w:p w:rsidR="00143952" w:rsidRPr="00DB77EE" w:rsidRDefault="00143952" w:rsidP="00DD1DF4">
      <w:pPr>
        <w:pStyle w:val="Heading4"/>
        <w:jc w:val="left"/>
        <w:rPr>
          <w:rFonts w:cs="Arial"/>
        </w:rPr>
      </w:pPr>
      <w:r w:rsidRPr="00DB77EE">
        <w:rPr>
          <w:rFonts w:cs="Arial"/>
        </w:rPr>
        <w:t>Sequence Diagram</w:t>
      </w:r>
    </w:p>
    <w:p w:rsidR="00143952" w:rsidRPr="00DB77EE" w:rsidRDefault="00143952" w:rsidP="00DD1DF4">
      <w:pPr>
        <w:rPr>
          <w:rFonts w:cs="Arial"/>
        </w:rPr>
      </w:pPr>
      <w:r w:rsidRPr="00DB77EE">
        <w:rPr>
          <w:rFonts w:cs="Arial"/>
        </w:rPr>
        <w:t xml:space="preserve">The </w:t>
      </w:r>
      <w:r w:rsidR="00D805C0">
        <w:rPr>
          <w:rFonts w:cs="Arial"/>
        </w:rPr>
        <w:t xml:space="preserve">following </w:t>
      </w:r>
      <w:r w:rsidRPr="00DB77EE">
        <w:rPr>
          <w:rFonts w:cs="Arial"/>
        </w:rPr>
        <w:t>sequence diagram demonstrates the flow of control between each solution component for System Use Case 037 [SUC-037]:</w:t>
      </w:r>
    </w:p>
    <w:p w:rsidR="00D805C0" w:rsidRDefault="00D805C0" w:rsidP="00DD1DF4">
      <w:pPr>
        <w:jc w:val="center"/>
        <w:rPr>
          <w:rFonts w:cs="Arial"/>
        </w:rPr>
      </w:pPr>
    </w:p>
    <w:p w:rsidR="00FC3201" w:rsidRDefault="00FC3201" w:rsidP="00DD1DF4">
      <w:pPr>
        <w:jc w:val="center"/>
        <w:rPr>
          <w:rFonts w:cs="Arial"/>
        </w:rPr>
      </w:pPr>
      <w:r>
        <w:rPr>
          <w:noProof/>
        </w:rPr>
        <mc:AlternateContent>
          <mc:Choice Requires="wps">
            <w:drawing>
              <wp:anchor distT="0" distB="0" distL="114300" distR="114300" simplePos="0" relativeHeight="251665920" behindDoc="0" locked="0" layoutInCell="1" allowOverlap="1" wp14:anchorId="6E3D09D7" wp14:editId="46A3710A">
                <wp:simplePos x="0" y="0"/>
                <wp:positionH relativeFrom="column">
                  <wp:posOffset>369239</wp:posOffset>
                </wp:positionH>
                <wp:positionV relativeFrom="paragraph">
                  <wp:posOffset>4983370</wp:posOffset>
                </wp:positionV>
                <wp:extent cx="5391150" cy="333954"/>
                <wp:effectExtent l="0" t="0" r="0" b="9525"/>
                <wp:wrapNone/>
                <wp:docPr id="271" name="Text Box 271"/>
                <wp:cNvGraphicFramePr/>
                <a:graphic xmlns:a="http://schemas.openxmlformats.org/drawingml/2006/main">
                  <a:graphicData uri="http://schemas.microsoft.com/office/word/2010/wordprocessingShape">
                    <wps:wsp>
                      <wps:cNvSpPr txBox="1"/>
                      <wps:spPr>
                        <a:xfrm>
                          <a:off x="0" y="0"/>
                          <a:ext cx="5391150" cy="333954"/>
                        </a:xfrm>
                        <a:prstGeom prst="rect">
                          <a:avLst/>
                        </a:prstGeom>
                        <a:solidFill>
                          <a:prstClr val="white"/>
                        </a:solidFill>
                        <a:ln>
                          <a:noFill/>
                        </a:ln>
                        <a:effectLst/>
                      </wps:spPr>
                      <wps:txbx>
                        <w:txbxContent>
                          <w:p w:rsidR="00775D03" w:rsidRPr="00DD7E38" w:rsidRDefault="00775D03" w:rsidP="00FC3201">
                            <w:pPr>
                              <w:pStyle w:val="Caption"/>
                              <w:jc w:val="center"/>
                              <w:rPr>
                                <w:rFonts w:ascii="Arial" w:hAnsi="Arial" w:cs="Arial"/>
                                <w:color w:val="000000" w:themeColor="text1"/>
                              </w:rPr>
                            </w:pPr>
                            <w:r>
                              <w:t xml:space="preserve">Figure </w:t>
                            </w:r>
                            <w:r w:rsidR="003D5479">
                              <w:fldChar w:fldCharType="begin"/>
                            </w:r>
                            <w:r w:rsidR="003D5479">
                              <w:instrText xml:space="preserve"> SEQ Figure \* ARABIC </w:instrText>
                            </w:r>
                            <w:r w:rsidR="003D5479">
                              <w:fldChar w:fldCharType="separate"/>
                            </w:r>
                            <w:r>
                              <w:rPr>
                                <w:noProof/>
                              </w:rPr>
                              <w:t>9</w:t>
                            </w:r>
                            <w:r w:rsidR="003D5479">
                              <w:rPr>
                                <w:noProof/>
                              </w:rPr>
                              <w:fldChar w:fldCharType="end"/>
                            </w:r>
                            <w:r>
                              <w:t>: Flow of Contro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71" o:spid="_x0000_s1029" type="#_x0000_t202" style="position:absolute;left:0;text-align:left;margin-left:29.05pt;margin-top:392.4pt;width:424.5pt;height:26.3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" stroked="f">
                <v:textbox inset="0,0,0,0">
                  <w:txbxContent>
                    <w:p w:rsidR="00775D03" w:rsidRPr="00DD7E38" w:rsidRDefault="00775D03" w:rsidP="00FC3201">
                      <w:pPr>
                        <w:pStyle w:val="Caption"/>
                        <w:jc w:val="center"/>
                        <w:rPr>
                          <w:rFonts w:ascii="Arial" w:hAnsi="Arial" w:cs="Arial"/>
                          <w:color w:val="000000" w:themeColor="text1"/>
                        </w:rPr>
                      </w:pPr>
                      <w:r>
                        <w:t xml:space="preserve">Figure </w:t>
                      </w:r>
                      <w:fldSimple w:instr=" SEQ Figure \* ARABIC ">
                        <w:r>
                          <w:rPr>
                            <w:noProof/>
                          </w:rPr>
                          <w:t>9</w:t>
                        </w:r>
                      </w:fldSimple>
                      <w:r>
                        <w:t>: Flow of Control</w:t>
                      </w:r>
                    </w:p>
                  </w:txbxContent>
                </v:textbox>
              </v:shape>
            </w:pict>
          </mc:Fallback>
        </mc:AlternateContent>
      </w:r>
    </w:p>
    <w:p w:rsidR="00143952" w:rsidRPr="00DB77EE" w:rsidRDefault="00D805C0" w:rsidP="00DD1DF4">
      <w:pPr>
        <w:jc w:val="center"/>
        <w:rPr>
          <w:rFonts w:cs="Arial"/>
        </w:rPr>
      </w:pPr>
      <w:r>
        <w:rPr>
          <w:noProof/>
        </w:rPr>
        <w:lastRenderedPageBreak/>
        <mc:AlternateContent>
          <mc:Choice Requires="wps">
            <w:drawing>
              <wp:anchor distT="0" distB="0" distL="114300" distR="114300" simplePos="0" relativeHeight="251663872" behindDoc="0" locked="0" layoutInCell="1" allowOverlap="1" wp14:anchorId="0C1090ED" wp14:editId="04DEB01B">
                <wp:simplePos x="0" y="0"/>
                <wp:positionH relativeFrom="column">
                  <wp:posOffset>1697024</wp:posOffset>
                </wp:positionH>
                <wp:positionV relativeFrom="paragraph">
                  <wp:posOffset>4639310</wp:posOffset>
                </wp:positionV>
                <wp:extent cx="2766640" cy="316451"/>
                <wp:effectExtent l="0" t="0" r="0" b="7620"/>
                <wp:wrapNone/>
                <wp:docPr id="269" name="Text Box 269"/>
                <wp:cNvGraphicFramePr/>
                <a:graphic xmlns:a="http://schemas.openxmlformats.org/drawingml/2006/main">
                  <a:graphicData uri="http://schemas.microsoft.com/office/word/2010/wordprocessingShape">
                    <wps:wsp>
                      <wps:cNvSpPr txBox="1"/>
                      <wps:spPr>
                        <a:xfrm>
                          <a:off x="0" y="0"/>
                          <a:ext cx="2766640" cy="316451"/>
                        </a:xfrm>
                        <a:prstGeom prst="rect">
                          <a:avLst/>
                        </a:prstGeom>
                        <a:solidFill>
                          <a:prstClr val="white"/>
                        </a:solidFill>
                        <a:ln>
                          <a:noFill/>
                        </a:ln>
                        <a:effectLst/>
                      </wps:spPr>
                      <wps:txbx>
                        <w:txbxContent>
                          <w:p w:rsidR="00775D03" w:rsidRPr="008954DE" w:rsidRDefault="00775D03" w:rsidP="00D805C0">
                            <w:pPr>
                              <w:pStyle w:val="Caption"/>
                              <w:jc w:val="center"/>
                              <w:rPr>
                                <w:rFonts w:ascii="Arial" w:hAnsi="Arial" w:cs="Arial"/>
                                <w:noProof/>
                                <w:color w:val="000000" w:themeColor="text1"/>
                              </w:rPr>
                            </w:pPr>
                            <w:r>
                              <w:t xml:space="preserve">Figure </w:t>
                            </w:r>
                            <w:r w:rsidR="003D5479">
                              <w:fldChar w:fldCharType="begin"/>
                            </w:r>
                            <w:r w:rsidR="003D5479">
                              <w:instrText xml:space="preserve"> SEQ Figure \* ARABIC </w:instrText>
                            </w:r>
                            <w:r w:rsidR="003D5479">
                              <w:fldChar w:fldCharType="separate"/>
                            </w:r>
                            <w:r>
                              <w:rPr>
                                <w:noProof/>
                              </w:rPr>
                              <w:t>8</w:t>
                            </w:r>
                            <w:r w:rsidR="003D5479">
                              <w:rPr>
                                <w:noProof/>
                              </w:rPr>
                              <w:fldChar w:fldCharType="end"/>
                            </w:r>
                            <w:r>
                              <w:t>: Flow of Control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9" o:spid="_x0000_s1030" type="#_x0000_t202" style="position:absolute;left:0;text-align:left;margin-left:133.6pt;margin-top:365.3pt;width:217.85pt;height:24.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" stroked="f">
                <v:textbox inset="0,0,0,0">
                  <w:txbxContent>
                    <w:p w:rsidR="00775D03" w:rsidRPr="008954DE" w:rsidRDefault="00775D03" w:rsidP="00D805C0">
                      <w:pPr>
                        <w:pStyle w:val="Caption"/>
                        <w:jc w:val="center"/>
                        <w:rPr>
                          <w:rFonts w:ascii="Arial" w:hAnsi="Arial" w:cs="Arial"/>
                          <w:noProof/>
                          <w:color w:val="000000" w:themeColor="text1"/>
                        </w:rPr>
                      </w:pPr>
                      <w:r>
                        <w:t xml:space="preserve">Figure </w:t>
                      </w:r>
                      <w:fldSimple w:instr=" SEQ Figure \* ARABIC ">
                        <w:r>
                          <w:rPr>
                            <w:noProof/>
                          </w:rPr>
                          <w:t>8</w:t>
                        </w:r>
                      </w:fldSimple>
                      <w:r>
                        <w:t>: Flow of Control Diagram</w:t>
                      </w:r>
                    </w:p>
                  </w:txbxContent>
                </v:textbox>
              </v:shape>
            </w:pict>
          </mc:Fallback>
        </mc:AlternateContent>
      </w:r>
      <w:r w:rsidR="0019521E" w:rsidRPr="00DB77EE">
        <w:rPr>
          <w:rFonts w:cs="Arial"/>
          <w:noProof/>
        </w:rPr>
        <w:drawing>
          <wp:anchor distT="0" distB="0" distL="114300" distR="114300" simplePos="0" relativeHeight="251656704" behindDoc="0" locked="0" layoutInCell="1" allowOverlap="1" wp14:anchorId="46CE24CE" wp14:editId="2B36F3FC">
            <wp:simplePos x="0" y="0"/>
            <wp:positionH relativeFrom="column">
              <wp:posOffset>365760</wp:posOffset>
            </wp:positionH>
            <wp:positionV relativeFrom="paragraph">
              <wp:posOffset>0</wp:posOffset>
            </wp:positionV>
            <wp:extent cx="5391150" cy="4713605"/>
            <wp:effectExtent l="0" t="0" r="0" b="0"/>
            <wp:wrapTopAndBottom/>
            <wp:docPr id="2"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91150" cy="471360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201"/>
        <w:gridCol w:w="1247"/>
        <w:gridCol w:w="2309"/>
        <w:gridCol w:w="2309"/>
        <w:gridCol w:w="2309"/>
      </w:tblGrid>
      <w:tr w:rsidR="00143952" w:rsidRPr="00DB77EE" w:rsidTr="009777A4">
        <w:tc>
          <w:tcPr>
            <w:tcW w:w="749" w:type="pct"/>
            <w:shd w:val="clear" w:color="auto" w:fill="auto"/>
          </w:tcPr>
          <w:p w:rsidR="00143952" w:rsidRPr="00DB77EE" w:rsidRDefault="00143952" w:rsidP="00DD1DF4">
            <w:pPr>
              <w:jc w:val="left"/>
              <w:rPr>
                <w:rFonts w:cs="Arial"/>
              </w:rPr>
            </w:pPr>
            <w:r w:rsidRPr="00DB77EE">
              <w:rPr>
                <w:rFonts w:cs="Arial"/>
              </w:rPr>
              <w:t>Request URL</w:t>
            </w:r>
          </w:p>
        </w:tc>
        <w:tc>
          <w:tcPr>
            <w:tcW w:w="4251" w:type="pct"/>
            <w:gridSpan w:val="5"/>
            <w:shd w:val="clear" w:color="auto" w:fill="auto"/>
          </w:tcPr>
          <w:p w:rsidR="00143952" w:rsidRPr="00DB77EE" w:rsidRDefault="00143952" w:rsidP="005604E9">
            <w:pPr>
              <w:jc w:val="left"/>
              <w:rPr>
                <w:rFonts w:cs="Arial"/>
              </w:rPr>
            </w:pPr>
            <w:r w:rsidRPr="00DB77EE">
              <w:rPr>
                <w:rFonts w:cs="Arial"/>
              </w:rPr>
              <w:t>https://&lt;DCL Domain Name&gt;/api/capability</w:t>
            </w:r>
            <w:r w:rsidR="005604E9">
              <w:rPr>
                <w:rFonts w:cs="Arial"/>
              </w:rPr>
              <w:t>Publishers</w:t>
            </w:r>
            <w:r w:rsidRPr="00DB77EE">
              <w:rPr>
                <w:rFonts w:cs="Arial"/>
              </w:rPr>
              <w:t>/{capabilityPublisherID}</w:t>
            </w:r>
          </w:p>
        </w:tc>
      </w:tr>
      <w:tr w:rsidR="00143952" w:rsidRPr="00DB77EE" w:rsidTr="009777A4">
        <w:tc>
          <w:tcPr>
            <w:tcW w:w="851" w:type="pct"/>
            <w:gridSpan w:val="2"/>
            <w:shd w:val="clear" w:color="auto" w:fill="auto"/>
          </w:tcPr>
          <w:p w:rsidR="00143952" w:rsidRPr="00DB77EE" w:rsidRDefault="00143952" w:rsidP="00DD1DF4">
            <w:pPr>
              <w:jc w:val="left"/>
              <w:rPr>
                <w:rFonts w:cs="Arial"/>
              </w:rPr>
            </w:pPr>
            <w:r w:rsidRPr="00DB77EE">
              <w:rPr>
                <w:rFonts w:cs="Arial"/>
              </w:rPr>
              <w:t>HTTP Method</w:t>
            </w:r>
          </w:p>
        </w:tc>
        <w:tc>
          <w:tcPr>
            <w:tcW w:w="633" w:type="pct"/>
            <w:shd w:val="clear" w:color="auto" w:fill="auto"/>
          </w:tcPr>
          <w:p w:rsidR="00143952" w:rsidRPr="00DB77EE" w:rsidRDefault="00143952" w:rsidP="00DD1DF4">
            <w:pPr>
              <w:jc w:val="left"/>
              <w:rPr>
                <w:rFonts w:cs="Arial"/>
              </w:rPr>
            </w:pPr>
            <w:r w:rsidRPr="00DB77EE">
              <w:rPr>
                <w:rFonts w:cs="Arial"/>
              </w:rPr>
              <w:t>SSL/TLS</w:t>
            </w:r>
          </w:p>
        </w:tc>
        <w:tc>
          <w:tcPr>
            <w:tcW w:w="1172" w:type="pct"/>
            <w:shd w:val="clear" w:color="auto" w:fill="auto"/>
          </w:tcPr>
          <w:p w:rsidR="00143952" w:rsidRPr="00DB77EE" w:rsidRDefault="00143952" w:rsidP="00DD1DF4">
            <w:pPr>
              <w:jc w:val="left"/>
              <w:rPr>
                <w:rFonts w:cs="Arial"/>
              </w:rPr>
            </w:pPr>
            <w:r w:rsidRPr="00DB77EE">
              <w:rPr>
                <w:rFonts w:cs="Arial"/>
              </w:rPr>
              <w:t>Authentication Mechanism</w:t>
            </w:r>
          </w:p>
        </w:tc>
        <w:tc>
          <w:tcPr>
            <w:tcW w:w="1172" w:type="pct"/>
            <w:shd w:val="clear" w:color="auto" w:fill="auto"/>
          </w:tcPr>
          <w:p w:rsidR="00143952" w:rsidRPr="00DB77EE" w:rsidRDefault="00143952" w:rsidP="00DD1DF4">
            <w:pPr>
              <w:jc w:val="left"/>
              <w:rPr>
                <w:rFonts w:cs="Arial"/>
              </w:rPr>
            </w:pPr>
            <w:r w:rsidRPr="00DB77EE">
              <w:rPr>
                <w:rFonts w:cs="Arial"/>
              </w:rPr>
              <w:t>JSON Support</w:t>
            </w:r>
          </w:p>
        </w:tc>
        <w:tc>
          <w:tcPr>
            <w:tcW w:w="1172" w:type="pct"/>
            <w:shd w:val="clear" w:color="auto" w:fill="auto"/>
          </w:tcPr>
          <w:p w:rsidR="00143952" w:rsidRPr="00DB77EE" w:rsidRDefault="00143952" w:rsidP="00DD1DF4">
            <w:pPr>
              <w:jc w:val="left"/>
              <w:rPr>
                <w:rFonts w:cs="Arial"/>
              </w:rPr>
            </w:pPr>
            <w:r w:rsidRPr="00DB77EE">
              <w:rPr>
                <w:rFonts w:cs="Arial"/>
              </w:rPr>
              <w:t>XML Support</w:t>
            </w:r>
          </w:p>
        </w:tc>
      </w:tr>
      <w:tr w:rsidR="00143952" w:rsidRPr="00DB77EE" w:rsidTr="009777A4">
        <w:tc>
          <w:tcPr>
            <w:tcW w:w="851" w:type="pct"/>
            <w:gridSpan w:val="2"/>
            <w:shd w:val="clear" w:color="auto" w:fill="auto"/>
          </w:tcPr>
          <w:p w:rsidR="00143952" w:rsidRPr="00DB77EE" w:rsidRDefault="00143952" w:rsidP="00DD1DF4">
            <w:pPr>
              <w:jc w:val="left"/>
              <w:rPr>
                <w:rFonts w:cs="Arial"/>
              </w:rPr>
            </w:pPr>
            <w:r w:rsidRPr="00DB77EE">
              <w:rPr>
                <w:rFonts w:cs="Arial"/>
              </w:rPr>
              <w:t>PUT</w:t>
            </w:r>
          </w:p>
        </w:tc>
        <w:tc>
          <w:tcPr>
            <w:tcW w:w="633" w:type="pct"/>
            <w:shd w:val="clear" w:color="auto" w:fill="auto"/>
          </w:tcPr>
          <w:p w:rsidR="00143952" w:rsidRPr="00DB77EE" w:rsidRDefault="00143952" w:rsidP="00DD1DF4">
            <w:pPr>
              <w:jc w:val="left"/>
              <w:rPr>
                <w:rFonts w:cs="Arial"/>
              </w:rPr>
            </w:pPr>
            <w:r w:rsidRPr="00DB77EE">
              <w:rPr>
                <w:rFonts w:cs="Arial"/>
              </w:rPr>
              <w:t>Yes</w:t>
            </w:r>
          </w:p>
        </w:tc>
        <w:tc>
          <w:tcPr>
            <w:tcW w:w="1172" w:type="pct"/>
            <w:shd w:val="clear" w:color="auto" w:fill="auto"/>
          </w:tcPr>
          <w:p w:rsidR="00143952" w:rsidRPr="00DB77EE" w:rsidRDefault="00143952" w:rsidP="00DD1DF4">
            <w:pPr>
              <w:jc w:val="left"/>
              <w:rPr>
                <w:rFonts w:cs="Arial"/>
              </w:rPr>
            </w:pPr>
            <w:r w:rsidRPr="00DB77EE">
              <w:rPr>
                <w:rFonts w:cs="Arial"/>
              </w:rPr>
              <w:t>Client Certificate</w:t>
            </w:r>
          </w:p>
        </w:tc>
        <w:tc>
          <w:tcPr>
            <w:tcW w:w="1172" w:type="pct"/>
            <w:shd w:val="clear" w:color="auto" w:fill="auto"/>
          </w:tcPr>
          <w:p w:rsidR="00143952" w:rsidRPr="00DB77EE" w:rsidRDefault="00143952" w:rsidP="00DD1DF4">
            <w:pPr>
              <w:jc w:val="left"/>
              <w:rPr>
                <w:rFonts w:cs="Arial"/>
              </w:rPr>
            </w:pPr>
            <w:r w:rsidRPr="00DB77EE">
              <w:rPr>
                <w:rFonts w:cs="Arial"/>
              </w:rPr>
              <w:t>Yes</w:t>
            </w:r>
          </w:p>
        </w:tc>
        <w:tc>
          <w:tcPr>
            <w:tcW w:w="1172" w:type="pct"/>
            <w:shd w:val="clear" w:color="auto" w:fill="auto"/>
          </w:tcPr>
          <w:p w:rsidR="00143952" w:rsidRPr="00DB77EE" w:rsidRDefault="00143952" w:rsidP="00DD1DF4">
            <w:pPr>
              <w:jc w:val="left"/>
              <w:rPr>
                <w:rFonts w:cs="Arial"/>
              </w:rPr>
            </w:pPr>
            <w:r w:rsidRPr="00DB77EE">
              <w:rPr>
                <w:rFonts w:cs="Arial"/>
              </w:rPr>
              <w:t>Yes</w:t>
            </w:r>
          </w:p>
        </w:tc>
      </w:tr>
    </w:tbl>
    <w:p w:rsidR="00143952" w:rsidRDefault="00143952" w:rsidP="00DD1DF4">
      <w:pPr>
        <w:rPr>
          <w:rFonts w:cs="Arial"/>
        </w:rPr>
      </w:pPr>
    </w:p>
    <w:p w:rsidR="00143952" w:rsidRPr="00DB77EE" w:rsidRDefault="00143952" w:rsidP="00DD1DF4">
      <w:pPr>
        <w:pStyle w:val="Heading4"/>
        <w:ind w:left="862" w:hanging="862"/>
        <w:jc w:val="left"/>
        <w:rPr>
          <w:rFonts w:cs="Arial"/>
        </w:rPr>
      </w:pPr>
      <w:r w:rsidRPr="00DB77EE">
        <w:rPr>
          <w:rFonts w:cs="Arial"/>
        </w:rPr>
        <w:t>Request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10"/>
        <w:gridCol w:w="942"/>
        <w:gridCol w:w="4119"/>
      </w:tblGrid>
      <w:tr w:rsidR="00143952" w:rsidRPr="00DB77EE" w:rsidTr="009777A4">
        <w:tc>
          <w:tcPr>
            <w:tcW w:w="1563"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eader</w:t>
            </w:r>
          </w:p>
        </w:tc>
        <w:tc>
          <w:tcPr>
            <w:tcW w:w="86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c>
          <w:tcPr>
            <w:tcW w:w="2091"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r>
      <w:tr w:rsidR="00143952" w:rsidRPr="00DB77EE" w:rsidTr="009777A4">
        <w:tc>
          <w:tcPr>
            <w:tcW w:w="1563"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ontent-Type</w:t>
            </w:r>
          </w:p>
        </w:tc>
        <w:tc>
          <w:tcPr>
            <w:tcW w:w="86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7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1"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 xml:space="preserve">The MIME type of the body sent to the API. </w:t>
            </w:r>
          </w:p>
        </w:tc>
      </w:tr>
      <w:tr w:rsidR="00143952" w:rsidRPr="00DB77EE" w:rsidTr="009777A4">
        <w:tc>
          <w:tcPr>
            <w:tcW w:w="1563"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Accept</w:t>
            </w:r>
          </w:p>
        </w:tc>
        <w:tc>
          <w:tcPr>
            <w:tcW w:w="86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Optional</w:t>
            </w:r>
          </w:p>
        </w:tc>
        <w:tc>
          <w:tcPr>
            <w:tcW w:w="47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pplication/json, application/xml</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Request Body - application/json</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capabilityPublisherID": "1",</w:t>
      </w:r>
    </w:p>
    <w:p w:rsidR="00143952" w:rsidRPr="00DB77EE" w:rsidRDefault="00143952" w:rsidP="00DD1DF4">
      <w:pPr>
        <w:pStyle w:val="Code"/>
        <w:spacing w:after="120" w:line="288" w:lineRule="auto"/>
        <w:rPr>
          <w:rFonts w:ascii="Arial" w:hAnsi="Arial" w:cs="Arial"/>
        </w:rPr>
      </w:pPr>
      <w:r w:rsidRPr="00DB77EE">
        <w:rPr>
          <w:rFonts w:ascii="Arial" w:hAnsi="Arial" w:cs="Arial"/>
        </w:rPr>
        <w:tab/>
        <w:t>"domainName": "www.mysmp.com.au"</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Request Body - application/xml</w:t>
      </w:r>
    </w:p>
    <w:p w:rsidR="00143952" w:rsidRPr="00DB77EE" w:rsidRDefault="00143952" w:rsidP="00DD1DF4">
      <w:pPr>
        <w:pStyle w:val="Code"/>
        <w:spacing w:after="120" w:line="288" w:lineRule="auto"/>
        <w:rPr>
          <w:rFonts w:ascii="Arial" w:hAnsi="Arial" w:cs="Arial"/>
        </w:rPr>
      </w:pPr>
      <w:r w:rsidRPr="00DB77EE">
        <w:rPr>
          <w:rFonts w:ascii="Arial" w:hAnsi="Arial" w:cs="Arial"/>
        </w:rPr>
        <w:t>&lt;UpdateCapability</w:t>
      </w:r>
      <w:r w:rsidR="005604E9">
        <w:rPr>
          <w:rFonts w:ascii="Arial" w:hAnsi="Arial" w:cs="Arial"/>
        </w:rPr>
        <w:t>Publisher</w:t>
      </w:r>
      <w:r w:rsidRPr="00DB77EE">
        <w:rPr>
          <w:rFonts w:ascii="Arial" w:hAnsi="Arial" w:cs="Arial"/>
        </w:rPr>
        <w:t>Endpoin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CapabilityPublisherID&gt;1&lt;/CapabilityPublisherID&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DomainName&gt;www.mysmp.com.au&lt;/DomainName&gt;</w:t>
      </w:r>
    </w:p>
    <w:p w:rsidR="00143952" w:rsidRPr="00DB77EE" w:rsidRDefault="005604E9" w:rsidP="00DD1DF4">
      <w:pPr>
        <w:pStyle w:val="Code"/>
        <w:spacing w:after="120" w:line="288" w:lineRule="auto"/>
        <w:rPr>
          <w:rFonts w:ascii="Arial" w:hAnsi="Arial" w:cs="Arial"/>
        </w:rPr>
      </w:pPr>
      <w:r>
        <w:rPr>
          <w:rFonts w:ascii="Arial" w:hAnsi="Arial" w:cs="Arial"/>
        </w:rPr>
        <w:t>&lt;/</w:t>
      </w:r>
      <w:r w:rsidRPr="00DB77EE">
        <w:rPr>
          <w:rFonts w:ascii="Arial" w:hAnsi="Arial" w:cs="Arial"/>
        </w:rPr>
        <w:t>UpdateCapability</w:t>
      </w:r>
      <w:r>
        <w:rPr>
          <w:rFonts w:ascii="Arial" w:hAnsi="Arial" w:cs="Arial"/>
        </w:rPr>
        <w:t>Publisher</w:t>
      </w:r>
      <w:r w:rsidRPr="00DB77EE">
        <w:rPr>
          <w:rFonts w:ascii="Arial" w:hAnsi="Arial" w:cs="Arial"/>
        </w:rPr>
        <w:t>Endpoint</w:t>
      </w:r>
      <w:r w:rsidR="00143952" w:rsidRPr="00DB77EE">
        <w:rPr>
          <w:rFonts w:ascii="Arial" w:hAnsi="Arial" w:cs="Arial"/>
        </w:rPr>
        <w:t>&g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quest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2808"/>
        <w:gridCol w:w="3490"/>
        <w:gridCol w:w="2316"/>
        <w:gridCol w:w="1235"/>
      </w:tblGrid>
      <w:tr w:rsidR="00143952" w:rsidRPr="00DB77EE" w:rsidTr="009777A4">
        <w:tc>
          <w:tcPr>
            <w:tcW w:w="1425"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Element Name</w:t>
            </w:r>
          </w:p>
        </w:tc>
        <w:tc>
          <w:tcPr>
            <w:tcW w:w="1771"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c>
          <w:tcPr>
            <w:tcW w:w="1176"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 / Mandatory</w:t>
            </w:r>
          </w:p>
        </w:tc>
        <w:tc>
          <w:tcPr>
            <w:tcW w:w="627"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r>
      <w:tr w:rsidR="00143952" w:rsidRPr="00DB77EE" w:rsidTr="009777A4">
        <w:tc>
          <w:tcPr>
            <w:tcW w:w="1425"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apabilityPublisherID</w:t>
            </w:r>
          </w:p>
        </w:tc>
        <w:tc>
          <w:tcPr>
            <w:tcW w:w="17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unique ID assigned to the Digital Capability Publisher during the accreditation process.</w:t>
            </w:r>
          </w:p>
        </w:tc>
        <w:tc>
          <w:tcPr>
            <w:tcW w:w="1176"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627"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25"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omainName</w:t>
            </w:r>
          </w:p>
        </w:tc>
        <w:tc>
          <w:tcPr>
            <w:tcW w:w="17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DNS Domain Name for the Digital Capability Publisher.</w:t>
            </w:r>
          </w:p>
        </w:tc>
        <w:tc>
          <w:tcPr>
            <w:tcW w:w="1176"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627"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HTTP Status Codes &amp; Error Condition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854"/>
        <w:gridCol w:w="2511"/>
        <w:gridCol w:w="1930"/>
        <w:gridCol w:w="3554"/>
      </w:tblGrid>
      <w:tr w:rsidR="00143952" w:rsidRPr="00DB77EE" w:rsidTr="00042AC7">
        <w:trPr>
          <w:tblHeader/>
        </w:trPr>
        <w:tc>
          <w:tcPr>
            <w:tcW w:w="941"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TTP Status Code</w:t>
            </w:r>
          </w:p>
        </w:tc>
        <w:tc>
          <w:tcPr>
            <w:tcW w:w="1275"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Message</w:t>
            </w:r>
          </w:p>
        </w:tc>
        <w:tc>
          <w:tcPr>
            <w:tcW w:w="98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Category</w:t>
            </w:r>
          </w:p>
        </w:tc>
        <w:tc>
          <w:tcPr>
            <w:tcW w:w="1804"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Additional Info</w:t>
            </w:r>
          </w:p>
        </w:tc>
      </w:tr>
      <w:tr w:rsidR="00143952" w:rsidRPr="00DB77EE" w:rsidTr="00042AC7">
        <w:trPr>
          <w:tblHeader/>
        </w:trPr>
        <w:tc>
          <w:tcPr>
            <w:tcW w:w="941"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200</w:t>
            </w:r>
          </w:p>
        </w:tc>
        <w:tc>
          <w:tcPr>
            <w:tcW w:w="1275"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OK</w:t>
            </w:r>
          </w:p>
        </w:tc>
        <w:tc>
          <w:tcPr>
            <w:tcW w:w="980"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uccess</w:t>
            </w:r>
          </w:p>
        </w:tc>
        <w:tc>
          <w:tcPr>
            <w:tcW w:w="1804"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p>
        </w:tc>
      </w:tr>
      <w:tr w:rsidR="00143952" w:rsidRPr="00DB77EE" w:rsidTr="00042AC7">
        <w:trPr>
          <w:tblHeader/>
        </w:trPr>
        <w:tc>
          <w:tcPr>
            <w:tcW w:w="941"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400</w:t>
            </w:r>
          </w:p>
        </w:tc>
        <w:tc>
          <w:tcPr>
            <w:tcW w:w="1275"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Bad Request</w:t>
            </w:r>
          </w:p>
        </w:tc>
        <w:tc>
          <w:tcPr>
            <w:tcW w:w="980"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server cannot or will not process the request due to something that is perceived to be a client error.</w:t>
            </w:r>
          </w:p>
        </w:tc>
      </w:tr>
      <w:tr w:rsidR="00143952" w:rsidRPr="00DB77EE" w:rsidTr="00042AC7">
        <w:trPr>
          <w:tblHeader/>
        </w:trPr>
        <w:tc>
          <w:tcPr>
            <w:tcW w:w="941"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403</w:t>
            </w:r>
          </w:p>
        </w:tc>
        <w:tc>
          <w:tcPr>
            <w:tcW w:w="1275"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Forbidden</w:t>
            </w:r>
          </w:p>
        </w:tc>
        <w:tc>
          <w:tcPr>
            <w:tcW w:w="980"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4"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server understood the request, but is refusing to fulfill it. Return this if there is a problem with the client certificate.</w:t>
            </w:r>
          </w:p>
        </w:tc>
      </w:tr>
      <w:tr w:rsidR="00143952" w:rsidRPr="00DB77EE" w:rsidTr="00042AC7">
        <w:trPr>
          <w:tblHeader/>
        </w:trPr>
        <w:tc>
          <w:tcPr>
            <w:tcW w:w="941"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lastRenderedPageBreak/>
              <w:t>404</w:t>
            </w:r>
          </w:p>
        </w:tc>
        <w:tc>
          <w:tcPr>
            <w:tcW w:w="1275"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Not Found</w:t>
            </w:r>
          </w:p>
        </w:tc>
        <w:tc>
          <w:tcPr>
            <w:tcW w:w="980"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 xml:space="preserve">The origin server did not find a current representation </w:t>
            </w:r>
            <w:r w:rsidR="00CD4EC9" w:rsidRPr="008B409D">
              <w:rPr>
                <w:rFonts w:cs="Arial"/>
                <w:lang w:val="en-US" w:eastAsia="en-US"/>
              </w:rPr>
              <w:t>for</w:t>
            </w:r>
            <w:r w:rsidRPr="008B409D">
              <w:rPr>
                <w:rFonts w:cs="Arial"/>
                <w:lang w:val="en-US" w:eastAsia="en-US"/>
              </w:rPr>
              <w:t xml:space="preserve"> the target resource or is not willing to disclose that one exists.</w:t>
            </w:r>
          </w:p>
        </w:tc>
      </w:tr>
      <w:tr w:rsidR="00143952" w:rsidRPr="00DB77EE" w:rsidTr="00042AC7">
        <w:trPr>
          <w:tblHeader/>
        </w:trPr>
        <w:tc>
          <w:tcPr>
            <w:tcW w:w="941"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422</w:t>
            </w:r>
          </w:p>
        </w:tc>
        <w:tc>
          <w:tcPr>
            <w:tcW w:w="1275"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Unprocessable Entity</w:t>
            </w:r>
          </w:p>
        </w:tc>
        <w:tc>
          <w:tcPr>
            <w:tcW w:w="980"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4"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server understands the content type of the request entity, and the syntax of the request entity is correct but was unable to process the contained instructions (see error code reference).</w:t>
            </w:r>
          </w:p>
        </w:tc>
      </w:tr>
      <w:tr w:rsidR="00143952" w:rsidRPr="00DB77EE" w:rsidTr="00042AC7">
        <w:trPr>
          <w:tblHeader/>
        </w:trPr>
        <w:tc>
          <w:tcPr>
            <w:tcW w:w="941"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5xx</w:t>
            </w:r>
          </w:p>
        </w:tc>
        <w:tc>
          <w:tcPr>
            <w:tcW w:w="1275"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erver Error</w:t>
            </w:r>
          </w:p>
        </w:tc>
        <w:tc>
          <w:tcPr>
            <w:tcW w:w="980"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ny appropriate HTTP server error.</w:t>
            </w:r>
          </w:p>
        </w:tc>
      </w:tr>
    </w:tbl>
    <w:p w:rsidR="00042AC7" w:rsidRDefault="00042AC7" w:rsidP="00042AC7">
      <w:pPr>
        <w:pStyle w:val="Heading4"/>
        <w:numPr>
          <w:ilvl w:val="0"/>
          <w:numId w:val="0"/>
        </w:numPr>
        <w:ind w:left="862"/>
        <w:jc w:val="left"/>
        <w:rPr>
          <w:rFonts w:cs="Arial"/>
        </w:rPr>
      </w:pPr>
    </w:p>
    <w:p w:rsidR="00143952" w:rsidRPr="00DB77EE" w:rsidRDefault="00143952" w:rsidP="00DD1DF4">
      <w:pPr>
        <w:pStyle w:val="Heading4"/>
        <w:ind w:left="862" w:hanging="862"/>
        <w:jc w:val="left"/>
        <w:rPr>
          <w:rFonts w:cs="Arial"/>
        </w:rPr>
      </w:pPr>
      <w:r w:rsidRPr="00DB77EE">
        <w:rPr>
          <w:rFonts w:cs="Arial"/>
        </w:rPr>
        <w:t>Example Response</w:t>
      </w:r>
    </w:p>
    <w:p w:rsidR="00143952" w:rsidRPr="00042AC7" w:rsidRDefault="00143952" w:rsidP="00DD1DF4">
      <w:pPr>
        <w:rPr>
          <w:rFonts w:cs="Arial"/>
        </w:rPr>
      </w:pPr>
      <w:r w:rsidRPr="00042AC7">
        <w:rPr>
          <w:rFonts w:cs="Arial"/>
        </w:rPr>
        <w:t>HTTP RESPONSE CODE: 200 (OK)</w:t>
      </w:r>
    </w:p>
    <w:p w:rsidR="00042AC7" w:rsidRDefault="00042AC7" w:rsidP="00042AC7"/>
    <w:p w:rsidR="00143952" w:rsidRPr="00DB77EE" w:rsidRDefault="00143952" w:rsidP="00DD1DF4">
      <w:pPr>
        <w:pStyle w:val="Heading4"/>
        <w:jc w:val="left"/>
        <w:rPr>
          <w:rFonts w:cs="Arial"/>
        </w:rPr>
      </w:pPr>
      <w:r w:rsidRPr="00DB77EE">
        <w:rPr>
          <w:rFonts w:cs="Arial"/>
        </w:rPr>
        <w:t>Response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08"/>
        <w:gridCol w:w="942"/>
        <w:gridCol w:w="4121"/>
      </w:tblGrid>
      <w:tr w:rsidR="00143952" w:rsidRPr="00DB77EE" w:rsidTr="009777A4">
        <w:tc>
          <w:tcPr>
            <w:tcW w:w="1563"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eader</w:t>
            </w:r>
          </w:p>
        </w:tc>
        <w:tc>
          <w:tcPr>
            <w:tcW w:w="867"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c>
          <w:tcPr>
            <w:tcW w:w="209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r>
      <w:tr w:rsidR="00143952" w:rsidRPr="00DB77EE" w:rsidTr="009777A4">
        <w:tc>
          <w:tcPr>
            <w:tcW w:w="1563"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ontent-Type</w:t>
            </w:r>
          </w:p>
        </w:tc>
        <w:tc>
          <w:tcPr>
            <w:tcW w:w="867"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7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Depending on request:</w:t>
            </w:r>
          </w:p>
          <w:p w:rsidR="00143952" w:rsidRPr="008B409D" w:rsidRDefault="00143952" w:rsidP="00702237">
            <w:pPr>
              <w:pStyle w:val="ListBullet"/>
              <w:spacing w:after="120"/>
              <w:rPr>
                <w:rFonts w:cs="Arial"/>
                <w:lang w:val="en-US"/>
              </w:rPr>
            </w:pPr>
            <w:r w:rsidRPr="00702237">
              <w:rPr>
                <w:rFonts w:cs="Arial"/>
              </w:rPr>
              <w:t>application</w:t>
            </w:r>
            <w:r w:rsidRPr="008B409D">
              <w:rPr>
                <w:rFonts w:cs="Arial"/>
                <w:lang w:val="en-US"/>
              </w:rPr>
              <w:t>/json (default)</w:t>
            </w:r>
          </w:p>
          <w:p w:rsidR="00143952" w:rsidRPr="008B409D" w:rsidRDefault="00143952" w:rsidP="00702237">
            <w:pPr>
              <w:pStyle w:val="ListBullet"/>
              <w:spacing w:after="120"/>
              <w:rPr>
                <w:rFonts w:cs="Arial"/>
                <w:lang w:val="en-US"/>
              </w:rPr>
            </w:pPr>
            <w:r w:rsidRPr="00702237">
              <w:rPr>
                <w:rFonts w:cs="Arial"/>
              </w:rPr>
              <w:t>application</w:t>
            </w:r>
            <w:r w:rsidRPr="008B409D">
              <w:rPr>
                <w:rFonts w:cs="Arial"/>
                <w:lang w:val="en-US"/>
              </w:rPr>
              <w:t>/xml</w:t>
            </w:r>
          </w:p>
        </w:tc>
      </w:tr>
      <w:tr w:rsidR="00143952" w:rsidRPr="00DB77EE" w:rsidTr="009777A4">
        <w:tc>
          <w:tcPr>
            <w:tcW w:w="1563"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ate</w:t>
            </w:r>
          </w:p>
        </w:tc>
        <w:tc>
          <w:tcPr>
            <w:tcW w:w="867"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7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date and time that the message was originated.</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sponse Body - application/json</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capabilityPublisherID": "1",</w:t>
      </w:r>
    </w:p>
    <w:p w:rsidR="00143952" w:rsidRPr="00DB77EE" w:rsidRDefault="00143952" w:rsidP="00DD1DF4">
      <w:pPr>
        <w:pStyle w:val="Code"/>
        <w:spacing w:after="120" w:line="288" w:lineRule="auto"/>
        <w:rPr>
          <w:rFonts w:ascii="Arial" w:hAnsi="Arial" w:cs="Arial"/>
        </w:rPr>
      </w:pPr>
      <w:r w:rsidRPr="00DB77EE">
        <w:rPr>
          <w:rFonts w:ascii="Arial" w:hAnsi="Arial" w:cs="Arial"/>
        </w:rPr>
        <w:tab/>
        <w:t>"domainName": "www.mysmp.com.au"</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sponse Body - application/xml</w:t>
      </w:r>
    </w:p>
    <w:p w:rsidR="00143952" w:rsidRPr="00DB77EE" w:rsidRDefault="00143952" w:rsidP="00DD1DF4">
      <w:pPr>
        <w:pStyle w:val="Code"/>
        <w:spacing w:after="120" w:line="288" w:lineRule="auto"/>
        <w:rPr>
          <w:rFonts w:ascii="Arial" w:hAnsi="Arial" w:cs="Arial"/>
        </w:rPr>
      </w:pPr>
      <w:r w:rsidRPr="00DB77EE">
        <w:rPr>
          <w:rFonts w:ascii="Arial" w:hAnsi="Arial" w:cs="Arial"/>
        </w:rPr>
        <w:t>&lt;</w:t>
      </w:r>
      <w:r w:rsidR="005604E9" w:rsidRPr="00DB77EE">
        <w:rPr>
          <w:rFonts w:ascii="Arial" w:hAnsi="Arial" w:cs="Arial"/>
        </w:rPr>
        <w:t>UpdateCapability</w:t>
      </w:r>
      <w:r w:rsidR="005604E9">
        <w:rPr>
          <w:rFonts w:ascii="Arial" w:hAnsi="Arial" w:cs="Arial"/>
        </w:rPr>
        <w:t>Publisher</w:t>
      </w:r>
      <w:r w:rsidR="005604E9" w:rsidRPr="00DB77EE">
        <w:rPr>
          <w:rFonts w:ascii="Arial" w:hAnsi="Arial" w:cs="Arial"/>
        </w:rPr>
        <w:t>Endpoint</w:t>
      </w:r>
      <w:r w:rsidRPr="00DB77EE">
        <w:rPr>
          <w:rFonts w:ascii="Arial" w:hAnsi="Arial" w:cs="Arial"/>
        </w:rPr>
        <w: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CapabilityPublisherID&gt;1&lt;/CapabilityPublisherID&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DomainName&gt;www.mysmp.com.au&lt;/DomainName&gt;</w:t>
      </w:r>
    </w:p>
    <w:p w:rsidR="00143952" w:rsidRPr="00DB77EE" w:rsidRDefault="005604E9" w:rsidP="00DD1DF4">
      <w:pPr>
        <w:pStyle w:val="Code"/>
        <w:spacing w:after="120" w:line="288" w:lineRule="auto"/>
        <w:rPr>
          <w:rFonts w:ascii="Arial" w:hAnsi="Arial" w:cs="Arial"/>
        </w:rPr>
      </w:pPr>
      <w:r>
        <w:rPr>
          <w:rFonts w:ascii="Arial" w:hAnsi="Arial" w:cs="Arial"/>
        </w:rPr>
        <w:t>&lt;/</w:t>
      </w:r>
      <w:r w:rsidRPr="00DB77EE">
        <w:rPr>
          <w:rFonts w:ascii="Arial" w:hAnsi="Arial" w:cs="Arial"/>
        </w:rPr>
        <w:t>UpdateCapability</w:t>
      </w:r>
      <w:r>
        <w:rPr>
          <w:rFonts w:ascii="Arial" w:hAnsi="Arial" w:cs="Arial"/>
        </w:rPr>
        <w:t>Publisher</w:t>
      </w:r>
      <w:r w:rsidRPr="00DB77EE">
        <w:rPr>
          <w:rFonts w:ascii="Arial" w:hAnsi="Arial" w:cs="Arial"/>
        </w:rPr>
        <w:t>Endpoint</w:t>
      </w:r>
      <w:r w:rsidR="00143952" w:rsidRPr="00DB77EE">
        <w:rPr>
          <w:rFonts w:ascii="Arial" w:hAnsi="Arial" w:cs="Arial"/>
        </w:rPr>
        <w:t>&g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sponse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2758"/>
        <w:gridCol w:w="5852"/>
        <w:gridCol w:w="1239"/>
      </w:tblGrid>
      <w:tr w:rsidR="00143952" w:rsidRPr="00DB77EE" w:rsidTr="009777A4">
        <w:tc>
          <w:tcPr>
            <w:tcW w:w="140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Element Name</w:t>
            </w:r>
          </w:p>
        </w:tc>
        <w:tc>
          <w:tcPr>
            <w:tcW w:w="2971"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c>
          <w:tcPr>
            <w:tcW w:w="629"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apabilityPublisherID</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unique ID assigned to the Digital Capability Publisher during the accreditation process.</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omainName</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DNS Domain Name for the Digital Capability Publisher.</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042AC7" w:rsidRDefault="00042AC7" w:rsidP="00DD1DF4">
            <w:pPr>
              <w:jc w:val="left"/>
              <w:rPr>
                <w:rFonts w:cs="Arial"/>
                <w:bCs/>
                <w:lang w:val="en-US" w:eastAsia="en-US"/>
              </w:rPr>
            </w:pPr>
            <w:r w:rsidRPr="00042AC7">
              <w:rPr>
                <w:rFonts w:cs="Arial"/>
                <w:bCs/>
                <w:lang w:val="en-US" w:eastAsia="en-US"/>
              </w:rPr>
              <w:t>E</w:t>
            </w:r>
            <w:r w:rsidR="00143952" w:rsidRPr="00042AC7">
              <w:rPr>
                <w:rFonts w:cs="Arial"/>
                <w:bCs/>
                <w:lang w:val="en-US" w:eastAsia="en-US"/>
              </w:rPr>
              <w:t>rrors</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error codes and descriptions related to the action attempted.</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code</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code associated with the error.</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nam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name category for the error.</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userMessage</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human readable error message.</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bl>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xample Error Response - application/json</w:t>
      </w:r>
    </w:p>
    <w:p w:rsidR="00143952" w:rsidRPr="00042AC7" w:rsidRDefault="00143952" w:rsidP="00DD1DF4">
      <w:pPr>
        <w:rPr>
          <w:rFonts w:cs="Arial"/>
        </w:rPr>
      </w:pPr>
      <w:r w:rsidRPr="00042AC7">
        <w:rPr>
          <w:rFonts w:cs="Arial"/>
        </w:rPr>
        <w:t>HTTP RESPONSE CODE: 422</w:t>
      </w:r>
    </w:p>
    <w:p w:rsidR="00143952" w:rsidRPr="00DB77EE" w:rsidRDefault="00143952" w:rsidP="00DD1DF4">
      <w:pPr>
        <w:pStyle w:val="Code"/>
        <w:spacing w:after="120" w:line="288" w:lineRule="auto"/>
        <w:rPr>
          <w:rFonts w:ascii="Arial" w:hAnsi="Arial" w:cs="Arial"/>
        </w:rPr>
      </w:pPr>
      <w:r w:rsidRPr="00DB77EE">
        <w:rPr>
          <w:rFonts w:ascii="Arial" w:hAnsi="Arial" w:cs="Arial"/>
        </w:rPr>
        <w:lastRenderedPageBreak/>
        <w:t>{</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errors":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code": "DCL-0001",</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name": "Digital Capability Publisher Accreditation Not Valid.",</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userMessage": "The accreditation for the nominated Digital Capability Publisher is not valid."</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042AC7" w:rsidRDefault="00042AC7" w:rsidP="00042AC7">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Error Code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398"/>
        <w:gridCol w:w="1863"/>
        <w:gridCol w:w="3881"/>
        <w:gridCol w:w="2707"/>
      </w:tblGrid>
      <w:tr w:rsidR="00143952" w:rsidRPr="00DB77EE" w:rsidTr="009777A4">
        <w:tc>
          <w:tcPr>
            <w:tcW w:w="71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Code</w:t>
            </w:r>
          </w:p>
        </w:tc>
        <w:tc>
          <w:tcPr>
            <w:tcW w:w="946"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Name</w:t>
            </w:r>
          </w:p>
        </w:tc>
        <w:tc>
          <w:tcPr>
            <w:tcW w:w="197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User Message</w:t>
            </w:r>
          </w:p>
        </w:tc>
        <w:tc>
          <w:tcPr>
            <w:tcW w:w="1374"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More Info</w:t>
            </w:r>
          </w:p>
        </w:tc>
      </w:tr>
      <w:tr w:rsidR="00143952" w:rsidRPr="00DB77EE" w:rsidTr="009777A4">
        <w:tc>
          <w:tcPr>
            <w:tcW w:w="710" w:type="pct"/>
            <w:tcBorders>
              <w:top w:val="single" w:sz="8" w:space="0" w:color="5B9BD5"/>
              <w:left w:val="single" w:sz="8" w:space="0" w:color="5B9BD5"/>
              <w:bottom w:val="single" w:sz="8" w:space="0" w:color="5B9BD5"/>
            </w:tcBorders>
            <w:shd w:val="clear" w:color="auto" w:fill="auto"/>
          </w:tcPr>
          <w:p w:rsidR="00143952" w:rsidRPr="00042AC7" w:rsidRDefault="00143952" w:rsidP="00DD1DF4">
            <w:pPr>
              <w:jc w:val="left"/>
              <w:rPr>
                <w:rFonts w:cs="Arial"/>
                <w:bCs/>
                <w:lang w:val="en-US" w:eastAsia="en-US"/>
              </w:rPr>
            </w:pPr>
            <w:r w:rsidRPr="00042AC7">
              <w:rPr>
                <w:rFonts w:cs="Arial"/>
                <w:bCs/>
                <w:lang w:val="en-US" w:eastAsia="en-US"/>
              </w:rPr>
              <w:t>DCL-0001</w:t>
            </w:r>
          </w:p>
        </w:tc>
        <w:tc>
          <w:tcPr>
            <w:tcW w:w="946"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Digital Capability Publisher Accreditation Not Valid.</w:t>
            </w:r>
          </w:p>
        </w:tc>
        <w:tc>
          <w:tcPr>
            <w:tcW w:w="1970"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 xml:space="preserve">The accreditation for the nominated Digital Capability Publisher is not valid.  </w:t>
            </w:r>
          </w:p>
        </w:tc>
        <w:tc>
          <w:tcPr>
            <w:tcW w:w="1374"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accreditation of the Digital Capability Publisher may still be in underway, or the accreditation may have been revoked.</w:t>
            </w:r>
          </w:p>
        </w:tc>
      </w:tr>
    </w:tbl>
    <w:p w:rsidR="00143952" w:rsidRPr="00DB77EE" w:rsidRDefault="00143952" w:rsidP="00DD1DF4">
      <w:pPr>
        <w:rPr>
          <w:rFonts w:cs="Arial"/>
        </w:rPr>
      </w:pPr>
    </w:p>
    <w:p w:rsidR="00143952" w:rsidRPr="00DB77EE" w:rsidRDefault="00143952" w:rsidP="00DD1DF4">
      <w:pPr>
        <w:rPr>
          <w:rFonts w:eastAsia="Times New Roman" w:cs="Arial"/>
          <w:color w:val="1F4D78"/>
        </w:rPr>
      </w:pPr>
      <w:r w:rsidRPr="00DB77EE">
        <w:rPr>
          <w:rFonts w:cs="Arial"/>
        </w:rPr>
        <w:br w:type="page"/>
      </w:r>
    </w:p>
    <w:p w:rsidR="00143952" w:rsidRPr="00DB77EE" w:rsidRDefault="00143952" w:rsidP="00DD1DF4">
      <w:pPr>
        <w:pStyle w:val="Heading3"/>
        <w:rPr>
          <w:rFonts w:cs="Arial"/>
        </w:rPr>
      </w:pPr>
      <w:bookmarkStart w:id="78" w:name="_Toc330478390"/>
      <w:bookmarkStart w:id="79" w:name="_Toc457284532"/>
      <w:r w:rsidRPr="00DB77EE">
        <w:rPr>
          <w:rFonts w:cs="Arial"/>
        </w:rPr>
        <w:lastRenderedPageBreak/>
        <w:t>List Accredited Digital Capability Publishers</w:t>
      </w:r>
      <w:bookmarkEnd w:id="78"/>
      <w:bookmarkEnd w:id="79"/>
    </w:p>
    <w:p w:rsidR="00143952" w:rsidRPr="00DB77EE" w:rsidRDefault="00143952" w:rsidP="00DD1DF4">
      <w:pPr>
        <w:pStyle w:val="Heading4"/>
        <w:jc w:val="left"/>
        <w:rPr>
          <w:rFonts w:cs="Arial"/>
        </w:rPr>
      </w:pPr>
      <w:r w:rsidRPr="00DB77EE">
        <w:rPr>
          <w:rFonts w:cs="Arial"/>
        </w:rPr>
        <w:t>Purpose of API</w:t>
      </w:r>
    </w:p>
    <w:p w:rsidR="00143952" w:rsidRDefault="00143952" w:rsidP="00DD1DF4">
      <w:pPr>
        <w:rPr>
          <w:rFonts w:cs="Arial"/>
        </w:rPr>
      </w:pPr>
      <w:r w:rsidRPr="00DB77EE">
        <w:rPr>
          <w:rFonts w:cs="Arial"/>
        </w:rPr>
        <w:t>This Application Programming Interface is used to a list of eDelivery Digital Capability Publishers that hold a current accreditation from the Digital Business Council.</w:t>
      </w:r>
    </w:p>
    <w:p w:rsidR="00042AC7" w:rsidRPr="00DB77EE" w:rsidRDefault="00042AC7" w:rsidP="00042AC7"/>
    <w:p w:rsidR="00143952" w:rsidRPr="00DB77EE" w:rsidRDefault="00143952" w:rsidP="00DD1DF4">
      <w:pPr>
        <w:pStyle w:val="Heading4"/>
        <w:jc w:val="left"/>
        <w:rPr>
          <w:rFonts w:cs="Arial"/>
        </w:rPr>
      </w:pPr>
      <w:r w:rsidRPr="00DB77EE">
        <w:rPr>
          <w:rFonts w:cs="Arial"/>
        </w:rPr>
        <w:t>Behaviour of API</w:t>
      </w:r>
    </w:p>
    <w:p w:rsidR="00143952" w:rsidRPr="00DB77EE" w:rsidRDefault="00143952" w:rsidP="00DD1DF4">
      <w:pPr>
        <w:rPr>
          <w:rFonts w:cs="Arial"/>
        </w:rPr>
      </w:pPr>
      <w:r w:rsidRPr="00DB77EE">
        <w:rPr>
          <w:rFonts w:cs="Arial"/>
        </w:rPr>
        <w:t>This API will result in the following behaviours:</w:t>
      </w:r>
    </w:p>
    <w:p w:rsidR="00143952" w:rsidRPr="00DB77EE" w:rsidRDefault="00143952" w:rsidP="00DD1DF4">
      <w:pPr>
        <w:pStyle w:val="ListBullet"/>
        <w:spacing w:after="120"/>
        <w:rPr>
          <w:rFonts w:cs="Arial"/>
        </w:rPr>
      </w:pPr>
      <w:r w:rsidRPr="00DB77EE">
        <w:rPr>
          <w:rFonts w:cs="Arial"/>
        </w:rPr>
        <w:t>A look up of all currently accredited Digital Capability Publishers.</w:t>
      </w:r>
    </w:p>
    <w:p w:rsidR="00143952" w:rsidRDefault="00143952" w:rsidP="00DD1DF4">
      <w:pPr>
        <w:pStyle w:val="ListBullet"/>
        <w:spacing w:after="120"/>
        <w:rPr>
          <w:rFonts w:cs="Arial"/>
        </w:rPr>
      </w:pPr>
      <w:r w:rsidRPr="00DB77EE">
        <w:rPr>
          <w:rFonts w:cs="Arial"/>
        </w:rPr>
        <w:t>A return list up to the maximum number of specified results or the default limit of 50 records.</w:t>
      </w:r>
    </w:p>
    <w:p w:rsidR="00042AC7" w:rsidRPr="00DB77EE" w:rsidRDefault="00042AC7" w:rsidP="00042AC7"/>
    <w:p w:rsidR="00143952" w:rsidRPr="00DB77EE" w:rsidRDefault="00143952" w:rsidP="00DD1DF4">
      <w:pPr>
        <w:pStyle w:val="Heading4"/>
        <w:jc w:val="left"/>
        <w:rPr>
          <w:rFonts w:cs="Arial"/>
        </w:rPr>
      </w:pPr>
      <w:r w:rsidRPr="00DB77EE">
        <w:rPr>
          <w:rFonts w:cs="Arial"/>
        </w:rPr>
        <w:t>Sequence Diagram</w:t>
      </w:r>
    </w:p>
    <w:p w:rsidR="00143952" w:rsidRPr="00DB77EE" w:rsidRDefault="00143952" w:rsidP="00DD1DF4">
      <w:pPr>
        <w:rPr>
          <w:rFonts w:cs="Arial"/>
        </w:rPr>
      </w:pPr>
      <w:r w:rsidRPr="00DB77EE">
        <w:rPr>
          <w:rFonts w:cs="Arial"/>
        </w:rPr>
        <w:t xml:space="preserve">The following sequence diagram demonstrates the flow of control between each solution component for System Use Cases 019 [SUC-019]: </w:t>
      </w:r>
    </w:p>
    <w:p w:rsidR="00D805C0" w:rsidRDefault="00143952" w:rsidP="00D805C0">
      <w:pPr>
        <w:keepNext/>
        <w:jc w:val="center"/>
      </w:pPr>
      <w:r w:rsidRPr="00DB77EE">
        <w:rPr>
          <w:rFonts w:cs="Arial"/>
        </w:rPr>
        <w:object w:dxaOrig="6021" w:dyaOrig="5851" w14:anchorId="46CE24D0">
          <v:shape id="_x0000_i1028" type="#_x0000_t75" style="width:248.95pt;height:242.5pt" o:ole="">
            <v:imagedata r:id="rId51" o:title=""/>
          </v:shape>
          <o:OLEObject Type="Embed" ProgID="Visio.Drawing.15" ShapeID="_x0000_i1028" DrawAspect="Content" ObjectID="_1550559920" r:id="rId52"/>
        </w:object>
      </w:r>
    </w:p>
    <w:p w:rsidR="00143952" w:rsidRDefault="00D805C0" w:rsidP="00D805C0">
      <w:pPr>
        <w:pStyle w:val="Caption"/>
        <w:jc w:val="center"/>
      </w:pPr>
      <w:r>
        <w:t xml:space="preserve">Figure </w:t>
      </w:r>
      <w:r w:rsidR="003D5479">
        <w:fldChar w:fldCharType="begin"/>
      </w:r>
      <w:r w:rsidR="003D5479">
        <w:instrText xml:space="preserve"> SEQ Figure \* ARABIC </w:instrText>
      </w:r>
      <w:r w:rsidR="003D5479">
        <w:fldChar w:fldCharType="separate"/>
      </w:r>
      <w:r w:rsidR="00FC3201">
        <w:rPr>
          <w:noProof/>
        </w:rPr>
        <w:t>10</w:t>
      </w:r>
      <w:r w:rsidR="003D5479">
        <w:rPr>
          <w:noProof/>
        </w:rPr>
        <w:fldChar w:fldCharType="end"/>
      </w:r>
      <w:r>
        <w:t>: Flow of Control Diagram</w:t>
      </w:r>
    </w:p>
    <w:p w:rsidR="00D805C0" w:rsidRPr="00D805C0" w:rsidRDefault="00D805C0" w:rsidP="00D805C0">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201"/>
        <w:gridCol w:w="1247"/>
        <w:gridCol w:w="2309"/>
        <w:gridCol w:w="2309"/>
        <w:gridCol w:w="2311"/>
      </w:tblGrid>
      <w:tr w:rsidR="00143952" w:rsidRPr="00DB77EE" w:rsidTr="00D805C0">
        <w:tc>
          <w:tcPr>
            <w:tcW w:w="748" w:type="pct"/>
            <w:shd w:val="clear" w:color="auto" w:fill="auto"/>
          </w:tcPr>
          <w:p w:rsidR="00143952" w:rsidRPr="00DB77EE" w:rsidRDefault="00143952" w:rsidP="00DD1DF4">
            <w:pPr>
              <w:rPr>
                <w:rFonts w:cs="Arial"/>
              </w:rPr>
            </w:pPr>
            <w:r w:rsidRPr="00DB77EE">
              <w:rPr>
                <w:rFonts w:cs="Arial"/>
              </w:rPr>
              <w:t>Request URL</w:t>
            </w:r>
          </w:p>
        </w:tc>
        <w:tc>
          <w:tcPr>
            <w:tcW w:w="4252" w:type="pct"/>
            <w:gridSpan w:val="5"/>
            <w:shd w:val="clear" w:color="auto" w:fill="auto"/>
          </w:tcPr>
          <w:p w:rsidR="00143952" w:rsidRPr="00DB77EE" w:rsidRDefault="00143952" w:rsidP="00DD1DF4">
            <w:pPr>
              <w:rPr>
                <w:rFonts w:cs="Arial"/>
              </w:rPr>
            </w:pPr>
            <w:r w:rsidRPr="00DB77EE">
              <w:rPr>
                <w:rFonts w:cs="Arial"/>
              </w:rPr>
              <w:t>https://&lt;DCL Domain&gt;/api/v1/capabilityPublisher?limit=25&amp;offset=50</w:t>
            </w:r>
          </w:p>
        </w:tc>
      </w:tr>
      <w:tr w:rsidR="00143952" w:rsidRPr="00DB77EE" w:rsidTr="00D805C0">
        <w:tc>
          <w:tcPr>
            <w:tcW w:w="850" w:type="pct"/>
            <w:gridSpan w:val="2"/>
            <w:shd w:val="clear" w:color="auto" w:fill="auto"/>
          </w:tcPr>
          <w:p w:rsidR="00143952" w:rsidRPr="00DB77EE" w:rsidRDefault="00143952" w:rsidP="00DD1DF4">
            <w:pPr>
              <w:rPr>
                <w:rFonts w:cs="Arial"/>
              </w:rPr>
            </w:pPr>
            <w:r w:rsidRPr="00DB77EE">
              <w:rPr>
                <w:rFonts w:cs="Arial"/>
              </w:rPr>
              <w:t>HTTP Method</w:t>
            </w:r>
          </w:p>
        </w:tc>
        <w:tc>
          <w:tcPr>
            <w:tcW w:w="633" w:type="pct"/>
            <w:shd w:val="clear" w:color="auto" w:fill="auto"/>
          </w:tcPr>
          <w:p w:rsidR="00143952" w:rsidRPr="00DB77EE" w:rsidRDefault="00143952" w:rsidP="00DD1DF4">
            <w:pPr>
              <w:rPr>
                <w:rFonts w:cs="Arial"/>
              </w:rPr>
            </w:pPr>
            <w:r w:rsidRPr="00DB77EE">
              <w:rPr>
                <w:rFonts w:cs="Arial"/>
              </w:rPr>
              <w:t>SSL/TLS</w:t>
            </w:r>
          </w:p>
        </w:tc>
        <w:tc>
          <w:tcPr>
            <w:tcW w:w="1172" w:type="pct"/>
            <w:shd w:val="clear" w:color="auto" w:fill="auto"/>
          </w:tcPr>
          <w:p w:rsidR="00143952" w:rsidRPr="00DB77EE" w:rsidRDefault="00143952" w:rsidP="00DD1DF4">
            <w:pPr>
              <w:rPr>
                <w:rFonts w:cs="Arial"/>
              </w:rPr>
            </w:pPr>
            <w:r w:rsidRPr="00DB77EE">
              <w:rPr>
                <w:rFonts w:cs="Arial"/>
              </w:rPr>
              <w:t>Authentication Mechanism</w:t>
            </w:r>
          </w:p>
        </w:tc>
        <w:tc>
          <w:tcPr>
            <w:tcW w:w="1172" w:type="pct"/>
            <w:shd w:val="clear" w:color="auto" w:fill="auto"/>
          </w:tcPr>
          <w:p w:rsidR="00143952" w:rsidRPr="00DB77EE" w:rsidRDefault="00143952" w:rsidP="00DD1DF4">
            <w:pPr>
              <w:rPr>
                <w:rFonts w:cs="Arial"/>
              </w:rPr>
            </w:pPr>
            <w:r w:rsidRPr="00DB77EE">
              <w:rPr>
                <w:rFonts w:cs="Arial"/>
              </w:rPr>
              <w:t>JSON Support</w:t>
            </w:r>
          </w:p>
        </w:tc>
        <w:tc>
          <w:tcPr>
            <w:tcW w:w="1172" w:type="pct"/>
            <w:shd w:val="clear" w:color="auto" w:fill="auto"/>
          </w:tcPr>
          <w:p w:rsidR="00143952" w:rsidRPr="00DB77EE" w:rsidRDefault="00143952" w:rsidP="00DD1DF4">
            <w:pPr>
              <w:rPr>
                <w:rFonts w:cs="Arial"/>
              </w:rPr>
            </w:pPr>
            <w:r w:rsidRPr="00DB77EE">
              <w:rPr>
                <w:rFonts w:cs="Arial"/>
              </w:rPr>
              <w:t>XML Support</w:t>
            </w:r>
          </w:p>
        </w:tc>
      </w:tr>
      <w:tr w:rsidR="00143952" w:rsidRPr="00DB77EE" w:rsidTr="00D805C0">
        <w:tc>
          <w:tcPr>
            <w:tcW w:w="850" w:type="pct"/>
            <w:gridSpan w:val="2"/>
            <w:shd w:val="clear" w:color="auto" w:fill="auto"/>
          </w:tcPr>
          <w:p w:rsidR="00143952" w:rsidRPr="00DB77EE" w:rsidRDefault="00143952" w:rsidP="00DD1DF4">
            <w:pPr>
              <w:rPr>
                <w:rFonts w:cs="Arial"/>
              </w:rPr>
            </w:pPr>
            <w:r w:rsidRPr="00DB77EE">
              <w:rPr>
                <w:rFonts w:cs="Arial"/>
              </w:rPr>
              <w:lastRenderedPageBreak/>
              <w:t>GET</w:t>
            </w:r>
          </w:p>
        </w:tc>
        <w:tc>
          <w:tcPr>
            <w:tcW w:w="633" w:type="pct"/>
            <w:shd w:val="clear" w:color="auto" w:fill="auto"/>
          </w:tcPr>
          <w:p w:rsidR="00143952" w:rsidRPr="00DB77EE" w:rsidRDefault="00143952" w:rsidP="00DD1DF4">
            <w:pPr>
              <w:rPr>
                <w:rFonts w:cs="Arial"/>
              </w:rPr>
            </w:pPr>
            <w:r w:rsidRPr="00DB77EE">
              <w:rPr>
                <w:rFonts w:cs="Arial"/>
              </w:rPr>
              <w:t>Yes</w:t>
            </w:r>
          </w:p>
        </w:tc>
        <w:tc>
          <w:tcPr>
            <w:tcW w:w="1172" w:type="pct"/>
            <w:shd w:val="clear" w:color="auto" w:fill="auto"/>
          </w:tcPr>
          <w:p w:rsidR="00143952" w:rsidRPr="00DB77EE" w:rsidRDefault="00143952" w:rsidP="00DD1DF4">
            <w:pPr>
              <w:rPr>
                <w:rFonts w:cs="Arial"/>
              </w:rPr>
            </w:pPr>
            <w:r w:rsidRPr="00DB77EE">
              <w:rPr>
                <w:rFonts w:cs="Arial"/>
              </w:rPr>
              <w:t>None</w:t>
            </w:r>
          </w:p>
        </w:tc>
        <w:tc>
          <w:tcPr>
            <w:tcW w:w="1172" w:type="pct"/>
            <w:shd w:val="clear" w:color="auto" w:fill="auto"/>
          </w:tcPr>
          <w:p w:rsidR="00143952" w:rsidRPr="00DB77EE" w:rsidRDefault="00143952" w:rsidP="00DD1DF4">
            <w:pPr>
              <w:rPr>
                <w:rFonts w:cs="Arial"/>
              </w:rPr>
            </w:pPr>
            <w:r w:rsidRPr="00DB77EE">
              <w:rPr>
                <w:rFonts w:cs="Arial"/>
              </w:rPr>
              <w:t>Yes</w:t>
            </w:r>
          </w:p>
        </w:tc>
        <w:tc>
          <w:tcPr>
            <w:tcW w:w="1172" w:type="pct"/>
            <w:shd w:val="clear" w:color="auto" w:fill="auto"/>
          </w:tcPr>
          <w:p w:rsidR="00143952" w:rsidRPr="00DB77EE" w:rsidRDefault="00143952" w:rsidP="00DD1DF4">
            <w:pPr>
              <w:rPr>
                <w:rFonts w:cs="Arial"/>
              </w:rPr>
            </w:pPr>
            <w:r w:rsidRPr="00DB77EE">
              <w:rPr>
                <w:rFonts w:cs="Arial"/>
              </w:rPr>
              <w:t>Yes</w:t>
            </w:r>
          </w:p>
        </w:tc>
      </w:tr>
    </w:tbl>
    <w:p w:rsidR="00102A52" w:rsidRDefault="00102A52" w:rsidP="00102A52"/>
    <w:p w:rsidR="00143952" w:rsidRPr="00DB77EE" w:rsidRDefault="00143952" w:rsidP="00DD1DF4">
      <w:pPr>
        <w:pStyle w:val="Heading4"/>
        <w:jc w:val="left"/>
        <w:rPr>
          <w:rFonts w:cs="Arial"/>
        </w:rPr>
      </w:pPr>
      <w:r w:rsidRPr="00DB77EE">
        <w:rPr>
          <w:rFonts w:cs="Arial"/>
        </w:rPr>
        <w:t>Example Request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08"/>
        <w:gridCol w:w="942"/>
        <w:gridCol w:w="4121"/>
      </w:tblGrid>
      <w:tr w:rsidR="00143952" w:rsidRPr="00DB77EE" w:rsidTr="009777A4">
        <w:tc>
          <w:tcPr>
            <w:tcW w:w="1563"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eader</w:t>
            </w:r>
          </w:p>
        </w:tc>
        <w:tc>
          <w:tcPr>
            <w:tcW w:w="867"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c>
          <w:tcPr>
            <w:tcW w:w="209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r>
      <w:tr w:rsidR="00143952" w:rsidRPr="00DB77EE" w:rsidTr="009777A4">
        <w:tc>
          <w:tcPr>
            <w:tcW w:w="1563"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Accept</w:t>
            </w:r>
          </w:p>
        </w:tc>
        <w:tc>
          <w:tcPr>
            <w:tcW w:w="867"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Optional</w:t>
            </w:r>
          </w:p>
        </w:tc>
        <w:tc>
          <w:tcPr>
            <w:tcW w:w="47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pplication/json, application/xml</w:t>
            </w:r>
          </w:p>
        </w:tc>
      </w:tr>
    </w:tbl>
    <w:p w:rsidR="00143952" w:rsidRPr="00DB77EE" w:rsidRDefault="00143952" w:rsidP="00102A52"/>
    <w:p w:rsidR="00143952" w:rsidRPr="00DB77EE" w:rsidRDefault="00143952" w:rsidP="00DD1DF4">
      <w:pPr>
        <w:pStyle w:val="Heading4"/>
        <w:jc w:val="left"/>
        <w:rPr>
          <w:rFonts w:cs="Arial"/>
        </w:rPr>
      </w:pPr>
      <w:r w:rsidRPr="00DB77EE">
        <w:rPr>
          <w:rFonts w:cs="Arial"/>
        </w:rPr>
        <w:t>HTTP Status Codes &amp; Error Condition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864"/>
        <w:gridCol w:w="2486"/>
        <w:gridCol w:w="1938"/>
        <w:gridCol w:w="3561"/>
      </w:tblGrid>
      <w:tr w:rsidR="00143952" w:rsidRPr="00DB77EE" w:rsidTr="009777A4">
        <w:tc>
          <w:tcPr>
            <w:tcW w:w="946"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TTP Status Code</w:t>
            </w:r>
          </w:p>
        </w:tc>
        <w:tc>
          <w:tcPr>
            <w:tcW w:w="126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Message</w:t>
            </w:r>
          </w:p>
        </w:tc>
        <w:tc>
          <w:tcPr>
            <w:tcW w:w="984"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Category</w:t>
            </w:r>
          </w:p>
        </w:tc>
        <w:tc>
          <w:tcPr>
            <w:tcW w:w="180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Additional Info</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200</w:t>
            </w:r>
          </w:p>
        </w:tc>
        <w:tc>
          <w:tcPr>
            <w:tcW w:w="126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OK</w:t>
            </w:r>
          </w:p>
        </w:tc>
        <w:tc>
          <w:tcPr>
            <w:tcW w:w="984"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uccess</w:t>
            </w:r>
          </w:p>
        </w:tc>
        <w:tc>
          <w:tcPr>
            <w:tcW w:w="1808"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b/>
                <w:lang w:val="en-US" w:eastAsia="en-US"/>
              </w:rPr>
            </w:pPr>
          </w:p>
        </w:tc>
      </w:tr>
      <w:tr w:rsidR="00143952" w:rsidRPr="00DB77EE" w:rsidTr="009777A4">
        <w:tc>
          <w:tcPr>
            <w:tcW w:w="946"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400</w:t>
            </w:r>
          </w:p>
        </w:tc>
        <w:tc>
          <w:tcPr>
            <w:tcW w:w="1262"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Bad Request</w:t>
            </w:r>
          </w:p>
        </w:tc>
        <w:tc>
          <w:tcPr>
            <w:tcW w:w="984"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server cannot or will not process the request due to something that is perceived to be a client error.</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5xx</w:t>
            </w:r>
          </w:p>
        </w:tc>
        <w:tc>
          <w:tcPr>
            <w:tcW w:w="1262"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erver Error</w:t>
            </w:r>
          </w:p>
        </w:tc>
        <w:tc>
          <w:tcPr>
            <w:tcW w:w="984"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Error</w:t>
            </w:r>
          </w:p>
        </w:tc>
        <w:tc>
          <w:tcPr>
            <w:tcW w:w="1808"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ny appropriate HTTP server error.</w:t>
            </w:r>
          </w:p>
        </w:tc>
      </w:tr>
    </w:tbl>
    <w:p w:rsidR="00102A52" w:rsidRDefault="00102A52" w:rsidP="00102A52"/>
    <w:p w:rsidR="00143952" w:rsidRPr="00DB77EE" w:rsidRDefault="00143952" w:rsidP="00DD1DF4">
      <w:pPr>
        <w:pStyle w:val="Heading4"/>
        <w:jc w:val="left"/>
        <w:rPr>
          <w:rFonts w:cs="Arial"/>
        </w:rPr>
      </w:pPr>
      <w:r w:rsidRPr="00DB77EE">
        <w:rPr>
          <w:rFonts w:cs="Arial"/>
        </w:rPr>
        <w:t>Example Response</w:t>
      </w:r>
    </w:p>
    <w:p w:rsidR="00143952" w:rsidRPr="00102A52" w:rsidRDefault="00143952" w:rsidP="00DD1DF4">
      <w:pPr>
        <w:rPr>
          <w:rFonts w:cs="Arial"/>
        </w:rPr>
      </w:pPr>
      <w:r w:rsidRPr="00102A52">
        <w:rPr>
          <w:rFonts w:cs="Arial"/>
        </w:rPr>
        <w:t>HTTP RESPONSE CODE: 200 (OK)</w:t>
      </w:r>
    </w:p>
    <w:p w:rsidR="00102A52" w:rsidRDefault="00102A52" w:rsidP="00DD1DF4">
      <w:pPr>
        <w:rPr>
          <w:rFonts w:cs="Arial"/>
          <w:b/>
        </w:rPr>
      </w:pPr>
    </w:p>
    <w:p w:rsidR="00143952" w:rsidRPr="00DB77EE" w:rsidRDefault="00143952" w:rsidP="00DD1DF4">
      <w:pPr>
        <w:pStyle w:val="Heading4"/>
        <w:jc w:val="left"/>
        <w:rPr>
          <w:rFonts w:cs="Arial"/>
        </w:rPr>
      </w:pPr>
      <w:r w:rsidRPr="00DB77EE">
        <w:rPr>
          <w:rFonts w:cs="Arial"/>
        </w:rPr>
        <w:t>Response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08"/>
        <w:gridCol w:w="942"/>
        <w:gridCol w:w="4121"/>
      </w:tblGrid>
      <w:tr w:rsidR="00143952" w:rsidRPr="00DB77EE" w:rsidTr="00102A52">
        <w:trPr>
          <w:tblHeader/>
        </w:trPr>
        <w:tc>
          <w:tcPr>
            <w:tcW w:w="1563"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Header</w:t>
            </w:r>
          </w:p>
        </w:tc>
        <w:tc>
          <w:tcPr>
            <w:tcW w:w="867"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c>
          <w:tcPr>
            <w:tcW w:w="2092"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r>
      <w:tr w:rsidR="00143952" w:rsidRPr="00DB77EE" w:rsidTr="00102A52">
        <w:trPr>
          <w:tblHeader/>
        </w:trPr>
        <w:tc>
          <w:tcPr>
            <w:tcW w:w="1563"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ntent-Type</w:t>
            </w:r>
          </w:p>
        </w:tc>
        <w:tc>
          <w:tcPr>
            <w:tcW w:w="867"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Mandatory</w:t>
            </w:r>
          </w:p>
        </w:tc>
        <w:tc>
          <w:tcPr>
            <w:tcW w:w="478"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c>
          <w:tcPr>
            <w:tcW w:w="209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Depending on request:</w:t>
            </w:r>
          </w:p>
          <w:p w:rsidR="00143952" w:rsidRPr="00D15739" w:rsidRDefault="00143952" w:rsidP="00D15739">
            <w:pPr>
              <w:pStyle w:val="ListBullet"/>
              <w:spacing w:after="120"/>
              <w:rPr>
                <w:rFonts w:cs="Arial"/>
              </w:rPr>
            </w:pPr>
            <w:r w:rsidRPr="00D15739">
              <w:rPr>
                <w:rFonts w:cs="Arial"/>
              </w:rPr>
              <w:t>application/json (default)</w:t>
            </w:r>
          </w:p>
          <w:p w:rsidR="00143952" w:rsidRPr="008B409D" w:rsidRDefault="00143952" w:rsidP="00D15739">
            <w:pPr>
              <w:pStyle w:val="ListBullet"/>
              <w:spacing w:after="120"/>
              <w:rPr>
                <w:rFonts w:cs="Arial"/>
                <w:lang w:val="en-US"/>
              </w:rPr>
            </w:pPr>
            <w:r w:rsidRPr="00D15739">
              <w:rPr>
                <w:rFonts w:cs="Arial"/>
              </w:rPr>
              <w:t>application/xml</w:t>
            </w:r>
          </w:p>
        </w:tc>
      </w:tr>
    </w:tbl>
    <w:p w:rsidR="00143952" w:rsidRPr="00DB77EE" w:rsidRDefault="00143952" w:rsidP="00102A52">
      <w:pPr>
        <w:pStyle w:val="Heading4"/>
        <w:jc w:val="left"/>
        <w:rPr>
          <w:rFonts w:cs="Arial"/>
        </w:rPr>
      </w:pPr>
      <w:r w:rsidRPr="00DB77EE">
        <w:rPr>
          <w:rFonts w:cs="Arial"/>
        </w:rPr>
        <w:lastRenderedPageBreak/>
        <w:t>Response Body - application/json</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metadata":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resultset":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 xml:space="preserve"> "count": 227,</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 xml:space="preserve"> "offset": 50,</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limit": 25</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t xml:space="preserve"> </w:t>
      </w:r>
      <w:r w:rsidRPr="00DB77EE">
        <w:rPr>
          <w:rFonts w:ascii="Arial" w:hAnsi="Arial" w:cs="Arial"/>
        </w:rPr>
        <w:tab/>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t xml:space="preserve"> "result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apabilityPublisherID":"",</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name":"",</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ontactEmail":"",</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URL":"",</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lient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Server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apabilityPublisherID":"",</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name":"",</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ontactEmail":"",</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URL":"",</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lient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Server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02A52" w:rsidRDefault="00102A52" w:rsidP="00102A52">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sponse Body - application/xml</w:t>
      </w:r>
    </w:p>
    <w:p w:rsidR="00143952" w:rsidRPr="00DB77EE" w:rsidRDefault="00143952" w:rsidP="00DD1DF4">
      <w:pPr>
        <w:pStyle w:val="Code"/>
        <w:spacing w:after="120" w:line="288" w:lineRule="auto"/>
        <w:rPr>
          <w:rFonts w:ascii="Arial" w:hAnsi="Arial" w:cs="Arial"/>
        </w:rPr>
      </w:pPr>
      <w:r w:rsidRPr="00DB77EE">
        <w:rPr>
          <w:rFonts w:ascii="Arial" w:hAnsi="Arial" w:cs="Arial"/>
        </w:rPr>
        <w:t>&lt;AccreditedProvider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Metadata&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ResultSe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ount&gt;227&lt;/Coun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Offset&gt;50&lt;/Offse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Limit&gt;25&lt;/Limi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ResultSe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Metadata&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Result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apabilityPublisherID&gt;1&lt;/CapabilityPublisherID&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Name&gt;Provider 1&lt;/Nam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ontactEmail&gt;sales@provider1.com.au&lt;/ContactEmai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Url&gt;www.provider1.com.au&lt;Ur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lastRenderedPageBreak/>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apabilityPublisherID&gt;2&lt;/CapabilityPublisherID&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Name&gt;Provider 2&lt;/Nam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ontactEmail&gt;sales@provider2.com.au&lt;/ContactEmai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Url&gt;www.provider2.com.au&lt;Ur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Results&gt;</w:t>
      </w:r>
    </w:p>
    <w:p w:rsidR="00143952" w:rsidRPr="00DB77EE" w:rsidRDefault="00143952" w:rsidP="00DD1DF4">
      <w:pPr>
        <w:pStyle w:val="Code"/>
        <w:spacing w:after="120" w:line="288" w:lineRule="auto"/>
        <w:rPr>
          <w:rFonts w:ascii="Arial" w:hAnsi="Arial" w:cs="Arial"/>
        </w:rPr>
      </w:pPr>
      <w:r w:rsidRPr="00DB77EE">
        <w:rPr>
          <w:rFonts w:ascii="Arial" w:hAnsi="Arial" w:cs="Arial"/>
        </w:rPr>
        <w:t>&lt;/AccreditedProviders&gt;</w:t>
      </w:r>
    </w:p>
    <w:p w:rsidR="00102A52" w:rsidRDefault="00102A52" w:rsidP="00102A52">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sponse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2758"/>
        <w:gridCol w:w="5852"/>
        <w:gridCol w:w="1239"/>
      </w:tblGrid>
      <w:tr w:rsidR="00143952" w:rsidRPr="00DB77EE" w:rsidTr="009777A4">
        <w:trPr>
          <w:tblHeader/>
        </w:trPr>
        <w:tc>
          <w:tcPr>
            <w:tcW w:w="140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Element Name</w:t>
            </w:r>
          </w:p>
        </w:tc>
        <w:tc>
          <w:tcPr>
            <w:tcW w:w="2971"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c>
          <w:tcPr>
            <w:tcW w:w="629"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Metadata</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n array containing ResultSet metadata.</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ResultSet</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n array containing information on the result set returned by the API.</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unt</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otal number of records matching the request criteria.</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Int</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Offset</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offset of the first record contained in the result set within the total number of records matching the request criteria.</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Int</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Limit</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maximum number of records returned in the result set.</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Int</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apabilityPublisherID</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unique id for the Digital Capability Publisher issued by the accreditation authority.</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Nam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trading name of the provider listed on the accreditation record.</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ntactEmail</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 contact email for the provider.</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Url</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URL for the provider’s registration website.</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lastRenderedPageBreak/>
              <w:t>Client Certificates</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 xml:space="preserve">A list of PEM base 64 encoded DER formatted X509 client certificates. One or two </w:t>
            </w:r>
            <w:r w:rsidR="00CD4EC9" w:rsidRPr="008B409D">
              <w:rPr>
                <w:rFonts w:cs="Arial"/>
                <w:lang w:val="en-US" w:eastAsia="en-US"/>
              </w:rPr>
              <w:t>client’s</w:t>
            </w:r>
            <w:r w:rsidRPr="008B409D">
              <w:rPr>
                <w:rFonts w:cs="Arial"/>
                <w:lang w:val="en-US" w:eastAsia="en-US"/>
              </w:rPr>
              <w:t xml:space="preserve"> certificates may be returned to support rollover of certificates.</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Server Certificates</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 list of PEM base 64 encoded DER formatted X509 server certificates. One or two server certificates may be returned to support rollover of certificates.</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errors</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error codes and descriptions related to the action attempted.</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d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code associated with the error.</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name</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name category for the error.</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userMessag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human readable error message.</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bl>
    <w:p w:rsidR="00143952" w:rsidRPr="00DB77EE" w:rsidRDefault="00143952" w:rsidP="00DD1DF4">
      <w:pPr>
        <w:rPr>
          <w:rFonts w:cs="Arial"/>
        </w:rPr>
      </w:pPr>
    </w:p>
    <w:p w:rsidR="00143952" w:rsidRPr="00DB77EE" w:rsidRDefault="00143952" w:rsidP="00DD1DF4">
      <w:pPr>
        <w:pStyle w:val="Heading3"/>
        <w:rPr>
          <w:rFonts w:cs="Arial"/>
        </w:rPr>
      </w:pPr>
      <w:bookmarkStart w:id="80" w:name="__RefHeading__18777_1962818135"/>
      <w:bookmarkStart w:id="81" w:name="__RefHeading__18781_1962818135"/>
      <w:bookmarkStart w:id="82" w:name="__RefHeading__18783_1962818135"/>
      <w:bookmarkStart w:id="83" w:name="_Toc330478391"/>
      <w:bookmarkStart w:id="84" w:name="_Toc457284533"/>
      <w:bookmarkEnd w:id="80"/>
      <w:bookmarkEnd w:id="81"/>
      <w:bookmarkEnd w:id="82"/>
      <w:r w:rsidRPr="00DB77EE">
        <w:rPr>
          <w:rFonts w:cs="Arial"/>
        </w:rPr>
        <w:t>List Accredited Access Points</w:t>
      </w:r>
      <w:bookmarkEnd w:id="83"/>
      <w:bookmarkEnd w:id="84"/>
    </w:p>
    <w:p w:rsidR="00143952" w:rsidRPr="00DB77EE" w:rsidRDefault="00143952" w:rsidP="00DD1DF4">
      <w:pPr>
        <w:pStyle w:val="Heading4"/>
        <w:jc w:val="left"/>
        <w:rPr>
          <w:rFonts w:cs="Arial"/>
        </w:rPr>
      </w:pPr>
      <w:r w:rsidRPr="00DB77EE">
        <w:rPr>
          <w:rFonts w:cs="Arial"/>
        </w:rPr>
        <w:t>Purpose of API</w:t>
      </w:r>
    </w:p>
    <w:p w:rsidR="00143952" w:rsidRDefault="00143952" w:rsidP="00DD1DF4">
      <w:pPr>
        <w:rPr>
          <w:rFonts w:cs="Arial"/>
        </w:rPr>
      </w:pPr>
      <w:r w:rsidRPr="00DB77EE">
        <w:rPr>
          <w:rFonts w:cs="Arial"/>
        </w:rPr>
        <w:t>This Application Programming Interface is used to a list of eDelivery Access Points that hold a current accreditation from the Digital Business Council.</w:t>
      </w:r>
    </w:p>
    <w:p w:rsidR="00102A52" w:rsidRPr="00DB77EE" w:rsidRDefault="00102A52" w:rsidP="00DD1DF4">
      <w:pPr>
        <w:rPr>
          <w:rFonts w:cs="Arial"/>
        </w:rPr>
      </w:pPr>
    </w:p>
    <w:p w:rsidR="00143952" w:rsidRPr="00DB77EE" w:rsidRDefault="00143952" w:rsidP="00DD1DF4">
      <w:pPr>
        <w:pStyle w:val="Heading4"/>
        <w:jc w:val="left"/>
        <w:rPr>
          <w:rFonts w:cs="Arial"/>
        </w:rPr>
      </w:pPr>
      <w:r w:rsidRPr="00DB77EE">
        <w:rPr>
          <w:rFonts w:cs="Arial"/>
        </w:rPr>
        <w:t>Behaviour of API</w:t>
      </w:r>
    </w:p>
    <w:p w:rsidR="00143952" w:rsidRPr="00DB77EE" w:rsidRDefault="00143952" w:rsidP="00DD1DF4">
      <w:pPr>
        <w:rPr>
          <w:rFonts w:cs="Arial"/>
        </w:rPr>
      </w:pPr>
      <w:r w:rsidRPr="00DB77EE">
        <w:rPr>
          <w:rFonts w:cs="Arial"/>
        </w:rPr>
        <w:t>This API will result in the following behaviours:</w:t>
      </w:r>
    </w:p>
    <w:p w:rsidR="00143952" w:rsidRPr="00DB77EE" w:rsidRDefault="00143952" w:rsidP="00DD1DF4">
      <w:pPr>
        <w:pStyle w:val="ListBullet"/>
        <w:spacing w:after="120"/>
        <w:rPr>
          <w:rFonts w:cs="Arial"/>
        </w:rPr>
      </w:pPr>
      <w:r w:rsidRPr="00DB77EE">
        <w:rPr>
          <w:rFonts w:cs="Arial"/>
        </w:rPr>
        <w:t>A look up of all currently accredited Access Points.</w:t>
      </w:r>
    </w:p>
    <w:p w:rsidR="00143952" w:rsidRDefault="00143952" w:rsidP="00DD1DF4">
      <w:pPr>
        <w:pStyle w:val="ListBullet"/>
        <w:spacing w:after="120"/>
        <w:rPr>
          <w:rFonts w:cs="Arial"/>
        </w:rPr>
      </w:pPr>
      <w:r w:rsidRPr="00DB77EE">
        <w:rPr>
          <w:rFonts w:cs="Arial"/>
        </w:rPr>
        <w:t>A return list up to the maximum number of specified results or the default limit of 50 records.</w:t>
      </w:r>
    </w:p>
    <w:p w:rsidR="00102A52" w:rsidRPr="00DB77EE" w:rsidRDefault="00102A52" w:rsidP="00102A52"/>
    <w:p w:rsidR="00143952" w:rsidRPr="00DB77EE" w:rsidRDefault="00143952" w:rsidP="00DD1DF4">
      <w:pPr>
        <w:pStyle w:val="Heading4"/>
        <w:jc w:val="left"/>
        <w:rPr>
          <w:rFonts w:cs="Arial"/>
        </w:rPr>
      </w:pPr>
      <w:r w:rsidRPr="00DB77EE">
        <w:rPr>
          <w:rFonts w:cs="Arial"/>
        </w:rPr>
        <w:t>Sequence Diagram</w:t>
      </w:r>
    </w:p>
    <w:p w:rsidR="00143952" w:rsidRPr="00DB77EE" w:rsidRDefault="00143952" w:rsidP="00DD1DF4">
      <w:pPr>
        <w:rPr>
          <w:rFonts w:cs="Arial"/>
        </w:rPr>
      </w:pPr>
      <w:r w:rsidRPr="00DB77EE">
        <w:rPr>
          <w:rFonts w:cs="Arial"/>
        </w:rPr>
        <w:t xml:space="preserve">The following sequence diagram demonstrates the flow of control between each solution component for System Use Cases 018 [SUC-018]: </w:t>
      </w:r>
    </w:p>
    <w:p w:rsidR="00D805C0" w:rsidRDefault="00143952" w:rsidP="00D805C0">
      <w:pPr>
        <w:keepNext/>
        <w:jc w:val="center"/>
      </w:pPr>
      <w:r w:rsidRPr="00DB77EE">
        <w:rPr>
          <w:rFonts w:cs="Arial"/>
        </w:rPr>
        <w:object w:dxaOrig="6021" w:dyaOrig="5851" w14:anchorId="46CE24D1">
          <v:shape id="_x0000_i1029" type="#_x0000_t75" style="width:287.5pt;height:278.5pt" o:ole="">
            <v:imagedata r:id="rId53" o:title=""/>
          </v:shape>
          <o:OLEObject Type="Embed" ProgID="Visio.Drawing.15" ShapeID="_x0000_i1029" DrawAspect="Content" ObjectID="_1550559921" r:id="rId54"/>
        </w:object>
      </w:r>
    </w:p>
    <w:p w:rsidR="00143952" w:rsidRDefault="00D805C0" w:rsidP="00D805C0">
      <w:pPr>
        <w:pStyle w:val="Caption"/>
        <w:jc w:val="center"/>
      </w:pPr>
      <w:r>
        <w:t xml:space="preserve">Figure </w:t>
      </w:r>
      <w:r w:rsidR="003D5479">
        <w:fldChar w:fldCharType="begin"/>
      </w:r>
      <w:r w:rsidR="003D5479">
        <w:instrText xml:space="preserve"> SEQ Figure \* ARABIC </w:instrText>
      </w:r>
      <w:r w:rsidR="003D5479">
        <w:fldChar w:fldCharType="separate"/>
      </w:r>
      <w:r w:rsidR="00FC3201">
        <w:rPr>
          <w:noProof/>
        </w:rPr>
        <w:t>11</w:t>
      </w:r>
      <w:r w:rsidR="003D5479">
        <w:rPr>
          <w:noProof/>
        </w:rPr>
        <w:fldChar w:fldCharType="end"/>
      </w:r>
      <w:r>
        <w:t>: Flow of Control Diagram</w:t>
      </w:r>
    </w:p>
    <w:p w:rsidR="00D805C0" w:rsidRPr="00D805C0" w:rsidRDefault="00D805C0" w:rsidP="00D805C0">
      <w:pPr>
        <w:rPr>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201"/>
        <w:gridCol w:w="1247"/>
        <w:gridCol w:w="2309"/>
        <w:gridCol w:w="2309"/>
        <w:gridCol w:w="2311"/>
      </w:tblGrid>
      <w:tr w:rsidR="00143952" w:rsidRPr="00DB77EE" w:rsidTr="00D805C0">
        <w:tc>
          <w:tcPr>
            <w:tcW w:w="748" w:type="pct"/>
            <w:shd w:val="clear" w:color="auto" w:fill="auto"/>
          </w:tcPr>
          <w:p w:rsidR="00143952" w:rsidRPr="00DB77EE" w:rsidRDefault="00143952" w:rsidP="00DD1DF4">
            <w:pPr>
              <w:jc w:val="left"/>
              <w:rPr>
                <w:rFonts w:cs="Arial"/>
              </w:rPr>
            </w:pPr>
            <w:r w:rsidRPr="00DB77EE">
              <w:rPr>
                <w:rFonts w:cs="Arial"/>
              </w:rPr>
              <w:t>Request URL</w:t>
            </w:r>
          </w:p>
        </w:tc>
        <w:tc>
          <w:tcPr>
            <w:tcW w:w="4252" w:type="pct"/>
            <w:gridSpan w:val="5"/>
            <w:shd w:val="clear" w:color="auto" w:fill="auto"/>
          </w:tcPr>
          <w:p w:rsidR="00143952" w:rsidRPr="00DB77EE" w:rsidRDefault="00143952" w:rsidP="00DD1DF4">
            <w:pPr>
              <w:jc w:val="left"/>
              <w:rPr>
                <w:rFonts w:cs="Arial"/>
              </w:rPr>
            </w:pPr>
            <w:r w:rsidRPr="00DB77EE">
              <w:rPr>
                <w:rFonts w:cs="Arial"/>
              </w:rPr>
              <w:t>https://&lt;DCL Domain&gt;/api/v1/accessPoint?limit=25&amp;offset=50</w:t>
            </w:r>
          </w:p>
        </w:tc>
      </w:tr>
      <w:tr w:rsidR="00143952" w:rsidRPr="00DB77EE" w:rsidTr="00D805C0">
        <w:tc>
          <w:tcPr>
            <w:tcW w:w="850" w:type="pct"/>
            <w:gridSpan w:val="2"/>
            <w:shd w:val="clear" w:color="auto" w:fill="auto"/>
          </w:tcPr>
          <w:p w:rsidR="00143952" w:rsidRPr="00DB77EE" w:rsidRDefault="00143952" w:rsidP="00DD1DF4">
            <w:pPr>
              <w:jc w:val="left"/>
              <w:rPr>
                <w:rFonts w:cs="Arial"/>
              </w:rPr>
            </w:pPr>
            <w:r w:rsidRPr="00DB77EE">
              <w:rPr>
                <w:rFonts w:cs="Arial"/>
              </w:rPr>
              <w:t>HTTP Method</w:t>
            </w:r>
          </w:p>
        </w:tc>
        <w:tc>
          <w:tcPr>
            <w:tcW w:w="633" w:type="pct"/>
            <w:shd w:val="clear" w:color="auto" w:fill="auto"/>
          </w:tcPr>
          <w:p w:rsidR="00143952" w:rsidRPr="00DB77EE" w:rsidRDefault="00143952" w:rsidP="00DD1DF4">
            <w:pPr>
              <w:jc w:val="left"/>
              <w:rPr>
                <w:rFonts w:cs="Arial"/>
              </w:rPr>
            </w:pPr>
            <w:r w:rsidRPr="00DB77EE">
              <w:rPr>
                <w:rFonts w:cs="Arial"/>
              </w:rPr>
              <w:t>SSL/TLS</w:t>
            </w:r>
          </w:p>
        </w:tc>
        <w:tc>
          <w:tcPr>
            <w:tcW w:w="1172" w:type="pct"/>
            <w:shd w:val="clear" w:color="auto" w:fill="auto"/>
          </w:tcPr>
          <w:p w:rsidR="00143952" w:rsidRPr="00DB77EE" w:rsidRDefault="00143952" w:rsidP="00DD1DF4">
            <w:pPr>
              <w:jc w:val="left"/>
              <w:rPr>
                <w:rFonts w:cs="Arial"/>
              </w:rPr>
            </w:pPr>
            <w:r w:rsidRPr="00DB77EE">
              <w:rPr>
                <w:rFonts w:cs="Arial"/>
              </w:rPr>
              <w:t>Authentication Mechanism</w:t>
            </w:r>
          </w:p>
        </w:tc>
        <w:tc>
          <w:tcPr>
            <w:tcW w:w="1172" w:type="pct"/>
            <w:shd w:val="clear" w:color="auto" w:fill="auto"/>
          </w:tcPr>
          <w:p w:rsidR="00143952" w:rsidRPr="00DB77EE" w:rsidRDefault="00143952" w:rsidP="00DD1DF4">
            <w:pPr>
              <w:jc w:val="left"/>
              <w:rPr>
                <w:rFonts w:cs="Arial"/>
              </w:rPr>
            </w:pPr>
            <w:r w:rsidRPr="00DB77EE">
              <w:rPr>
                <w:rFonts w:cs="Arial"/>
              </w:rPr>
              <w:t>JSON Support</w:t>
            </w:r>
          </w:p>
        </w:tc>
        <w:tc>
          <w:tcPr>
            <w:tcW w:w="1172" w:type="pct"/>
            <w:shd w:val="clear" w:color="auto" w:fill="auto"/>
          </w:tcPr>
          <w:p w:rsidR="00143952" w:rsidRPr="00DB77EE" w:rsidRDefault="00143952" w:rsidP="00DD1DF4">
            <w:pPr>
              <w:jc w:val="left"/>
              <w:rPr>
                <w:rFonts w:cs="Arial"/>
              </w:rPr>
            </w:pPr>
            <w:r w:rsidRPr="00DB77EE">
              <w:rPr>
                <w:rFonts w:cs="Arial"/>
              </w:rPr>
              <w:t>XML Support</w:t>
            </w:r>
          </w:p>
        </w:tc>
      </w:tr>
      <w:tr w:rsidR="00143952" w:rsidRPr="00DB77EE" w:rsidTr="00D805C0">
        <w:tc>
          <w:tcPr>
            <w:tcW w:w="850" w:type="pct"/>
            <w:gridSpan w:val="2"/>
            <w:shd w:val="clear" w:color="auto" w:fill="auto"/>
          </w:tcPr>
          <w:p w:rsidR="00143952" w:rsidRPr="00DB77EE" w:rsidRDefault="00143952" w:rsidP="00DD1DF4">
            <w:pPr>
              <w:jc w:val="left"/>
              <w:rPr>
                <w:rFonts w:cs="Arial"/>
              </w:rPr>
            </w:pPr>
            <w:r w:rsidRPr="00DB77EE">
              <w:rPr>
                <w:rFonts w:cs="Arial"/>
              </w:rPr>
              <w:t>GET</w:t>
            </w:r>
          </w:p>
        </w:tc>
        <w:tc>
          <w:tcPr>
            <w:tcW w:w="633" w:type="pct"/>
            <w:shd w:val="clear" w:color="auto" w:fill="auto"/>
          </w:tcPr>
          <w:p w:rsidR="00143952" w:rsidRPr="00DB77EE" w:rsidRDefault="00143952" w:rsidP="00DD1DF4">
            <w:pPr>
              <w:jc w:val="left"/>
              <w:rPr>
                <w:rFonts w:cs="Arial"/>
              </w:rPr>
            </w:pPr>
            <w:r w:rsidRPr="00DB77EE">
              <w:rPr>
                <w:rFonts w:cs="Arial"/>
              </w:rPr>
              <w:t>Yes</w:t>
            </w:r>
          </w:p>
        </w:tc>
        <w:tc>
          <w:tcPr>
            <w:tcW w:w="1172" w:type="pct"/>
            <w:shd w:val="clear" w:color="auto" w:fill="auto"/>
          </w:tcPr>
          <w:p w:rsidR="00143952" w:rsidRPr="00DB77EE" w:rsidRDefault="00143952" w:rsidP="00DD1DF4">
            <w:pPr>
              <w:jc w:val="left"/>
              <w:rPr>
                <w:rFonts w:cs="Arial"/>
              </w:rPr>
            </w:pPr>
            <w:r w:rsidRPr="00DB77EE">
              <w:rPr>
                <w:rFonts w:cs="Arial"/>
              </w:rPr>
              <w:t>None</w:t>
            </w:r>
          </w:p>
        </w:tc>
        <w:tc>
          <w:tcPr>
            <w:tcW w:w="1172" w:type="pct"/>
            <w:shd w:val="clear" w:color="auto" w:fill="auto"/>
          </w:tcPr>
          <w:p w:rsidR="00143952" w:rsidRPr="00DB77EE" w:rsidRDefault="00143952" w:rsidP="00DD1DF4">
            <w:pPr>
              <w:jc w:val="left"/>
              <w:rPr>
                <w:rFonts w:cs="Arial"/>
              </w:rPr>
            </w:pPr>
            <w:r w:rsidRPr="00DB77EE">
              <w:rPr>
                <w:rFonts w:cs="Arial"/>
              </w:rPr>
              <w:t>Yes</w:t>
            </w:r>
          </w:p>
        </w:tc>
        <w:tc>
          <w:tcPr>
            <w:tcW w:w="1172" w:type="pct"/>
            <w:shd w:val="clear" w:color="auto" w:fill="auto"/>
          </w:tcPr>
          <w:p w:rsidR="00143952" w:rsidRPr="00DB77EE" w:rsidRDefault="00143952" w:rsidP="00DD1DF4">
            <w:pPr>
              <w:jc w:val="left"/>
              <w:rPr>
                <w:rFonts w:cs="Arial"/>
              </w:rPr>
            </w:pPr>
            <w:r w:rsidRPr="00DB77EE">
              <w:rPr>
                <w:rFonts w:cs="Arial"/>
              </w:rPr>
              <w:t>Yes</w:t>
            </w:r>
          </w:p>
        </w:tc>
      </w:tr>
    </w:tbl>
    <w:p w:rsidR="00102A52" w:rsidRDefault="00102A52" w:rsidP="00102A52"/>
    <w:p w:rsidR="00143952" w:rsidRPr="00DB77EE" w:rsidRDefault="00143952" w:rsidP="00DD1DF4">
      <w:pPr>
        <w:pStyle w:val="Heading4"/>
        <w:jc w:val="left"/>
        <w:rPr>
          <w:rFonts w:cs="Arial"/>
        </w:rPr>
      </w:pPr>
      <w:r w:rsidRPr="00DB77EE">
        <w:rPr>
          <w:rFonts w:cs="Arial"/>
        </w:rPr>
        <w:t>Example Request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08"/>
        <w:gridCol w:w="942"/>
        <w:gridCol w:w="4121"/>
      </w:tblGrid>
      <w:tr w:rsidR="00143952" w:rsidRPr="00DB77EE" w:rsidTr="009777A4">
        <w:tc>
          <w:tcPr>
            <w:tcW w:w="1563"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Header</w:t>
            </w:r>
          </w:p>
        </w:tc>
        <w:tc>
          <w:tcPr>
            <w:tcW w:w="867"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Optional</w:t>
            </w:r>
          </w:p>
        </w:tc>
        <w:tc>
          <w:tcPr>
            <w:tcW w:w="478"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Type</w:t>
            </w:r>
          </w:p>
        </w:tc>
        <w:tc>
          <w:tcPr>
            <w:tcW w:w="2092"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Description</w:t>
            </w:r>
          </w:p>
        </w:tc>
      </w:tr>
      <w:tr w:rsidR="00143952" w:rsidRPr="00DB77EE" w:rsidTr="009777A4">
        <w:tc>
          <w:tcPr>
            <w:tcW w:w="1563"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Accept</w:t>
            </w:r>
          </w:p>
        </w:tc>
        <w:tc>
          <w:tcPr>
            <w:tcW w:w="867"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Optional</w:t>
            </w:r>
          </w:p>
        </w:tc>
        <w:tc>
          <w:tcPr>
            <w:tcW w:w="478"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String</w:t>
            </w:r>
          </w:p>
        </w:tc>
        <w:tc>
          <w:tcPr>
            <w:tcW w:w="2092"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application/json, application/xml</w:t>
            </w:r>
          </w:p>
        </w:tc>
      </w:tr>
    </w:tbl>
    <w:p w:rsidR="00143952" w:rsidRPr="00DB77EE" w:rsidRDefault="00143952" w:rsidP="00DD1DF4">
      <w:pPr>
        <w:jc w:val="left"/>
        <w:rPr>
          <w:rFonts w:cs="Arial"/>
        </w:rPr>
      </w:pPr>
    </w:p>
    <w:p w:rsidR="00143952" w:rsidRPr="00DB77EE" w:rsidRDefault="00143952" w:rsidP="00DD1DF4">
      <w:pPr>
        <w:pStyle w:val="Heading4"/>
        <w:jc w:val="left"/>
        <w:rPr>
          <w:rFonts w:cs="Arial"/>
        </w:rPr>
      </w:pPr>
      <w:r w:rsidRPr="00DB77EE">
        <w:rPr>
          <w:rFonts w:cs="Arial"/>
        </w:rPr>
        <w:t>HTTP Status Codes &amp; Error Condition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1864"/>
        <w:gridCol w:w="2486"/>
        <w:gridCol w:w="1938"/>
        <w:gridCol w:w="3561"/>
      </w:tblGrid>
      <w:tr w:rsidR="00143952" w:rsidRPr="00DB77EE" w:rsidTr="009777A4">
        <w:tc>
          <w:tcPr>
            <w:tcW w:w="946"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HTTP Status Code</w:t>
            </w:r>
          </w:p>
        </w:tc>
        <w:tc>
          <w:tcPr>
            <w:tcW w:w="1262"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Message</w:t>
            </w:r>
          </w:p>
        </w:tc>
        <w:tc>
          <w:tcPr>
            <w:tcW w:w="984"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Category</w:t>
            </w:r>
          </w:p>
        </w:tc>
        <w:tc>
          <w:tcPr>
            <w:tcW w:w="1808" w:type="pct"/>
            <w:shd w:val="clear" w:color="auto" w:fill="5B9BD5"/>
          </w:tcPr>
          <w:p w:rsidR="00143952" w:rsidRPr="00DD1DF4" w:rsidRDefault="00143952" w:rsidP="00DD1DF4">
            <w:pPr>
              <w:jc w:val="left"/>
              <w:rPr>
                <w:rFonts w:cs="Arial"/>
                <w:b/>
                <w:bCs/>
                <w:lang w:val="en-US" w:eastAsia="en-US"/>
              </w:rPr>
            </w:pPr>
            <w:r w:rsidRPr="00DD1DF4">
              <w:rPr>
                <w:rFonts w:cs="Arial"/>
                <w:b/>
                <w:bCs/>
                <w:lang w:val="en-US" w:eastAsia="en-US"/>
              </w:rPr>
              <w:t>Additional Info</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lastRenderedPageBreak/>
              <w:t>200</w:t>
            </w:r>
          </w:p>
        </w:tc>
        <w:tc>
          <w:tcPr>
            <w:tcW w:w="1262"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OK</w:t>
            </w:r>
          </w:p>
        </w:tc>
        <w:tc>
          <w:tcPr>
            <w:tcW w:w="984"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Success</w:t>
            </w:r>
          </w:p>
        </w:tc>
        <w:tc>
          <w:tcPr>
            <w:tcW w:w="1808"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b/>
                <w:lang w:val="en-US" w:eastAsia="en-US"/>
              </w:rPr>
            </w:pPr>
          </w:p>
        </w:tc>
      </w:tr>
      <w:tr w:rsidR="00143952" w:rsidRPr="00DB77EE" w:rsidTr="009777A4">
        <w:tc>
          <w:tcPr>
            <w:tcW w:w="946"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400</w:t>
            </w:r>
          </w:p>
        </w:tc>
        <w:tc>
          <w:tcPr>
            <w:tcW w:w="1262"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Bad Request</w:t>
            </w:r>
          </w:p>
        </w:tc>
        <w:tc>
          <w:tcPr>
            <w:tcW w:w="984"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Error</w:t>
            </w:r>
          </w:p>
        </w:tc>
        <w:tc>
          <w:tcPr>
            <w:tcW w:w="1808" w:type="pct"/>
            <w:shd w:val="clear" w:color="auto" w:fill="auto"/>
          </w:tcPr>
          <w:p w:rsidR="00143952" w:rsidRPr="00DD1DF4" w:rsidRDefault="00143952" w:rsidP="00DD1DF4">
            <w:pPr>
              <w:jc w:val="left"/>
              <w:rPr>
                <w:rFonts w:cs="Arial"/>
                <w:lang w:val="en-US" w:eastAsia="en-US"/>
              </w:rPr>
            </w:pPr>
            <w:r w:rsidRPr="00DD1DF4">
              <w:rPr>
                <w:rFonts w:cs="Arial"/>
                <w:lang w:val="en-US" w:eastAsia="en-US"/>
              </w:rPr>
              <w:t>The server cannot or will not process the request due to something that is perceived to be a client error.</w:t>
            </w:r>
          </w:p>
        </w:tc>
      </w:tr>
      <w:tr w:rsidR="00143952" w:rsidRPr="00DB77EE" w:rsidTr="009777A4">
        <w:tc>
          <w:tcPr>
            <w:tcW w:w="946"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5xx</w:t>
            </w:r>
          </w:p>
        </w:tc>
        <w:tc>
          <w:tcPr>
            <w:tcW w:w="1262"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Server Error</w:t>
            </w:r>
          </w:p>
        </w:tc>
        <w:tc>
          <w:tcPr>
            <w:tcW w:w="984" w:type="pct"/>
            <w:tcBorders>
              <w:top w:val="single" w:sz="8" w:space="0" w:color="5B9BD5"/>
              <w:bottom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Error</w:t>
            </w:r>
          </w:p>
        </w:tc>
        <w:tc>
          <w:tcPr>
            <w:tcW w:w="1808" w:type="pct"/>
            <w:tcBorders>
              <w:top w:val="single" w:sz="8" w:space="0" w:color="5B9BD5"/>
              <w:bottom w:val="single" w:sz="8" w:space="0" w:color="5B9BD5"/>
              <w:right w:val="single" w:sz="8" w:space="0" w:color="5B9BD5"/>
            </w:tcBorders>
            <w:shd w:val="clear" w:color="auto" w:fill="auto"/>
          </w:tcPr>
          <w:p w:rsidR="00143952" w:rsidRPr="00DD1DF4" w:rsidRDefault="00143952" w:rsidP="00DD1DF4">
            <w:pPr>
              <w:jc w:val="left"/>
              <w:rPr>
                <w:rFonts w:cs="Arial"/>
                <w:lang w:val="en-US" w:eastAsia="en-US"/>
              </w:rPr>
            </w:pPr>
            <w:r w:rsidRPr="00DD1DF4">
              <w:rPr>
                <w:rFonts w:cs="Arial"/>
                <w:lang w:val="en-US" w:eastAsia="en-US"/>
              </w:rPr>
              <w:t>Any appropriate HTTP server error.</w:t>
            </w:r>
          </w:p>
        </w:tc>
      </w:tr>
    </w:tbl>
    <w:p w:rsidR="00102A52" w:rsidRDefault="00102A52" w:rsidP="00102A52"/>
    <w:p w:rsidR="00143952" w:rsidRPr="00DB77EE" w:rsidRDefault="00143952" w:rsidP="00DD1DF4">
      <w:pPr>
        <w:pStyle w:val="Heading4"/>
        <w:jc w:val="left"/>
        <w:rPr>
          <w:rFonts w:cs="Arial"/>
        </w:rPr>
      </w:pPr>
      <w:r w:rsidRPr="00DB77EE">
        <w:rPr>
          <w:rFonts w:cs="Arial"/>
        </w:rPr>
        <w:t>Example Response</w:t>
      </w:r>
    </w:p>
    <w:p w:rsidR="00143952" w:rsidRPr="00102A52" w:rsidRDefault="00143952" w:rsidP="00DD1DF4">
      <w:pPr>
        <w:rPr>
          <w:rFonts w:cs="Arial"/>
        </w:rPr>
      </w:pPr>
      <w:r w:rsidRPr="00102A52">
        <w:rPr>
          <w:rFonts w:cs="Arial"/>
        </w:rPr>
        <w:t>HTTP RESPONSE CODE: 200 (OK)</w:t>
      </w:r>
    </w:p>
    <w:p w:rsidR="00102A52" w:rsidRDefault="00102A52" w:rsidP="00102A52"/>
    <w:p w:rsidR="00143952" w:rsidRPr="00DB77EE" w:rsidRDefault="00143952" w:rsidP="00DD1DF4">
      <w:pPr>
        <w:pStyle w:val="Heading4"/>
        <w:jc w:val="left"/>
        <w:rPr>
          <w:rFonts w:cs="Arial"/>
        </w:rPr>
      </w:pPr>
      <w:r w:rsidRPr="00DB77EE">
        <w:rPr>
          <w:rFonts w:cs="Arial"/>
        </w:rPr>
        <w:t>Response Headers</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3078"/>
        <w:gridCol w:w="1708"/>
        <w:gridCol w:w="942"/>
        <w:gridCol w:w="4121"/>
      </w:tblGrid>
      <w:tr w:rsidR="00143952" w:rsidRPr="00DB77EE" w:rsidTr="009777A4">
        <w:tc>
          <w:tcPr>
            <w:tcW w:w="1563"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Header</w:t>
            </w:r>
          </w:p>
        </w:tc>
        <w:tc>
          <w:tcPr>
            <w:tcW w:w="867"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Optional</w:t>
            </w:r>
          </w:p>
        </w:tc>
        <w:tc>
          <w:tcPr>
            <w:tcW w:w="478"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Type</w:t>
            </w:r>
          </w:p>
        </w:tc>
        <w:tc>
          <w:tcPr>
            <w:tcW w:w="2092" w:type="pct"/>
            <w:shd w:val="clear" w:color="auto" w:fill="5B9BD5"/>
          </w:tcPr>
          <w:p w:rsidR="00143952" w:rsidRPr="008B409D" w:rsidRDefault="00143952" w:rsidP="00DD1DF4">
            <w:pPr>
              <w:rPr>
                <w:rFonts w:cs="Arial"/>
                <w:b/>
                <w:bCs/>
                <w:lang w:val="en-US" w:eastAsia="en-US"/>
              </w:rPr>
            </w:pPr>
            <w:r w:rsidRPr="008B409D">
              <w:rPr>
                <w:rFonts w:cs="Arial"/>
                <w:b/>
                <w:bCs/>
                <w:lang w:val="en-US" w:eastAsia="en-US"/>
              </w:rPr>
              <w:t>Description</w:t>
            </w:r>
          </w:p>
        </w:tc>
      </w:tr>
      <w:tr w:rsidR="00143952" w:rsidRPr="00DB77EE" w:rsidTr="009777A4">
        <w:tc>
          <w:tcPr>
            <w:tcW w:w="1563"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rPr>
                <w:rFonts w:cs="Arial"/>
                <w:bCs/>
                <w:lang w:val="en-US" w:eastAsia="en-US"/>
              </w:rPr>
            </w:pPr>
            <w:r w:rsidRPr="00102A52">
              <w:rPr>
                <w:rFonts w:cs="Arial"/>
                <w:bCs/>
                <w:lang w:val="en-US" w:eastAsia="en-US"/>
              </w:rPr>
              <w:t>Content-Type</w:t>
            </w:r>
          </w:p>
        </w:tc>
        <w:tc>
          <w:tcPr>
            <w:tcW w:w="867" w:type="pct"/>
            <w:tcBorders>
              <w:top w:val="single" w:sz="8" w:space="0" w:color="5B9BD5"/>
              <w:bottom w:val="single" w:sz="8" w:space="0" w:color="5B9BD5"/>
            </w:tcBorders>
            <w:shd w:val="clear" w:color="auto" w:fill="auto"/>
          </w:tcPr>
          <w:p w:rsidR="00143952" w:rsidRPr="008B409D" w:rsidRDefault="00143952" w:rsidP="00DD1DF4">
            <w:pPr>
              <w:rPr>
                <w:rFonts w:cs="Arial"/>
                <w:lang w:val="en-US" w:eastAsia="en-US"/>
              </w:rPr>
            </w:pPr>
            <w:r w:rsidRPr="008B409D">
              <w:rPr>
                <w:rFonts w:cs="Arial"/>
                <w:lang w:val="en-US" w:eastAsia="en-US"/>
              </w:rPr>
              <w:t>Mandatory</w:t>
            </w:r>
          </w:p>
        </w:tc>
        <w:tc>
          <w:tcPr>
            <w:tcW w:w="478" w:type="pct"/>
            <w:tcBorders>
              <w:top w:val="single" w:sz="8" w:space="0" w:color="5B9BD5"/>
              <w:bottom w:val="single" w:sz="8" w:space="0" w:color="5B9BD5"/>
            </w:tcBorders>
            <w:shd w:val="clear" w:color="auto" w:fill="auto"/>
          </w:tcPr>
          <w:p w:rsidR="00143952" w:rsidRPr="008B409D" w:rsidRDefault="00143952" w:rsidP="00DD1DF4">
            <w:pPr>
              <w:rPr>
                <w:rFonts w:cs="Arial"/>
                <w:lang w:val="en-US" w:eastAsia="en-US"/>
              </w:rPr>
            </w:pPr>
            <w:r w:rsidRPr="008B409D">
              <w:rPr>
                <w:rFonts w:cs="Arial"/>
                <w:lang w:val="en-US" w:eastAsia="en-US"/>
              </w:rPr>
              <w:t>String</w:t>
            </w:r>
          </w:p>
        </w:tc>
        <w:tc>
          <w:tcPr>
            <w:tcW w:w="2092"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rPr>
                <w:rFonts w:cs="Arial"/>
                <w:lang w:val="en-US" w:eastAsia="en-US"/>
              </w:rPr>
            </w:pPr>
            <w:r w:rsidRPr="008B409D">
              <w:rPr>
                <w:rFonts w:cs="Arial"/>
                <w:lang w:val="en-US" w:eastAsia="en-US"/>
              </w:rPr>
              <w:t>Depending on request:</w:t>
            </w:r>
          </w:p>
          <w:p w:rsidR="00143952" w:rsidRPr="00D15739" w:rsidRDefault="00143952" w:rsidP="00D15739">
            <w:pPr>
              <w:pStyle w:val="ListBullet"/>
              <w:spacing w:after="120"/>
              <w:rPr>
                <w:rFonts w:cs="Arial"/>
              </w:rPr>
            </w:pPr>
            <w:r w:rsidRPr="00D15739">
              <w:rPr>
                <w:rFonts w:cs="Arial"/>
              </w:rPr>
              <w:t>application/json (default)</w:t>
            </w:r>
          </w:p>
          <w:p w:rsidR="00143952" w:rsidRPr="008B409D" w:rsidRDefault="00143952" w:rsidP="00D15739">
            <w:pPr>
              <w:pStyle w:val="ListBullet"/>
              <w:spacing w:after="120"/>
              <w:rPr>
                <w:rFonts w:cs="Arial"/>
                <w:lang w:val="en-US"/>
              </w:rPr>
            </w:pPr>
            <w:r w:rsidRPr="00D15739">
              <w:rPr>
                <w:rFonts w:cs="Arial"/>
              </w:rPr>
              <w:t>application/xml</w:t>
            </w:r>
          </w:p>
        </w:tc>
      </w:tr>
    </w:tbl>
    <w:p w:rsidR="00143952" w:rsidRPr="00DB77EE" w:rsidRDefault="00143952" w:rsidP="00DD1DF4">
      <w:pPr>
        <w:pStyle w:val="Heading4"/>
        <w:jc w:val="left"/>
        <w:rPr>
          <w:rFonts w:cs="Arial"/>
        </w:rPr>
      </w:pPr>
      <w:r w:rsidRPr="00DB77EE">
        <w:rPr>
          <w:rFonts w:cs="Arial"/>
        </w:rPr>
        <w:lastRenderedPageBreak/>
        <w:t>Response Body - application/json</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metadata":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resultset":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 xml:space="preserve"> "count": 227,</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 xml:space="preserve"> "offset": 50,</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r>
      <w:r w:rsidRPr="00DB77EE">
        <w:rPr>
          <w:rFonts w:ascii="Arial" w:hAnsi="Arial" w:cs="Arial"/>
        </w:rPr>
        <w:tab/>
        <w:t>"limit": 25</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t xml:space="preserve"> </w:t>
      </w:r>
      <w:r w:rsidRPr="00DB77EE">
        <w:rPr>
          <w:rFonts w:ascii="Arial" w:hAnsi="Arial" w:cs="Arial"/>
        </w:rPr>
        <w:tab/>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t xml:space="preserve"> },</w:t>
      </w:r>
    </w:p>
    <w:p w:rsidR="00143952" w:rsidRPr="00DB77EE" w:rsidRDefault="00143952" w:rsidP="00DD1DF4">
      <w:pPr>
        <w:pStyle w:val="Code"/>
        <w:spacing w:after="120" w:line="288" w:lineRule="auto"/>
        <w:rPr>
          <w:rFonts w:ascii="Arial" w:hAnsi="Arial" w:cs="Arial"/>
        </w:rPr>
      </w:pPr>
      <w:r w:rsidRPr="00DB77EE">
        <w:rPr>
          <w:rFonts w:ascii="Arial" w:hAnsi="Arial" w:cs="Arial"/>
        </w:rPr>
        <w:t xml:space="preserve"> </w:t>
      </w:r>
      <w:r w:rsidRPr="00DB77EE">
        <w:rPr>
          <w:rFonts w:ascii="Arial" w:hAnsi="Arial" w:cs="Arial"/>
        </w:rPr>
        <w:tab/>
        <w:t xml:space="preserve"> "result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accessPointID":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name":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ontactEmail":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URL":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lient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Server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accessPointID":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name":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ontactEmail":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URL":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Client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ServerCertificates": ["",""]</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w:t>
      </w:r>
    </w:p>
    <w:p w:rsidR="00143952" w:rsidRPr="00DB77EE" w:rsidRDefault="00143952" w:rsidP="00DD1DF4">
      <w:pPr>
        <w:pStyle w:val="Code"/>
        <w:spacing w:after="120" w:line="288" w:lineRule="auto"/>
        <w:rPr>
          <w:rFonts w:ascii="Arial" w:hAnsi="Arial" w:cs="Arial"/>
        </w:rPr>
      </w:pPr>
      <w:r w:rsidRPr="00DB77EE">
        <w:rPr>
          <w:rFonts w:ascii="Arial" w:hAnsi="Arial" w:cs="Arial"/>
        </w:rPr>
        <w:t>}</w:t>
      </w:r>
    </w:p>
    <w:p w:rsidR="00102A52" w:rsidRDefault="00102A52" w:rsidP="00102A52">
      <w:pPr>
        <w:pStyle w:val="Heading4"/>
        <w:numPr>
          <w:ilvl w:val="0"/>
          <w:numId w:val="0"/>
        </w:numPr>
        <w:ind w:left="864"/>
        <w:jc w:val="left"/>
        <w:rPr>
          <w:rFonts w:cs="Arial"/>
        </w:rPr>
      </w:pPr>
    </w:p>
    <w:p w:rsidR="00143952" w:rsidRPr="00DB77EE" w:rsidRDefault="00143952" w:rsidP="00DD1DF4">
      <w:pPr>
        <w:pStyle w:val="Heading4"/>
        <w:jc w:val="left"/>
        <w:rPr>
          <w:rFonts w:cs="Arial"/>
        </w:rPr>
      </w:pPr>
      <w:r w:rsidRPr="00DB77EE">
        <w:rPr>
          <w:rFonts w:cs="Arial"/>
        </w:rPr>
        <w:t>Response Body - application/xml</w:t>
      </w:r>
    </w:p>
    <w:p w:rsidR="00143952" w:rsidRPr="00DB77EE" w:rsidRDefault="00143952" w:rsidP="00DD1DF4">
      <w:pPr>
        <w:pStyle w:val="Code"/>
        <w:spacing w:after="120" w:line="288" w:lineRule="auto"/>
        <w:rPr>
          <w:rFonts w:ascii="Arial" w:hAnsi="Arial" w:cs="Arial"/>
        </w:rPr>
      </w:pPr>
      <w:r w:rsidRPr="00DB77EE">
        <w:rPr>
          <w:rFonts w:ascii="Arial" w:hAnsi="Arial" w:cs="Arial"/>
        </w:rPr>
        <w:t>&lt;AccreditedProvider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Metadata&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ResultSe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ount&gt;227&lt;/Coun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Offset&gt;50&lt;/Offse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Limit&gt;25&lt;/Limi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ResultSet&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Metadata&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Result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AccessPointID&gt;1&lt;/AccessPointID&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Name&gt;Provider 1&lt;/Nam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ontactEmail&gt;sales@provider1.com.au&lt;/ContactEmai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Url&gt;www.provider1.com.au&lt;Ur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lastRenderedPageBreak/>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AccessPointID&gt;2&lt;/AccessPointID&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Name&gt;Provider 2&lt;/Nam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ontactEmail&gt;sales@provider2.com.au&lt;/ContactEmai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Url&gt; www.provider2.com.au&lt;Url&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ClientCertificate&gt;&lt;/Client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Client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r>
      <w:r w:rsidRPr="00DB77EE">
        <w:rPr>
          <w:rFonts w:ascii="Arial" w:hAnsi="Arial" w:cs="Arial"/>
        </w:rPr>
        <w:tab/>
        <w:t>&lt;ServerCertificate&gt;&lt;/ServerCertificate&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r>
      <w:r w:rsidRPr="00DB77EE">
        <w:rPr>
          <w:rFonts w:ascii="Arial" w:hAnsi="Arial" w:cs="Arial"/>
        </w:rPr>
        <w:tab/>
        <w:t>&lt;/ServerCertificates&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r>
      <w:r w:rsidRPr="00DB77EE">
        <w:rPr>
          <w:rFonts w:ascii="Arial" w:hAnsi="Arial" w:cs="Arial"/>
        </w:rPr>
        <w:tab/>
        <w:t>&lt;/Provider&gt;</w:t>
      </w:r>
    </w:p>
    <w:p w:rsidR="00143952" w:rsidRPr="00DB77EE" w:rsidRDefault="00143952" w:rsidP="00DD1DF4">
      <w:pPr>
        <w:pStyle w:val="Code"/>
        <w:spacing w:after="120" w:line="288" w:lineRule="auto"/>
        <w:rPr>
          <w:rFonts w:ascii="Arial" w:hAnsi="Arial" w:cs="Arial"/>
        </w:rPr>
      </w:pPr>
      <w:r w:rsidRPr="00DB77EE">
        <w:rPr>
          <w:rFonts w:ascii="Arial" w:hAnsi="Arial" w:cs="Arial"/>
        </w:rPr>
        <w:tab/>
        <w:t>&lt;/Results&gt;</w:t>
      </w:r>
    </w:p>
    <w:p w:rsidR="00143952" w:rsidRPr="00DB77EE" w:rsidRDefault="00143952" w:rsidP="00DD1DF4">
      <w:pPr>
        <w:pStyle w:val="Code"/>
        <w:spacing w:after="120" w:line="288" w:lineRule="auto"/>
        <w:rPr>
          <w:rFonts w:ascii="Arial" w:hAnsi="Arial" w:cs="Arial"/>
        </w:rPr>
      </w:pPr>
      <w:r w:rsidRPr="00DB77EE">
        <w:rPr>
          <w:rFonts w:ascii="Arial" w:hAnsi="Arial" w:cs="Arial"/>
        </w:rPr>
        <w:t>&lt;/AccreditedProviders&gt;</w:t>
      </w:r>
    </w:p>
    <w:p w:rsidR="00102A52" w:rsidRDefault="00102A52" w:rsidP="00102A52"/>
    <w:p w:rsidR="00143952" w:rsidRPr="00DB77EE" w:rsidRDefault="00143952" w:rsidP="00DD1DF4">
      <w:pPr>
        <w:pStyle w:val="Heading4"/>
        <w:jc w:val="left"/>
        <w:rPr>
          <w:rFonts w:cs="Arial"/>
        </w:rPr>
      </w:pPr>
      <w:r w:rsidRPr="00DB77EE">
        <w:rPr>
          <w:rFonts w:cs="Arial"/>
        </w:rPr>
        <w:t>Response Field Reference</w:t>
      </w:r>
    </w:p>
    <w:tbl>
      <w:tblPr>
        <w:tblW w:w="5000" w:type="pct"/>
        <w:tblBorders>
          <w:top w:val="single" w:sz="8" w:space="0" w:color="5B9BD5"/>
          <w:left w:val="single" w:sz="8" w:space="0" w:color="5B9BD5"/>
          <w:bottom w:val="single" w:sz="8" w:space="0" w:color="5B9BD5"/>
          <w:right w:val="single" w:sz="8" w:space="0" w:color="5B9BD5"/>
        </w:tblBorders>
        <w:tblLook w:val="04A0" w:firstRow="1" w:lastRow="0" w:firstColumn="1" w:lastColumn="0" w:noHBand="0" w:noVBand="1"/>
      </w:tblPr>
      <w:tblGrid>
        <w:gridCol w:w="2758"/>
        <w:gridCol w:w="5852"/>
        <w:gridCol w:w="1239"/>
      </w:tblGrid>
      <w:tr w:rsidR="00143952" w:rsidRPr="00DB77EE" w:rsidTr="009777A4">
        <w:trPr>
          <w:tblHeader/>
        </w:trPr>
        <w:tc>
          <w:tcPr>
            <w:tcW w:w="1400"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Element Name</w:t>
            </w:r>
          </w:p>
        </w:tc>
        <w:tc>
          <w:tcPr>
            <w:tcW w:w="2971"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Description</w:t>
            </w:r>
          </w:p>
        </w:tc>
        <w:tc>
          <w:tcPr>
            <w:tcW w:w="629" w:type="pct"/>
            <w:shd w:val="clear" w:color="auto" w:fill="5B9BD5"/>
          </w:tcPr>
          <w:p w:rsidR="00143952" w:rsidRPr="008B409D" w:rsidRDefault="00143952" w:rsidP="00DD1DF4">
            <w:pPr>
              <w:jc w:val="left"/>
              <w:rPr>
                <w:rFonts w:cs="Arial"/>
                <w:b/>
                <w:bCs/>
                <w:lang w:val="en-US" w:eastAsia="en-US"/>
              </w:rPr>
            </w:pPr>
            <w:r w:rsidRPr="008B409D">
              <w:rPr>
                <w:rFonts w:cs="Arial"/>
                <w:b/>
                <w:bCs/>
                <w:lang w:val="en-US" w:eastAsia="en-US"/>
              </w:rPr>
              <w:t>Type</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Metadata</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n array containing ResultSet metadata.</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ResultSet</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n array containing information on the result set returned by the API.</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unt</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otal number of records matching the request criteria.</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Int</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Offset</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offset of the first record contained in the result set within the total number of records matching the request criteria.</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Int</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Limit</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maximum number of records returned in the result set.</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Int</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AccessPointID</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unique id for the Access Point issued by the accreditation authority.</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Nam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trading name of the provider listed on the accreditation record.</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ntactEmail</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 contact email for the provider.</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Url</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URL for the provider’s registration website.</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lastRenderedPageBreak/>
              <w:t>Client Certificates</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 list of PEM base 64 encoded DER formatted X509 client certificates. One or two client certificates may be returned to support rollover of certificates.</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Server Certificates</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 list of PEM base 64 encoded DER formatted X509 server certificates. One or two server certificates may be returned to support rollover of certificates.</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errors</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error codes and descriptions related to the action attempted.</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Array</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cod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code associated with the error.</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name</w:t>
            </w:r>
          </w:p>
        </w:tc>
        <w:tc>
          <w:tcPr>
            <w:tcW w:w="2971"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The name category for the error.</w:t>
            </w:r>
          </w:p>
        </w:tc>
        <w:tc>
          <w:tcPr>
            <w:tcW w:w="629" w:type="pct"/>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r w:rsidR="00143952" w:rsidRPr="00DB77EE" w:rsidTr="009777A4">
        <w:tc>
          <w:tcPr>
            <w:tcW w:w="1400" w:type="pct"/>
            <w:tcBorders>
              <w:top w:val="single" w:sz="8" w:space="0" w:color="5B9BD5"/>
              <w:left w:val="single" w:sz="8" w:space="0" w:color="5B9BD5"/>
              <w:bottom w:val="single" w:sz="8" w:space="0" w:color="5B9BD5"/>
            </w:tcBorders>
            <w:shd w:val="clear" w:color="auto" w:fill="auto"/>
          </w:tcPr>
          <w:p w:rsidR="00143952" w:rsidRPr="00102A52" w:rsidRDefault="00143952" w:rsidP="00DD1DF4">
            <w:pPr>
              <w:jc w:val="left"/>
              <w:rPr>
                <w:rFonts w:cs="Arial"/>
                <w:bCs/>
                <w:lang w:val="en-US" w:eastAsia="en-US"/>
              </w:rPr>
            </w:pPr>
            <w:r w:rsidRPr="00102A52">
              <w:rPr>
                <w:rFonts w:cs="Arial"/>
                <w:bCs/>
                <w:lang w:val="en-US" w:eastAsia="en-US"/>
              </w:rPr>
              <w:t>userMessage</w:t>
            </w:r>
          </w:p>
        </w:tc>
        <w:tc>
          <w:tcPr>
            <w:tcW w:w="2971" w:type="pct"/>
            <w:tcBorders>
              <w:top w:val="single" w:sz="8" w:space="0" w:color="5B9BD5"/>
              <w:bottom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The human readable error message.</w:t>
            </w:r>
          </w:p>
        </w:tc>
        <w:tc>
          <w:tcPr>
            <w:tcW w:w="629" w:type="pct"/>
            <w:tcBorders>
              <w:top w:val="single" w:sz="8" w:space="0" w:color="5B9BD5"/>
              <w:bottom w:val="single" w:sz="8" w:space="0" w:color="5B9BD5"/>
              <w:right w:val="single" w:sz="8" w:space="0" w:color="5B9BD5"/>
            </w:tcBorders>
            <w:shd w:val="clear" w:color="auto" w:fill="auto"/>
          </w:tcPr>
          <w:p w:rsidR="00143952" w:rsidRPr="008B409D" w:rsidRDefault="00143952" w:rsidP="00DD1DF4">
            <w:pPr>
              <w:jc w:val="left"/>
              <w:rPr>
                <w:rFonts w:cs="Arial"/>
                <w:lang w:val="en-US" w:eastAsia="en-US"/>
              </w:rPr>
            </w:pPr>
            <w:r w:rsidRPr="008B409D">
              <w:rPr>
                <w:rFonts w:cs="Arial"/>
                <w:lang w:val="en-US" w:eastAsia="en-US"/>
              </w:rPr>
              <w:t>String</w:t>
            </w:r>
          </w:p>
        </w:tc>
      </w:tr>
    </w:tbl>
    <w:p w:rsidR="00143952" w:rsidRPr="00DB77EE" w:rsidRDefault="00143952" w:rsidP="00DD1DF4">
      <w:pPr>
        <w:rPr>
          <w:rFonts w:eastAsia="Times New Roman" w:cs="Arial"/>
          <w:caps/>
          <w:strike/>
          <w:color w:val="3B3838"/>
          <w:sz w:val="28"/>
        </w:rPr>
      </w:pPr>
      <w:r w:rsidRPr="00DB77EE">
        <w:rPr>
          <w:rFonts w:cs="Arial"/>
          <w:strike/>
        </w:rPr>
        <w:br w:type="page"/>
      </w:r>
    </w:p>
    <w:p w:rsidR="00143952" w:rsidRPr="00DB77EE" w:rsidRDefault="00143952" w:rsidP="00DD1DF4">
      <w:pPr>
        <w:pStyle w:val="Heading1"/>
        <w:numPr>
          <w:ilvl w:val="0"/>
          <w:numId w:val="0"/>
        </w:numPr>
        <w:spacing w:before="120" w:after="120" w:line="288" w:lineRule="auto"/>
        <w:ind w:left="432" w:hanging="432"/>
      </w:pPr>
      <w:bookmarkStart w:id="85" w:name="_Toc330478392"/>
      <w:bookmarkStart w:id="86" w:name="_Toc457284534"/>
      <w:r w:rsidRPr="003104F0">
        <w:lastRenderedPageBreak/>
        <w:t>APPENDIX</w:t>
      </w:r>
      <w:r w:rsidR="003104F0">
        <w:t xml:space="preserve"> A</w:t>
      </w:r>
      <w:r w:rsidR="003872F7">
        <w:t>:</w:t>
      </w:r>
      <w:r w:rsidRPr="00DB77EE">
        <w:t xml:space="preserve"> Use Cases</w:t>
      </w:r>
      <w:bookmarkEnd w:id="85"/>
      <w:bookmarkEnd w:id="86"/>
    </w:p>
    <w:p w:rsidR="00367E7D" w:rsidRPr="00DB77EE" w:rsidRDefault="00367E7D" w:rsidP="00DD1DF4">
      <w:pPr>
        <w:pStyle w:val="Heading2"/>
        <w:numPr>
          <w:ilvl w:val="0"/>
          <w:numId w:val="0"/>
        </w:numPr>
        <w:ind w:left="578" w:hanging="578"/>
      </w:pPr>
      <w:bookmarkStart w:id="87" w:name="_Toc456364388"/>
      <w:bookmarkStart w:id="88" w:name="_Toc330477270"/>
      <w:bookmarkStart w:id="89" w:name="_Toc330819090"/>
      <w:bookmarkStart w:id="90" w:name="_Toc457284535"/>
      <w:bookmarkStart w:id="91" w:name="_Toc450666875"/>
      <w:bookmarkStart w:id="92" w:name="_Toc451956281"/>
      <w:r w:rsidRPr="003104F0">
        <w:t>BUC100</w:t>
      </w:r>
      <w:r w:rsidRPr="00DB77EE">
        <w:t xml:space="preserve"> Send </w:t>
      </w:r>
      <w:r w:rsidR="003104F0">
        <w:t>B</w:t>
      </w:r>
      <w:r w:rsidRPr="00DB77EE">
        <w:t xml:space="preserve">usiness </w:t>
      </w:r>
      <w:r w:rsidR="003104F0">
        <w:t>D</w:t>
      </w:r>
      <w:r w:rsidRPr="00DB77EE">
        <w:t xml:space="preserve">ocument to </w:t>
      </w:r>
      <w:r w:rsidR="003104F0">
        <w:t>R</w:t>
      </w:r>
      <w:r w:rsidRPr="00DB77EE">
        <w:t>ecipient</w:t>
      </w:r>
      <w:bookmarkEnd w:id="87"/>
      <w:bookmarkEnd w:id="88"/>
      <w:bookmarkEnd w:id="89"/>
      <w:bookmarkEnd w:id="90"/>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high level use case describes the end to end process of sending a business document to a recipient.</w:t>
      </w:r>
    </w:p>
    <w:p w:rsidR="00367E7D" w:rsidRPr="00DB77EE" w:rsidRDefault="00367E7D" w:rsidP="00DD1DF4">
      <w:pPr>
        <w:rPr>
          <w:rFonts w:cs="Arial"/>
          <w:b/>
        </w:rPr>
      </w:pPr>
      <w:r w:rsidRPr="00DB77EE">
        <w:rPr>
          <w:rFonts w:cs="Arial"/>
          <w:b/>
        </w:rPr>
        <w:t>Assumptions</w:t>
      </w:r>
    </w:p>
    <w:p w:rsidR="00367E7D" w:rsidRPr="00DB77EE" w:rsidRDefault="00367E7D" w:rsidP="00DD1DF4">
      <w:pPr>
        <w:rPr>
          <w:rFonts w:cs="Arial"/>
        </w:rPr>
      </w:pPr>
      <w:r w:rsidRPr="00DB77EE">
        <w:rPr>
          <w:rFonts w:cs="Arial"/>
        </w:rPr>
        <w:t>N/A</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6"/>
        </w:numPr>
        <w:spacing w:after="120"/>
        <w:rPr>
          <w:rFonts w:cs="Arial"/>
        </w:rPr>
      </w:pPr>
      <w:r w:rsidRPr="00DB77EE">
        <w:rPr>
          <w:rFonts w:cs="Arial"/>
        </w:rPr>
        <w:t>The Sender, Recipient, Capability Publisher and the Access Points are participants in eDelivery.</w:t>
      </w:r>
    </w:p>
    <w:p w:rsidR="00367E7D" w:rsidRPr="00DB77EE" w:rsidRDefault="00367E7D" w:rsidP="00DD1DF4">
      <w:pPr>
        <w:rPr>
          <w:rFonts w:cs="Arial"/>
          <w:b/>
        </w:rPr>
      </w:pPr>
      <w:r w:rsidRPr="00DB77EE">
        <w:rPr>
          <w:rFonts w:cs="Arial"/>
          <w:b/>
        </w:rPr>
        <w:t>Post conditions</w:t>
      </w:r>
    </w:p>
    <w:p w:rsidR="00367E7D" w:rsidRPr="00DB77EE" w:rsidRDefault="00367E7D" w:rsidP="00D15739">
      <w:pPr>
        <w:pStyle w:val="ListNumber"/>
        <w:numPr>
          <w:ilvl w:val="0"/>
          <w:numId w:val="7"/>
        </w:numPr>
        <w:spacing w:after="120"/>
        <w:rPr>
          <w:rFonts w:cs="Arial"/>
        </w:rPr>
      </w:pPr>
      <w:r w:rsidRPr="00DB77EE">
        <w:rPr>
          <w:rFonts w:cs="Arial"/>
        </w:rPr>
        <w:t>The recipient receives the Sender’s business document successfully.</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8"/>
        </w:numPr>
        <w:spacing w:after="120"/>
        <w:rPr>
          <w:rFonts w:cs="Arial"/>
        </w:rPr>
      </w:pPr>
      <w:r w:rsidRPr="00DB77EE">
        <w:rPr>
          <w:rFonts w:cs="Arial"/>
        </w:rPr>
        <w:t>The Sender populates the business document with the required information (identifier and scheme, document type and process)</w:t>
      </w:r>
      <w:r w:rsidR="00732E0B">
        <w:rPr>
          <w:rFonts w:cs="Arial"/>
        </w:rPr>
        <w:t>;</w:t>
      </w:r>
    </w:p>
    <w:p w:rsidR="00367E7D" w:rsidRPr="00DB77EE" w:rsidRDefault="00367E7D" w:rsidP="00D15739">
      <w:pPr>
        <w:pStyle w:val="ListNumber"/>
        <w:numPr>
          <w:ilvl w:val="0"/>
          <w:numId w:val="8"/>
        </w:numPr>
        <w:spacing w:after="120"/>
        <w:rPr>
          <w:rFonts w:cs="Arial"/>
        </w:rPr>
      </w:pPr>
      <w:r w:rsidRPr="00DB77EE">
        <w:rPr>
          <w:rFonts w:cs="Arial"/>
        </w:rPr>
        <w:t>The Sender sends the business document to their Access Point</w:t>
      </w:r>
      <w:r w:rsidR="00732E0B">
        <w:rPr>
          <w:rFonts w:cs="Arial"/>
        </w:rPr>
        <w:t>;</w:t>
      </w:r>
    </w:p>
    <w:p w:rsidR="00367E7D" w:rsidRPr="00DB77EE" w:rsidRDefault="00367E7D" w:rsidP="00D15739">
      <w:pPr>
        <w:pStyle w:val="ListNumber"/>
        <w:numPr>
          <w:ilvl w:val="0"/>
          <w:numId w:val="8"/>
        </w:numPr>
        <w:spacing w:after="120"/>
        <w:rPr>
          <w:rFonts w:cs="Arial"/>
        </w:rPr>
      </w:pPr>
      <w:r w:rsidRPr="00DB77EE">
        <w:rPr>
          <w:rFonts w:cs="Arial"/>
        </w:rPr>
        <w:t>The sending Access Point performs the business discovery process to obtain the capability of the recipient (which includes obtaining the service endpoint of the receiving Access Point)</w:t>
      </w:r>
    </w:p>
    <w:p w:rsidR="00367E7D" w:rsidRPr="00DB77EE" w:rsidRDefault="00367E7D" w:rsidP="00DD1DF4">
      <w:pPr>
        <w:pStyle w:val="ListNumber"/>
        <w:spacing w:after="120"/>
        <w:ind w:left="360"/>
        <w:rPr>
          <w:rFonts w:cs="Arial"/>
        </w:rPr>
      </w:pPr>
      <w:r w:rsidRPr="00DB77EE">
        <w:rPr>
          <w:rFonts w:cs="Arial"/>
        </w:rPr>
        <w:t>a. &lt;&lt;include&gt;&gt; SUC005 – Lookup Participant’s Digital Capability</w:t>
      </w:r>
      <w:r w:rsidR="00732E0B">
        <w:rPr>
          <w:rFonts w:cs="Arial"/>
        </w:rPr>
        <w:t>;</w:t>
      </w:r>
    </w:p>
    <w:p w:rsidR="00367E7D" w:rsidRPr="00DB77EE" w:rsidRDefault="00367E7D" w:rsidP="00D15739">
      <w:pPr>
        <w:pStyle w:val="ListNumber"/>
        <w:numPr>
          <w:ilvl w:val="0"/>
          <w:numId w:val="8"/>
        </w:numPr>
        <w:spacing w:after="120"/>
        <w:rPr>
          <w:rFonts w:cs="Arial"/>
        </w:rPr>
      </w:pPr>
      <w:r w:rsidRPr="00DB77EE">
        <w:rPr>
          <w:rFonts w:cs="Arial"/>
        </w:rPr>
        <w:t>The sending Access Point sends the business document to the recipient’s nominated Access Point</w:t>
      </w:r>
      <w:r w:rsidR="00732E0B">
        <w:rPr>
          <w:rFonts w:cs="Arial"/>
        </w:rPr>
        <w:t xml:space="preserve"> for the business document type;</w:t>
      </w:r>
    </w:p>
    <w:p w:rsidR="00367E7D" w:rsidRPr="00DB77EE" w:rsidRDefault="00367E7D" w:rsidP="00D15739">
      <w:pPr>
        <w:pStyle w:val="ListNumber"/>
        <w:numPr>
          <w:ilvl w:val="0"/>
          <w:numId w:val="8"/>
        </w:numPr>
        <w:spacing w:after="120"/>
        <w:rPr>
          <w:rFonts w:cs="Arial"/>
        </w:rPr>
      </w:pPr>
      <w:r w:rsidRPr="00DB77EE">
        <w:rPr>
          <w:rFonts w:cs="Arial"/>
        </w:rPr>
        <w:t>The receiving Access Point receives the</w:t>
      </w:r>
      <w:r w:rsidR="00732E0B">
        <w:rPr>
          <w:rFonts w:cs="Arial"/>
        </w:rPr>
        <w:t xml:space="preserve"> business document successfully;</w:t>
      </w:r>
    </w:p>
    <w:p w:rsidR="00367E7D" w:rsidRPr="00DB77EE" w:rsidRDefault="00367E7D" w:rsidP="00D15739">
      <w:pPr>
        <w:pStyle w:val="ListNumber"/>
        <w:numPr>
          <w:ilvl w:val="0"/>
          <w:numId w:val="8"/>
        </w:numPr>
        <w:spacing w:after="120"/>
        <w:rPr>
          <w:rFonts w:cs="Arial"/>
        </w:rPr>
      </w:pPr>
      <w:r w:rsidRPr="00DB77EE">
        <w:rPr>
          <w:rFonts w:cs="Arial"/>
        </w:rPr>
        <w:t>The receiving Access Point sends the bus</w:t>
      </w:r>
      <w:r w:rsidR="00732E0B">
        <w:rPr>
          <w:rFonts w:cs="Arial"/>
        </w:rPr>
        <w:t>iness document to the recipient;</w:t>
      </w:r>
    </w:p>
    <w:p w:rsidR="00367E7D" w:rsidRPr="00DB77EE" w:rsidRDefault="00367E7D" w:rsidP="00D15739">
      <w:pPr>
        <w:pStyle w:val="ListNumber"/>
        <w:numPr>
          <w:ilvl w:val="0"/>
          <w:numId w:val="8"/>
        </w:numPr>
        <w:spacing w:after="120"/>
        <w:rPr>
          <w:rFonts w:cs="Arial"/>
        </w:rPr>
      </w:pPr>
      <w:r w:rsidRPr="00DB77EE">
        <w:rPr>
          <w:rFonts w:cs="Arial"/>
        </w:rPr>
        <w:t>The recipient receives the business document from their nomi</w:t>
      </w:r>
      <w:r w:rsidR="00732E0B">
        <w:rPr>
          <w:rFonts w:cs="Arial"/>
        </w:rPr>
        <w:t>nated Access Point successfully;</w:t>
      </w:r>
    </w:p>
    <w:p w:rsidR="00367E7D" w:rsidRDefault="00367E7D" w:rsidP="00D15739">
      <w:pPr>
        <w:pStyle w:val="ListNumber"/>
        <w:numPr>
          <w:ilvl w:val="0"/>
          <w:numId w:val="8"/>
        </w:numPr>
        <w:spacing w:after="120"/>
        <w:rPr>
          <w:rFonts w:cs="Arial"/>
        </w:rPr>
      </w:pPr>
      <w:r w:rsidRPr="00DB77EE">
        <w:rPr>
          <w:rFonts w:cs="Arial"/>
        </w:rPr>
        <w:t>End flow</w:t>
      </w:r>
      <w:r w:rsidR="00732E0B">
        <w:rPr>
          <w:rFonts w:cs="Arial"/>
        </w:rPr>
        <w:t>.</w:t>
      </w:r>
    </w:p>
    <w:p w:rsidR="003104F0" w:rsidRPr="00DB77EE" w:rsidRDefault="003104F0" w:rsidP="00102A52"/>
    <w:p w:rsidR="00102A52" w:rsidRPr="00DB77EE" w:rsidRDefault="00102A52" w:rsidP="00102A52">
      <w:pPr>
        <w:pStyle w:val="Heading2"/>
        <w:keepLines w:val="0"/>
        <w:numPr>
          <w:ilvl w:val="0"/>
          <w:numId w:val="0"/>
        </w:numPr>
        <w:ind w:left="576" w:hanging="576"/>
        <w:rPr>
          <w:rFonts w:cs="Arial"/>
        </w:rPr>
      </w:pPr>
      <w:bookmarkStart w:id="93" w:name="_Toc330472250"/>
      <w:bookmarkStart w:id="94" w:name="_Toc330812818"/>
      <w:bookmarkStart w:id="95" w:name="_Toc330819096"/>
      <w:bookmarkStart w:id="96" w:name="_Toc457284536"/>
      <w:bookmarkStart w:id="97" w:name="_Toc456364389"/>
      <w:bookmarkStart w:id="98" w:name="_Toc330477271"/>
      <w:bookmarkStart w:id="99" w:name="_Toc330819091"/>
      <w:r w:rsidRPr="00DB77EE">
        <w:rPr>
          <w:rFonts w:cs="Arial"/>
        </w:rPr>
        <w:t>BUC033 List Participant’s Capabilities</w:t>
      </w:r>
      <w:bookmarkEnd w:id="93"/>
      <w:bookmarkEnd w:id="94"/>
      <w:bookmarkEnd w:id="95"/>
      <w:bookmarkEnd w:id="96"/>
    </w:p>
    <w:p w:rsidR="00102A52" w:rsidRPr="00DB77EE" w:rsidRDefault="00102A52" w:rsidP="00102A52">
      <w:pPr>
        <w:rPr>
          <w:rFonts w:cs="Arial"/>
          <w:b/>
        </w:rPr>
      </w:pPr>
      <w:r w:rsidRPr="00DB77EE">
        <w:rPr>
          <w:rFonts w:cs="Arial"/>
          <w:b/>
        </w:rPr>
        <w:t>Purpose</w:t>
      </w:r>
    </w:p>
    <w:p w:rsidR="00102A52" w:rsidRPr="00DB77EE" w:rsidRDefault="00102A52" w:rsidP="00102A52">
      <w:pPr>
        <w:rPr>
          <w:rFonts w:cs="Arial"/>
        </w:rPr>
      </w:pPr>
      <w:r w:rsidRPr="00DB77EE">
        <w:rPr>
          <w:rFonts w:cs="Arial"/>
        </w:rPr>
        <w:t>This use case describes the steps required for a party, possibly a sender, to discover the entire capabilities (</w:t>
      </w:r>
      <w:r w:rsidR="00CD4EC9" w:rsidRPr="00DB77EE">
        <w:rPr>
          <w:rFonts w:cs="Arial"/>
        </w:rPr>
        <w:t>i.e.</w:t>
      </w:r>
      <w:r w:rsidRPr="00DB77EE">
        <w:rPr>
          <w:rFonts w:cs="Arial"/>
        </w:rPr>
        <w:t xml:space="preserve"> every process) supported by a participant.</w:t>
      </w:r>
    </w:p>
    <w:p w:rsidR="00102A52" w:rsidRPr="00DB77EE" w:rsidRDefault="00102A52" w:rsidP="00102A52">
      <w:pPr>
        <w:rPr>
          <w:rFonts w:cs="Arial"/>
        </w:rPr>
      </w:pPr>
      <w:r w:rsidRPr="00DB77EE">
        <w:rPr>
          <w:rFonts w:cs="Arial"/>
        </w:rPr>
        <w:t>This use case is optional as it would only be useful if there were more than one process supported by a participant. It is not necessary for a Sender to discover all capabilities of a Recipient to send a business document from corners 1 to 4.</w:t>
      </w:r>
    </w:p>
    <w:p w:rsidR="00102A52" w:rsidRPr="00DB77EE" w:rsidRDefault="00102A52" w:rsidP="00102A52">
      <w:pPr>
        <w:rPr>
          <w:rFonts w:cs="Arial"/>
          <w:b/>
        </w:rPr>
      </w:pPr>
      <w:r w:rsidRPr="00DB77EE">
        <w:rPr>
          <w:rFonts w:cs="Arial"/>
          <w:b/>
        </w:rPr>
        <w:t>Assumptions</w:t>
      </w:r>
    </w:p>
    <w:p w:rsidR="00102A52" w:rsidRPr="00DB77EE" w:rsidRDefault="00102A52" w:rsidP="00D15739">
      <w:pPr>
        <w:pStyle w:val="ListNumber"/>
        <w:numPr>
          <w:ilvl w:val="0"/>
          <w:numId w:val="96"/>
        </w:numPr>
        <w:spacing w:after="120"/>
        <w:ind w:left="357" w:hanging="357"/>
        <w:rPr>
          <w:rFonts w:cs="Arial"/>
        </w:rPr>
      </w:pPr>
      <w:r w:rsidRPr="00DB77EE">
        <w:rPr>
          <w:rFonts w:cs="Arial"/>
        </w:rPr>
        <w:t>Any party, even those not participating in eDelivery, can view a Participant’s Capabilities.</w:t>
      </w:r>
    </w:p>
    <w:p w:rsidR="00102A52" w:rsidRPr="00DB77EE" w:rsidRDefault="00102A52" w:rsidP="00D15739">
      <w:pPr>
        <w:pStyle w:val="ListNumber"/>
        <w:numPr>
          <w:ilvl w:val="0"/>
          <w:numId w:val="96"/>
        </w:numPr>
        <w:spacing w:after="120"/>
        <w:ind w:left="357" w:hanging="357"/>
        <w:rPr>
          <w:rFonts w:cs="Arial"/>
        </w:rPr>
      </w:pPr>
      <w:r w:rsidRPr="00DB77EE">
        <w:rPr>
          <w:rFonts w:cs="Arial"/>
        </w:rPr>
        <w:lastRenderedPageBreak/>
        <w:t>No authentication or authorisation checks are required.</w:t>
      </w:r>
    </w:p>
    <w:p w:rsidR="00102A52" w:rsidRPr="00DB77EE" w:rsidRDefault="00102A52" w:rsidP="00102A52">
      <w:pPr>
        <w:rPr>
          <w:rFonts w:cs="Arial"/>
          <w:b/>
        </w:rPr>
      </w:pPr>
      <w:r w:rsidRPr="00DB77EE">
        <w:rPr>
          <w:rFonts w:cs="Arial"/>
          <w:b/>
        </w:rPr>
        <w:t>Pre-conditions</w:t>
      </w:r>
    </w:p>
    <w:p w:rsidR="00102A52" w:rsidRPr="00DB77EE" w:rsidRDefault="00102A52" w:rsidP="00D15739">
      <w:pPr>
        <w:pStyle w:val="ListNumber"/>
        <w:numPr>
          <w:ilvl w:val="0"/>
          <w:numId w:val="97"/>
        </w:numPr>
        <w:spacing w:after="120"/>
        <w:ind w:left="357" w:hanging="357"/>
        <w:rPr>
          <w:rFonts w:cs="Arial"/>
        </w:rPr>
      </w:pPr>
      <w:r w:rsidRPr="00DB77EE">
        <w:rPr>
          <w:rFonts w:cs="Arial"/>
        </w:rPr>
        <w:t>The requester needs to know the identifier of the participant they are looking up.</w:t>
      </w:r>
    </w:p>
    <w:p w:rsidR="00102A52" w:rsidRPr="00DB77EE" w:rsidRDefault="00102A52" w:rsidP="00102A52">
      <w:pPr>
        <w:rPr>
          <w:rFonts w:cs="Arial"/>
          <w:b/>
        </w:rPr>
      </w:pPr>
      <w:r w:rsidRPr="00DB77EE">
        <w:rPr>
          <w:rFonts w:cs="Arial"/>
          <w:b/>
        </w:rPr>
        <w:t>Post-conditions</w:t>
      </w:r>
    </w:p>
    <w:p w:rsidR="00102A52" w:rsidRPr="00DB77EE" w:rsidRDefault="00102A52" w:rsidP="00D15739">
      <w:pPr>
        <w:pStyle w:val="ListNumber"/>
        <w:numPr>
          <w:ilvl w:val="0"/>
          <w:numId w:val="51"/>
        </w:numPr>
        <w:spacing w:after="120"/>
        <w:ind w:left="357" w:hanging="357"/>
        <w:rPr>
          <w:rFonts w:cs="Arial"/>
        </w:rPr>
      </w:pPr>
      <w:r w:rsidRPr="00DB77EE">
        <w:rPr>
          <w:rFonts w:cs="Arial"/>
        </w:rPr>
        <w:t>The recipient’s digital capabilities have been determined by a participant.</w:t>
      </w:r>
    </w:p>
    <w:p w:rsidR="00102A52" w:rsidRPr="00DB77EE" w:rsidRDefault="00102A52" w:rsidP="00102A52">
      <w:pPr>
        <w:rPr>
          <w:rFonts w:cs="Arial"/>
          <w:b/>
        </w:rPr>
      </w:pPr>
      <w:r w:rsidRPr="00DB77EE">
        <w:rPr>
          <w:rFonts w:cs="Arial"/>
          <w:b/>
        </w:rPr>
        <w:t>Basic Flow</w:t>
      </w:r>
    </w:p>
    <w:p w:rsidR="00102A52" w:rsidRPr="00DB77EE" w:rsidRDefault="00102A52" w:rsidP="00D15739">
      <w:pPr>
        <w:pStyle w:val="ListNumber"/>
        <w:numPr>
          <w:ilvl w:val="0"/>
          <w:numId w:val="52"/>
        </w:numPr>
        <w:tabs>
          <w:tab w:val="num" w:pos="360"/>
        </w:tabs>
        <w:spacing w:after="120"/>
        <w:ind w:left="0" w:firstLine="0"/>
        <w:rPr>
          <w:rFonts w:cs="Arial"/>
        </w:rPr>
      </w:pPr>
      <w:r w:rsidRPr="00DB77EE">
        <w:rPr>
          <w:rFonts w:cs="Arial"/>
        </w:rPr>
        <w:t>The requester establishes the location of the recipient’s digital capabilities</w:t>
      </w:r>
    </w:p>
    <w:p w:rsidR="00102A52" w:rsidRPr="00DB77EE" w:rsidRDefault="00102A52" w:rsidP="00D15739">
      <w:pPr>
        <w:pStyle w:val="ListNumber"/>
        <w:numPr>
          <w:ilvl w:val="0"/>
          <w:numId w:val="53"/>
        </w:numPr>
        <w:spacing w:after="120"/>
        <w:ind w:left="357" w:firstLine="0"/>
        <w:rPr>
          <w:rFonts w:cs="Arial"/>
        </w:rPr>
      </w:pPr>
      <w:r w:rsidRPr="00DB77EE">
        <w:rPr>
          <w:rFonts w:cs="Arial"/>
        </w:rPr>
        <w:t xml:space="preserve">&lt;&lt;include&gt;&gt; SUC006 - Lookup </w:t>
      </w:r>
      <w:r w:rsidR="00450BF1">
        <w:rPr>
          <w:rFonts w:cs="Arial"/>
        </w:rPr>
        <w:t>Participant’s DCP Alias Address;</w:t>
      </w:r>
    </w:p>
    <w:p w:rsidR="00102A52" w:rsidRPr="00DB77EE" w:rsidRDefault="00102A52" w:rsidP="00D15739">
      <w:pPr>
        <w:pStyle w:val="ListNumber"/>
        <w:numPr>
          <w:ilvl w:val="0"/>
          <w:numId w:val="52"/>
        </w:numPr>
        <w:tabs>
          <w:tab w:val="num" w:pos="360"/>
        </w:tabs>
        <w:spacing w:after="120"/>
        <w:ind w:left="0" w:firstLine="0"/>
        <w:rPr>
          <w:rFonts w:cs="Arial"/>
        </w:rPr>
      </w:pPr>
      <w:r w:rsidRPr="00DB77EE">
        <w:rPr>
          <w:rFonts w:cs="Arial"/>
        </w:rPr>
        <w:t>The requester constructs the request to retriev</w:t>
      </w:r>
      <w:r w:rsidR="00450BF1">
        <w:rPr>
          <w:rFonts w:cs="Arial"/>
        </w:rPr>
        <w:t>e a recipient’s capability list;</w:t>
      </w:r>
    </w:p>
    <w:p w:rsidR="00102A52" w:rsidRPr="00DB77EE" w:rsidRDefault="00102A52" w:rsidP="00D15739">
      <w:pPr>
        <w:pStyle w:val="ListNumber"/>
        <w:numPr>
          <w:ilvl w:val="0"/>
          <w:numId w:val="52"/>
        </w:numPr>
        <w:tabs>
          <w:tab w:val="num" w:pos="360"/>
        </w:tabs>
        <w:spacing w:after="120"/>
        <w:ind w:left="0" w:firstLine="0"/>
        <w:rPr>
          <w:rFonts w:cs="Arial"/>
        </w:rPr>
      </w:pPr>
      <w:r w:rsidRPr="00DB77EE">
        <w:rPr>
          <w:rFonts w:cs="Arial"/>
        </w:rPr>
        <w:t>The requester sends the request to the recipient</w:t>
      </w:r>
      <w:r w:rsidR="00450BF1">
        <w:rPr>
          <w:rFonts w:cs="Arial"/>
        </w:rPr>
        <w:t>’s Digital Capability Publisher;</w:t>
      </w:r>
    </w:p>
    <w:p w:rsidR="00450BF1" w:rsidRDefault="00102A52" w:rsidP="00D15739">
      <w:pPr>
        <w:pStyle w:val="ListNumber"/>
        <w:numPr>
          <w:ilvl w:val="0"/>
          <w:numId w:val="52"/>
        </w:numPr>
        <w:tabs>
          <w:tab w:val="num" w:pos="360"/>
        </w:tabs>
        <w:spacing w:after="120"/>
        <w:ind w:left="0" w:firstLine="0"/>
        <w:rPr>
          <w:rFonts w:cs="Arial"/>
        </w:rPr>
      </w:pPr>
      <w:r w:rsidRPr="00DB77EE">
        <w:rPr>
          <w:rFonts w:cs="Arial"/>
        </w:rPr>
        <w:t xml:space="preserve">The Digital Capability Publisher creates the response including the capabilities for each </w:t>
      </w:r>
    </w:p>
    <w:p w:rsidR="00102A52" w:rsidRPr="00DB77EE" w:rsidRDefault="00102A52" w:rsidP="00450BF1">
      <w:pPr>
        <w:pStyle w:val="ListNumber"/>
        <w:spacing w:after="120"/>
        <w:ind w:left="426"/>
        <w:rPr>
          <w:rFonts w:cs="Arial"/>
        </w:rPr>
      </w:pPr>
      <w:r w:rsidRPr="00DB77EE">
        <w:rPr>
          <w:rFonts w:cs="Arial"/>
        </w:rPr>
        <w:t>process the participant</w:t>
      </w:r>
      <w:r w:rsidR="00450BF1">
        <w:rPr>
          <w:rFonts w:cs="Arial"/>
        </w:rPr>
        <w:t xml:space="preserve"> has in their capability record;</w:t>
      </w:r>
    </w:p>
    <w:p w:rsidR="00102A52" w:rsidRPr="00DB77EE" w:rsidRDefault="00102A52" w:rsidP="00D15739">
      <w:pPr>
        <w:pStyle w:val="ListNumber"/>
        <w:numPr>
          <w:ilvl w:val="0"/>
          <w:numId w:val="52"/>
        </w:numPr>
        <w:tabs>
          <w:tab w:val="num" w:pos="360"/>
        </w:tabs>
        <w:spacing w:after="120"/>
        <w:ind w:left="0" w:firstLine="0"/>
        <w:rPr>
          <w:rFonts w:cs="Arial"/>
        </w:rPr>
      </w:pPr>
      <w:r w:rsidRPr="00DB77EE">
        <w:rPr>
          <w:rFonts w:cs="Arial"/>
        </w:rPr>
        <w:t>The r</w:t>
      </w:r>
      <w:r w:rsidR="00450BF1">
        <w:rPr>
          <w:rFonts w:cs="Arial"/>
        </w:rPr>
        <w:t>equester receives the response;</w:t>
      </w:r>
    </w:p>
    <w:p w:rsidR="00102A52" w:rsidRDefault="00102A52" w:rsidP="00D15739">
      <w:pPr>
        <w:pStyle w:val="ListNumber"/>
        <w:numPr>
          <w:ilvl w:val="0"/>
          <w:numId w:val="52"/>
        </w:numPr>
        <w:tabs>
          <w:tab w:val="num" w:pos="360"/>
        </w:tabs>
        <w:spacing w:after="120"/>
        <w:ind w:left="0" w:firstLine="0"/>
        <w:rPr>
          <w:rFonts w:cs="Arial"/>
        </w:rPr>
      </w:pPr>
      <w:r w:rsidRPr="00DB77EE">
        <w:rPr>
          <w:rFonts w:cs="Arial"/>
        </w:rPr>
        <w:t>End flow</w:t>
      </w:r>
      <w:r w:rsidR="00450BF1">
        <w:rPr>
          <w:rFonts w:cs="Arial"/>
        </w:rPr>
        <w:t>.</w:t>
      </w:r>
    </w:p>
    <w:p w:rsidR="00102A52" w:rsidRDefault="00102A52" w:rsidP="00102A52"/>
    <w:p w:rsidR="00367E7D" w:rsidRPr="003104F0" w:rsidRDefault="00367E7D" w:rsidP="00DD1DF4">
      <w:pPr>
        <w:pStyle w:val="Heading2"/>
        <w:numPr>
          <w:ilvl w:val="0"/>
          <w:numId w:val="0"/>
        </w:numPr>
        <w:ind w:left="578" w:hanging="578"/>
      </w:pPr>
      <w:bookmarkStart w:id="100" w:name="_Toc457284537"/>
      <w:r w:rsidRPr="003104F0">
        <w:t>BUC036 Business On-boarding</w:t>
      </w:r>
      <w:bookmarkEnd w:id="97"/>
      <w:bookmarkEnd w:id="98"/>
      <w:bookmarkEnd w:id="99"/>
      <w:bookmarkEnd w:id="100"/>
      <w:r w:rsidRPr="003104F0">
        <w:t xml:space="preserve"> </w:t>
      </w:r>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use case describes the process to on-board a business to a single Digital Capability Publisher and/or one or more Access Point services for eDelivery. This does not include Access Point</w:t>
      </w:r>
      <w:r w:rsidR="00450BF1">
        <w:rPr>
          <w:rFonts w:cs="Arial"/>
        </w:rPr>
        <w:t xml:space="preserve"> (AP)</w:t>
      </w:r>
      <w:r w:rsidRPr="00DB77EE">
        <w:rPr>
          <w:rFonts w:cs="Arial"/>
        </w:rPr>
        <w:t xml:space="preserve"> and Digital Capability Publisher</w:t>
      </w:r>
      <w:r w:rsidR="00450BF1">
        <w:rPr>
          <w:rFonts w:cs="Arial"/>
        </w:rPr>
        <w:t xml:space="preserve"> (DCP)</w:t>
      </w:r>
      <w:r w:rsidRPr="00DB77EE">
        <w:rPr>
          <w:rFonts w:cs="Arial"/>
        </w:rPr>
        <w:t xml:space="preserve"> service providers themselves, who are covered by the process described in BUC010 – Service Provider On-Boarding.</w:t>
      </w:r>
    </w:p>
    <w:p w:rsidR="00367E7D" w:rsidRPr="00DB77EE" w:rsidRDefault="00367E7D" w:rsidP="00DD1DF4">
      <w:pPr>
        <w:rPr>
          <w:rFonts w:cs="Arial"/>
        </w:rPr>
      </w:pPr>
      <w:r w:rsidRPr="00DB77EE">
        <w:rPr>
          <w:rFonts w:cs="Arial"/>
        </w:rPr>
        <w:t>There are a number of scenarios covered by this use case:</w:t>
      </w:r>
    </w:p>
    <w:p w:rsidR="00367E7D" w:rsidRPr="00DB77EE" w:rsidRDefault="00367E7D" w:rsidP="00D15739">
      <w:pPr>
        <w:pStyle w:val="ListNumber"/>
        <w:numPr>
          <w:ilvl w:val="0"/>
          <w:numId w:val="9"/>
        </w:numPr>
        <w:spacing w:after="120"/>
        <w:rPr>
          <w:rFonts w:cs="Arial"/>
        </w:rPr>
      </w:pPr>
      <w:r w:rsidRPr="00DB77EE">
        <w:rPr>
          <w:rFonts w:cs="Arial"/>
        </w:rPr>
        <w:t>A business is entering the eDelivery framework for the first time (new participant)</w:t>
      </w:r>
      <w:r w:rsidR="00450BF1">
        <w:rPr>
          <w:rFonts w:cs="Arial"/>
        </w:rPr>
        <w:t>; and</w:t>
      </w:r>
    </w:p>
    <w:p w:rsidR="00367E7D" w:rsidRPr="00DB77EE" w:rsidRDefault="00367E7D" w:rsidP="00D15739">
      <w:pPr>
        <w:pStyle w:val="ListNumber"/>
        <w:numPr>
          <w:ilvl w:val="0"/>
          <w:numId w:val="9"/>
        </w:numPr>
        <w:spacing w:after="120"/>
        <w:rPr>
          <w:rFonts w:cs="Arial"/>
        </w:rPr>
      </w:pPr>
      <w:r w:rsidRPr="00DB77EE">
        <w:rPr>
          <w:rFonts w:cs="Arial"/>
        </w:rPr>
        <w:t>A business changes their service provider(s) to a single or multiple service provider (noting a business can only have one and only one Digital Capability Publisher service provider):</w:t>
      </w:r>
    </w:p>
    <w:p w:rsidR="00367E7D" w:rsidRPr="00DB77EE" w:rsidRDefault="00367E7D" w:rsidP="00D15739">
      <w:pPr>
        <w:pStyle w:val="ListNumber"/>
        <w:numPr>
          <w:ilvl w:val="0"/>
          <w:numId w:val="10"/>
        </w:numPr>
        <w:spacing w:after="120"/>
        <w:rPr>
          <w:rFonts w:cs="Arial"/>
        </w:rPr>
      </w:pPr>
      <w:r w:rsidRPr="00DB77EE">
        <w:rPr>
          <w:rFonts w:cs="Arial"/>
        </w:rPr>
        <w:t>The business moves both services from one service provider to one or more service providers</w:t>
      </w:r>
      <w:r w:rsidR="00450BF1">
        <w:rPr>
          <w:rFonts w:cs="Arial"/>
        </w:rPr>
        <w:t>.</w:t>
      </w:r>
    </w:p>
    <w:p w:rsidR="00367E7D" w:rsidRPr="00DB77EE" w:rsidRDefault="00367E7D" w:rsidP="00D15739">
      <w:pPr>
        <w:pStyle w:val="ListNumber"/>
        <w:numPr>
          <w:ilvl w:val="0"/>
          <w:numId w:val="10"/>
        </w:numPr>
        <w:spacing w:after="120"/>
        <w:rPr>
          <w:rFonts w:cs="Arial"/>
        </w:rPr>
      </w:pPr>
      <w:r w:rsidRPr="00DB77EE">
        <w:rPr>
          <w:rFonts w:cs="Arial"/>
        </w:rPr>
        <w:t>The business moves only their Access Point service for a particular process to a new service provider.</w:t>
      </w:r>
    </w:p>
    <w:p w:rsidR="00367E7D" w:rsidRPr="00DB77EE" w:rsidRDefault="00367E7D" w:rsidP="00D15739">
      <w:pPr>
        <w:pStyle w:val="ListNumber"/>
        <w:numPr>
          <w:ilvl w:val="0"/>
          <w:numId w:val="10"/>
        </w:numPr>
        <w:spacing w:after="120"/>
        <w:rPr>
          <w:rFonts w:cs="Arial"/>
        </w:rPr>
      </w:pPr>
      <w:r w:rsidRPr="00DB77EE">
        <w:rPr>
          <w:rFonts w:cs="Arial"/>
        </w:rPr>
        <w:t>The business moves only the Digital Capability Publisher service to a new service provider.</w:t>
      </w:r>
    </w:p>
    <w:p w:rsidR="00367E7D" w:rsidRPr="00DB77EE" w:rsidRDefault="00367E7D" w:rsidP="00D15739">
      <w:pPr>
        <w:pStyle w:val="ListNumber"/>
        <w:numPr>
          <w:ilvl w:val="0"/>
          <w:numId w:val="10"/>
        </w:numPr>
        <w:spacing w:after="120"/>
        <w:rPr>
          <w:rFonts w:cs="Arial"/>
        </w:rPr>
      </w:pPr>
      <w:r w:rsidRPr="00DB77EE">
        <w:rPr>
          <w:rFonts w:cs="Arial"/>
        </w:rPr>
        <w:t>The business has Access Point and Digital Capability Publisher services with separate providers and consolidates the services in one provider</w:t>
      </w:r>
      <w:r w:rsidR="00450BF1">
        <w:rPr>
          <w:rFonts w:cs="Arial"/>
        </w:rPr>
        <w:t>.</w:t>
      </w:r>
    </w:p>
    <w:p w:rsidR="00367E7D" w:rsidRPr="00DB77EE" w:rsidRDefault="00367E7D" w:rsidP="00D15739">
      <w:pPr>
        <w:pStyle w:val="ListNumber"/>
        <w:numPr>
          <w:ilvl w:val="0"/>
          <w:numId w:val="10"/>
        </w:numPr>
        <w:spacing w:after="120"/>
        <w:rPr>
          <w:rFonts w:cs="Arial"/>
        </w:rPr>
      </w:pPr>
      <w:r w:rsidRPr="00DB77EE">
        <w:rPr>
          <w:rFonts w:cs="Arial"/>
        </w:rPr>
        <w:t>The business has different Service Providers for Digital Capability Publisher and Access Point services, and moves each service to two new Service Providers.</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11"/>
        </w:numPr>
        <w:spacing w:after="120"/>
        <w:rPr>
          <w:rFonts w:cs="Arial"/>
        </w:rPr>
      </w:pPr>
      <w:r w:rsidRPr="00DB77EE">
        <w:rPr>
          <w:rFonts w:cs="Arial"/>
        </w:rPr>
        <w:t xml:space="preserve">A Service Provider can operate an Access Point and/or a Digital Capability Register but it is not mandatory to provide both.  </w:t>
      </w:r>
    </w:p>
    <w:p w:rsidR="00367E7D" w:rsidRPr="00DB77EE" w:rsidRDefault="00367E7D" w:rsidP="00D15739">
      <w:pPr>
        <w:pStyle w:val="ListNumber"/>
        <w:numPr>
          <w:ilvl w:val="0"/>
          <w:numId w:val="11"/>
        </w:numPr>
        <w:spacing w:after="120"/>
        <w:rPr>
          <w:rFonts w:cs="Arial"/>
        </w:rPr>
      </w:pPr>
      <w:r w:rsidRPr="00DB77EE">
        <w:rPr>
          <w:rFonts w:cs="Arial"/>
        </w:rPr>
        <w:lastRenderedPageBreak/>
        <w:t>Where a Service Provider can provide both services, whether a business chooses to use both services of that one service provider is completely at their discretion.</w:t>
      </w:r>
    </w:p>
    <w:p w:rsidR="00367E7D" w:rsidRPr="00DB77EE" w:rsidRDefault="00367E7D" w:rsidP="00DD1DF4">
      <w:pPr>
        <w:rPr>
          <w:rFonts w:cs="Arial"/>
          <w:b/>
        </w:rPr>
      </w:pPr>
      <w:r w:rsidRPr="00DB77EE">
        <w:rPr>
          <w:rFonts w:cs="Arial"/>
          <w:b/>
        </w:rPr>
        <w:t>Constraints</w:t>
      </w:r>
    </w:p>
    <w:p w:rsidR="00367E7D" w:rsidRPr="00DB77EE" w:rsidRDefault="00367E7D" w:rsidP="00D15739">
      <w:pPr>
        <w:pStyle w:val="ListNumber"/>
        <w:numPr>
          <w:ilvl w:val="0"/>
          <w:numId w:val="12"/>
        </w:numPr>
        <w:spacing w:after="120"/>
        <w:ind w:left="357" w:hanging="357"/>
        <w:rPr>
          <w:rFonts w:cs="Arial"/>
        </w:rPr>
      </w:pPr>
      <w:r w:rsidRPr="00DB77EE">
        <w:rPr>
          <w:rFonts w:cs="Arial"/>
        </w:rPr>
        <w:t>The Service Provider, when providing both services, must create and maintain the business’ Digital Capability Locator entry and Digital Capability Publisher capability record.</w:t>
      </w:r>
    </w:p>
    <w:p w:rsidR="00367E7D" w:rsidRPr="00DB77EE" w:rsidRDefault="00367E7D" w:rsidP="00D15739">
      <w:pPr>
        <w:pStyle w:val="ListNumber"/>
        <w:numPr>
          <w:ilvl w:val="0"/>
          <w:numId w:val="12"/>
        </w:numPr>
        <w:spacing w:after="120"/>
        <w:ind w:left="357" w:hanging="357"/>
        <w:rPr>
          <w:rFonts w:cs="Arial"/>
        </w:rPr>
      </w:pPr>
      <w:r w:rsidRPr="00DB77EE">
        <w:rPr>
          <w:rFonts w:cs="Arial"/>
        </w:rPr>
        <w:t>When the business enters into agreements with a Digital Capability Publisher service provider and one or more Access Point service providers, the Digital Capability Publisher Service provider is responsible for coordinating, creating and maintaining the Digital Capability Locator entry and Digital Capability Publisher record on behalf of the business for the duration of this arrangement as it will need all Access Point details to create the business’ Capability record in their nominated Digital Capability Publisher.</w:t>
      </w:r>
    </w:p>
    <w:p w:rsidR="00367E7D" w:rsidRPr="00DB77EE" w:rsidRDefault="00367E7D" w:rsidP="00D15739">
      <w:pPr>
        <w:pStyle w:val="ListNumber"/>
        <w:numPr>
          <w:ilvl w:val="0"/>
          <w:numId w:val="12"/>
        </w:numPr>
        <w:spacing w:after="120"/>
        <w:ind w:left="357" w:hanging="357"/>
        <w:rPr>
          <w:rFonts w:cs="Arial"/>
        </w:rPr>
      </w:pPr>
      <w:r w:rsidRPr="00DB77EE">
        <w:rPr>
          <w:rFonts w:cs="Arial"/>
        </w:rPr>
        <w:t>When the business has its own Access Point, the Service Provider for Digital Capability Publisher services is responsible for creating and maintaining the Digital Capability Locator entry, creating the capability record and responding to requests by the business to update the Access Point details the business uses as required.</w:t>
      </w:r>
    </w:p>
    <w:p w:rsidR="00367E7D" w:rsidRPr="00DB77EE" w:rsidRDefault="00367E7D" w:rsidP="00D15739">
      <w:pPr>
        <w:pStyle w:val="ListNumber"/>
        <w:numPr>
          <w:ilvl w:val="0"/>
          <w:numId w:val="12"/>
        </w:numPr>
        <w:spacing w:after="120"/>
        <w:ind w:left="357" w:hanging="357"/>
        <w:rPr>
          <w:rFonts w:cs="Arial"/>
        </w:rPr>
      </w:pPr>
      <w:r w:rsidRPr="00DB77EE">
        <w:rPr>
          <w:rFonts w:cs="Arial"/>
        </w:rPr>
        <w:t>In Access Point service provider change events, The Service Provider holding the business’ capability record must comply with Access Point Service Provider request to update the capability record with the new Access Point details.</w:t>
      </w:r>
    </w:p>
    <w:p w:rsidR="00367E7D" w:rsidRPr="00DB77EE" w:rsidRDefault="00367E7D" w:rsidP="00D15739">
      <w:pPr>
        <w:pStyle w:val="ListNumber"/>
        <w:numPr>
          <w:ilvl w:val="0"/>
          <w:numId w:val="12"/>
        </w:numPr>
        <w:spacing w:after="120"/>
        <w:ind w:left="357" w:hanging="357"/>
        <w:rPr>
          <w:rFonts w:cs="Arial"/>
        </w:rPr>
      </w:pPr>
      <w:r w:rsidRPr="00DB77EE">
        <w:rPr>
          <w:rFonts w:cs="Arial"/>
        </w:rPr>
        <w:t>As defined in the Council provider agreements, the losing Service Provider must cooperate with the gaining (New) Service Provider during portability/change of service events.</w:t>
      </w:r>
    </w:p>
    <w:p w:rsidR="00367E7D" w:rsidRPr="00DB77EE" w:rsidRDefault="00367E7D" w:rsidP="00D15739">
      <w:pPr>
        <w:pStyle w:val="ListNumber"/>
        <w:numPr>
          <w:ilvl w:val="0"/>
          <w:numId w:val="12"/>
        </w:numPr>
        <w:spacing w:after="120"/>
        <w:rPr>
          <w:rFonts w:cs="Arial"/>
        </w:rPr>
      </w:pPr>
      <w:r w:rsidRPr="00DB77EE">
        <w:rPr>
          <w:rFonts w:cs="Arial"/>
        </w:rPr>
        <w:t>Only one capability record can exist in the eDelivery framework for a participant; this record contains all the capabilities of the business.</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13"/>
        </w:numPr>
        <w:spacing w:after="120"/>
        <w:rPr>
          <w:rFonts w:cs="Arial"/>
        </w:rPr>
      </w:pPr>
      <w:r w:rsidRPr="00DB77EE">
        <w:rPr>
          <w:rFonts w:cs="Arial"/>
        </w:rPr>
        <w:t>The business has obtained an Australian Business Number (ABN) from the Australian Business Register (ABR) or a GLN, DUNS or other Council approved identifier.</w:t>
      </w:r>
    </w:p>
    <w:p w:rsidR="00367E7D" w:rsidRPr="00DB77EE" w:rsidRDefault="00367E7D" w:rsidP="00D15739">
      <w:pPr>
        <w:pStyle w:val="ListNumber"/>
        <w:numPr>
          <w:ilvl w:val="0"/>
          <w:numId w:val="13"/>
        </w:numPr>
        <w:spacing w:after="120"/>
        <w:rPr>
          <w:rFonts w:cs="Arial"/>
        </w:rPr>
      </w:pPr>
      <w:r w:rsidRPr="00DB77EE">
        <w:rPr>
          <w:rFonts w:cs="Arial"/>
        </w:rPr>
        <w:t>The business is required to receive business documents supported by the Council and framework.</w:t>
      </w:r>
    </w:p>
    <w:p w:rsidR="00367E7D" w:rsidRPr="00DB77EE" w:rsidRDefault="00367E7D" w:rsidP="00D15739">
      <w:pPr>
        <w:pStyle w:val="ListNumber"/>
        <w:numPr>
          <w:ilvl w:val="0"/>
          <w:numId w:val="13"/>
        </w:numPr>
        <w:spacing w:after="120"/>
        <w:rPr>
          <w:rFonts w:cs="Arial"/>
          <w:b/>
        </w:rPr>
      </w:pPr>
      <w:r w:rsidRPr="00DB77EE">
        <w:rPr>
          <w:rFonts w:cs="Arial"/>
        </w:rPr>
        <w:t>The New Service Provider is accredited by the Council.</w:t>
      </w:r>
    </w:p>
    <w:p w:rsidR="00367E7D" w:rsidRPr="00DB77EE" w:rsidRDefault="00367E7D" w:rsidP="00DD1DF4">
      <w:pPr>
        <w:rPr>
          <w:rFonts w:cs="Arial"/>
        </w:rPr>
      </w:pPr>
      <w:r w:rsidRPr="00DB77EE">
        <w:rPr>
          <w:rFonts w:cs="Arial"/>
          <w:b/>
        </w:rPr>
        <w:t>Post-conditions</w:t>
      </w:r>
    </w:p>
    <w:p w:rsidR="00367E7D" w:rsidRPr="00DB77EE" w:rsidRDefault="00367E7D" w:rsidP="00D15739">
      <w:pPr>
        <w:pStyle w:val="ListNumber"/>
        <w:numPr>
          <w:ilvl w:val="0"/>
          <w:numId w:val="14"/>
        </w:numPr>
        <w:spacing w:after="120"/>
        <w:rPr>
          <w:rFonts w:cs="Arial"/>
        </w:rPr>
      </w:pPr>
      <w:r w:rsidRPr="00DB77EE">
        <w:rPr>
          <w:rFonts w:cs="Arial"/>
        </w:rPr>
        <w:t>The business has agreements with one or more Service Providers for receiving Council supported business processes and documents through one or more Access Point providers and only one Digital Capability Publisher provider, having either become a new participant or changed service providers.</w:t>
      </w:r>
    </w:p>
    <w:p w:rsidR="00367E7D" w:rsidRPr="00DB77EE" w:rsidRDefault="00367E7D" w:rsidP="00D15739">
      <w:pPr>
        <w:pStyle w:val="ListNumber"/>
        <w:numPr>
          <w:ilvl w:val="0"/>
          <w:numId w:val="14"/>
        </w:numPr>
        <w:spacing w:after="120"/>
        <w:rPr>
          <w:rFonts w:cs="Arial"/>
        </w:rPr>
      </w:pPr>
      <w:r w:rsidRPr="00DB77EE">
        <w:rPr>
          <w:rFonts w:cs="Arial"/>
        </w:rPr>
        <w:t>The business has only one capability record in any accredited Digital Capability Publisher.</w:t>
      </w:r>
    </w:p>
    <w:p w:rsidR="00367E7D" w:rsidRPr="00DB77EE" w:rsidRDefault="00367E7D" w:rsidP="00D15739">
      <w:pPr>
        <w:pStyle w:val="ListNumber"/>
        <w:numPr>
          <w:ilvl w:val="0"/>
          <w:numId w:val="14"/>
        </w:numPr>
        <w:spacing w:after="120"/>
        <w:rPr>
          <w:rFonts w:cs="Arial"/>
        </w:rPr>
      </w:pPr>
      <w:r w:rsidRPr="00DB77EE">
        <w:rPr>
          <w:rFonts w:cs="Arial"/>
        </w:rPr>
        <w:t>The business is discoverable in the Digital Capability Locator and, if the new Digital Capability Publisher is listed in the Digital Capability Locator entry.</w:t>
      </w:r>
    </w:p>
    <w:p w:rsidR="00367E7D" w:rsidRPr="00DB77EE" w:rsidRDefault="00367E7D" w:rsidP="00DD1DF4">
      <w:pPr>
        <w:pStyle w:val="ListNumber"/>
        <w:spacing w:after="120"/>
        <w:ind w:left="360"/>
        <w:rPr>
          <w:rFonts w:cs="Arial"/>
        </w:rPr>
      </w:pPr>
    </w:p>
    <w:p w:rsidR="00367E7D" w:rsidRPr="00DB77EE" w:rsidRDefault="00367E7D" w:rsidP="00DD1DF4">
      <w:pPr>
        <w:pStyle w:val="ListNumber"/>
        <w:spacing w:after="120"/>
        <w:rPr>
          <w:rFonts w:cs="Arial"/>
        </w:rPr>
      </w:pPr>
      <w:r w:rsidRPr="00DB77EE">
        <w:rPr>
          <w:rFonts w:cs="Arial"/>
          <w:b/>
        </w:rPr>
        <w:t>Basic Flow – New Participant in eInvoicing; Business chooses to use a single Service Provider for both Access Point and Digital Capability Publisher services</w:t>
      </w:r>
      <w:r w:rsidRPr="00DB77EE">
        <w:rPr>
          <w:rFonts w:cs="Arial"/>
        </w:rPr>
        <w:t>.</w:t>
      </w:r>
    </w:p>
    <w:p w:rsidR="00367E7D" w:rsidRPr="00DB77EE" w:rsidRDefault="00367E7D" w:rsidP="00D15739">
      <w:pPr>
        <w:pStyle w:val="ListNumber"/>
        <w:numPr>
          <w:ilvl w:val="0"/>
          <w:numId w:val="15"/>
        </w:numPr>
        <w:spacing w:after="120"/>
        <w:rPr>
          <w:rFonts w:cs="Arial"/>
        </w:rPr>
      </w:pPr>
      <w:r w:rsidRPr="00DB77EE">
        <w:rPr>
          <w:rFonts w:cs="Arial"/>
        </w:rPr>
        <w:t>The business determines their requirements</w:t>
      </w:r>
      <w:r w:rsidR="00450BF1">
        <w:rPr>
          <w:rFonts w:cs="Arial"/>
        </w:rPr>
        <w:t>;</w:t>
      </w:r>
    </w:p>
    <w:p w:rsidR="00367E7D" w:rsidRPr="00DB77EE" w:rsidRDefault="00367E7D" w:rsidP="00D15739">
      <w:pPr>
        <w:pStyle w:val="ListNumber"/>
        <w:numPr>
          <w:ilvl w:val="0"/>
          <w:numId w:val="15"/>
        </w:numPr>
        <w:spacing w:after="120"/>
        <w:rPr>
          <w:rFonts w:cs="Arial"/>
        </w:rPr>
      </w:pPr>
      <w:r w:rsidRPr="00DB77EE">
        <w:rPr>
          <w:rFonts w:cs="Arial"/>
        </w:rPr>
        <w:t>The business investigates the services offered and prici</w:t>
      </w:r>
      <w:r w:rsidR="00450BF1">
        <w:rPr>
          <w:rFonts w:cs="Arial"/>
        </w:rPr>
        <w:t>ng of various service providers;</w:t>
      </w:r>
    </w:p>
    <w:p w:rsidR="00367E7D" w:rsidRPr="00DB77EE" w:rsidRDefault="00367E7D" w:rsidP="00D15739">
      <w:pPr>
        <w:pStyle w:val="ListNumber"/>
        <w:numPr>
          <w:ilvl w:val="0"/>
          <w:numId w:val="15"/>
        </w:numPr>
        <w:spacing w:after="120"/>
        <w:rPr>
          <w:rFonts w:cs="Arial"/>
        </w:rPr>
      </w:pPr>
      <w:r w:rsidRPr="00DB77EE">
        <w:rPr>
          <w:rFonts w:cs="Arial"/>
        </w:rPr>
        <w:lastRenderedPageBreak/>
        <w:t>The business determines the Service Provider(s</w:t>
      </w:r>
      <w:r w:rsidR="00450BF1">
        <w:rPr>
          <w:rFonts w:cs="Arial"/>
        </w:rPr>
        <w:t>) that meets their requirements;</w:t>
      </w:r>
    </w:p>
    <w:p w:rsidR="00367E7D" w:rsidRPr="00DB77EE" w:rsidRDefault="00367E7D" w:rsidP="00D15739">
      <w:pPr>
        <w:pStyle w:val="ListNumber"/>
        <w:numPr>
          <w:ilvl w:val="0"/>
          <w:numId w:val="15"/>
        </w:numPr>
        <w:spacing w:after="120"/>
        <w:rPr>
          <w:rFonts w:cs="Arial"/>
        </w:rPr>
      </w:pPr>
      <w:r w:rsidRPr="00DB77EE">
        <w:rPr>
          <w:rFonts w:cs="Arial"/>
        </w:rPr>
        <w:t>The business enters an agreemen</w:t>
      </w:r>
      <w:r w:rsidR="00450BF1">
        <w:rPr>
          <w:rFonts w:cs="Arial"/>
        </w:rPr>
        <w:t>t with the New Service Provider;</w:t>
      </w:r>
    </w:p>
    <w:p w:rsidR="00367E7D" w:rsidRPr="00DB77EE" w:rsidRDefault="00367E7D" w:rsidP="00D15739">
      <w:pPr>
        <w:pStyle w:val="ListNumber"/>
        <w:numPr>
          <w:ilvl w:val="0"/>
          <w:numId w:val="15"/>
        </w:numPr>
        <w:spacing w:after="120"/>
        <w:rPr>
          <w:rFonts w:cs="Arial"/>
        </w:rPr>
      </w:pPr>
      <w:r w:rsidRPr="00DB77EE">
        <w:rPr>
          <w:rFonts w:cs="Arial"/>
        </w:rPr>
        <w:t>The New Service Provider determines if the business’ capability is already registered in a capability register (this also determines if the client has an Access Point service in the framework also)</w:t>
      </w:r>
      <w:r w:rsidR="00450BF1">
        <w:rPr>
          <w:rFonts w:cs="Arial"/>
        </w:rPr>
        <w:t>;</w:t>
      </w:r>
    </w:p>
    <w:p w:rsidR="00367E7D" w:rsidRPr="00DB77EE" w:rsidRDefault="00367E7D" w:rsidP="00D15739">
      <w:pPr>
        <w:pStyle w:val="ListNumber"/>
        <w:numPr>
          <w:ilvl w:val="0"/>
          <w:numId w:val="15"/>
        </w:numPr>
        <w:spacing w:after="120"/>
        <w:rPr>
          <w:rFonts w:cs="Arial"/>
        </w:rPr>
      </w:pPr>
      <w:r w:rsidRPr="00DB77EE">
        <w:rPr>
          <w:rFonts w:cs="Arial"/>
        </w:rPr>
        <w:t>The business does not have an existing capability record registered and requires it to be created in the New Service Provider</w:t>
      </w:r>
      <w:r w:rsidR="00450BF1">
        <w:rPr>
          <w:rFonts w:cs="Arial"/>
        </w:rPr>
        <w:t>’s Digital Capability Publisher;</w:t>
      </w:r>
    </w:p>
    <w:p w:rsidR="00367E7D" w:rsidRPr="00DB77EE" w:rsidRDefault="00367E7D" w:rsidP="00D15739">
      <w:pPr>
        <w:pStyle w:val="ListNumber"/>
        <w:numPr>
          <w:ilvl w:val="0"/>
          <w:numId w:val="15"/>
        </w:numPr>
        <w:spacing w:after="120"/>
        <w:rPr>
          <w:rFonts w:cs="Arial"/>
        </w:rPr>
      </w:pPr>
      <w:r w:rsidRPr="00DB77EE">
        <w:rPr>
          <w:rFonts w:cs="Arial"/>
        </w:rPr>
        <w:t>The New Service Provider determines the client does not have an Access Point service and will us</w:t>
      </w:r>
      <w:r w:rsidR="00450BF1">
        <w:rPr>
          <w:rFonts w:cs="Arial"/>
        </w:rPr>
        <w:t>e the New Service Provider’s AP;</w:t>
      </w:r>
    </w:p>
    <w:p w:rsidR="00367E7D" w:rsidRPr="00DB77EE" w:rsidRDefault="00367E7D" w:rsidP="00D15739">
      <w:pPr>
        <w:pStyle w:val="ListNumber"/>
        <w:numPr>
          <w:ilvl w:val="0"/>
          <w:numId w:val="15"/>
        </w:numPr>
        <w:spacing w:after="120"/>
        <w:rPr>
          <w:rFonts w:cs="Arial"/>
        </w:rPr>
      </w:pPr>
      <w:r w:rsidRPr="00DB77EE">
        <w:rPr>
          <w:rFonts w:cs="Arial"/>
        </w:rPr>
        <w:t>The New Service Provider adds its own supported Access Point address, transport profiles, document types and processes to the business’ capability record in its own Digital Capability Publisher</w:t>
      </w:r>
      <w:r w:rsidR="00450BF1">
        <w:rPr>
          <w:rFonts w:cs="Arial"/>
        </w:rPr>
        <w:t>;</w:t>
      </w:r>
    </w:p>
    <w:p w:rsidR="00367E7D" w:rsidRPr="00DB77EE" w:rsidRDefault="00367E7D" w:rsidP="000F62F1">
      <w:pPr>
        <w:pStyle w:val="ListNumber"/>
        <w:spacing w:after="120"/>
        <w:ind w:left="357"/>
        <w:rPr>
          <w:rFonts w:cs="Arial"/>
        </w:rPr>
      </w:pPr>
      <w:r w:rsidRPr="00DB77EE">
        <w:rPr>
          <w:rFonts w:cs="Arial"/>
        </w:rPr>
        <w:t>a. &lt;&lt;include&gt;&gt; SUC003 – Register Capability</w:t>
      </w:r>
      <w:r w:rsidR="00450BF1">
        <w:rPr>
          <w:rFonts w:cs="Arial"/>
        </w:rPr>
        <w:t>.</w:t>
      </w:r>
    </w:p>
    <w:p w:rsidR="00367E7D" w:rsidRPr="00DB77EE" w:rsidRDefault="00367E7D" w:rsidP="00D15739">
      <w:pPr>
        <w:pStyle w:val="ListNumber"/>
        <w:numPr>
          <w:ilvl w:val="0"/>
          <w:numId w:val="15"/>
        </w:numPr>
        <w:spacing w:after="120"/>
        <w:rPr>
          <w:rFonts w:cs="Arial"/>
        </w:rPr>
      </w:pPr>
      <w:r w:rsidRPr="00DB77EE">
        <w:rPr>
          <w:rFonts w:cs="Arial"/>
        </w:rPr>
        <w:t>The New Service Provider requests the capability address (Digital Capability Locator entry) be added to the Digital Capability Locator</w:t>
      </w:r>
      <w:r w:rsidR="00450BF1">
        <w:rPr>
          <w:rFonts w:cs="Arial"/>
        </w:rPr>
        <w:t>;</w:t>
      </w:r>
    </w:p>
    <w:p w:rsidR="00367E7D" w:rsidRPr="00DB77EE" w:rsidRDefault="00367E7D" w:rsidP="00DD1DF4">
      <w:pPr>
        <w:pStyle w:val="ListNumber"/>
        <w:spacing w:after="120"/>
        <w:ind w:left="360"/>
        <w:rPr>
          <w:rFonts w:cs="Arial"/>
        </w:rPr>
      </w:pPr>
      <w:r w:rsidRPr="00DB77EE">
        <w:rPr>
          <w:rFonts w:cs="Arial"/>
        </w:rPr>
        <w:t>a. &lt;&lt;include&gt;&gt; SUC002 – Register Capability Address</w:t>
      </w:r>
      <w:r w:rsidR="00450BF1">
        <w:rPr>
          <w:rFonts w:cs="Arial"/>
        </w:rPr>
        <w:t>.</w:t>
      </w:r>
    </w:p>
    <w:p w:rsidR="00367E7D" w:rsidRPr="00DB77EE" w:rsidRDefault="00367E7D" w:rsidP="00D15739">
      <w:pPr>
        <w:pStyle w:val="ListNumber"/>
        <w:numPr>
          <w:ilvl w:val="0"/>
          <w:numId w:val="15"/>
        </w:numPr>
        <w:spacing w:after="120"/>
        <w:rPr>
          <w:rFonts w:cs="Arial"/>
          <w:szCs w:val="20"/>
        </w:rPr>
      </w:pPr>
      <w:r w:rsidRPr="00DB77EE">
        <w:rPr>
          <w:rFonts w:cs="Arial"/>
          <w:szCs w:val="20"/>
        </w:rPr>
        <w:t>The New Service Provider informs the business the on-boarding</w:t>
      </w:r>
      <w:r w:rsidR="00450BF1">
        <w:rPr>
          <w:rFonts w:cs="Arial"/>
          <w:szCs w:val="20"/>
        </w:rPr>
        <w:t xml:space="preserve"> activities have been completed;</w:t>
      </w:r>
    </w:p>
    <w:p w:rsidR="00367E7D" w:rsidRPr="00DB77EE" w:rsidRDefault="00367E7D" w:rsidP="00D15739">
      <w:pPr>
        <w:pStyle w:val="ListNumber"/>
        <w:numPr>
          <w:ilvl w:val="0"/>
          <w:numId w:val="15"/>
        </w:numPr>
        <w:spacing w:after="120"/>
        <w:rPr>
          <w:rFonts w:cs="Arial"/>
          <w:szCs w:val="20"/>
        </w:rPr>
      </w:pPr>
      <w:r w:rsidRPr="00DB77EE">
        <w:rPr>
          <w:rFonts w:cs="Arial"/>
          <w:szCs w:val="20"/>
        </w:rPr>
        <w:t>End flow.</w:t>
      </w:r>
    </w:p>
    <w:p w:rsidR="00367E7D" w:rsidRPr="00DB77EE" w:rsidRDefault="00367E7D" w:rsidP="00DD1DF4">
      <w:pPr>
        <w:rPr>
          <w:rFonts w:cs="Arial"/>
          <w:b/>
        </w:rPr>
      </w:pPr>
      <w:r w:rsidRPr="00DB77EE">
        <w:rPr>
          <w:rFonts w:cs="Arial"/>
          <w:b/>
        </w:rPr>
        <w:t>Alternate Flows</w:t>
      </w:r>
    </w:p>
    <w:p w:rsidR="00367E7D" w:rsidRPr="00DB77EE" w:rsidRDefault="00367E7D" w:rsidP="00D15739">
      <w:pPr>
        <w:pStyle w:val="ListNumber"/>
        <w:numPr>
          <w:ilvl w:val="0"/>
          <w:numId w:val="16"/>
        </w:numPr>
        <w:spacing w:after="120"/>
        <w:rPr>
          <w:rFonts w:cs="Arial"/>
          <w:b/>
        </w:rPr>
      </w:pPr>
      <w:r w:rsidRPr="00DB77EE">
        <w:rPr>
          <w:rFonts w:cs="Arial"/>
          <w:b/>
        </w:rPr>
        <w:t>New Participant; Business is signing up to DCP service only (participant may have an AP of its own or is signing a separate agreement with a different AP Service Provider).</w:t>
      </w:r>
    </w:p>
    <w:p w:rsidR="00367E7D" w:rsidRPr="00DB77EE" w:rsidRDefault="00367E7D" w:rsidP="00D15739">
      <w:pPr>
        <w:pStyle w:val="ListNumber"/>
        <w:numPr>
          <w:ilvl w:val="0"/>
          <w:numId w:val="17"/>
        </w:numPr>
        <w:spacing w:after="120"/>
        <w:rPr>
          <w:rFonts w:cs="Arial"/>
        </w:rPr>
      </w:pPr>
      <w:r w:rsidRPr="00DB77EE">
        <w:rPr>
          <w:rFonts w:cs="Arial"/>
        </w:rPr>
        <w:t>At step 6, the New Service Provider determines the Business is entering into an agreement with a different Access Point service provider o</w:t>
      </w:r>
      <w:r w:rsidR="00450BF1">
        <w:rPr>
          <w:rFonts w:cs="Arial"/>
        </w:rPr>
        <w:t>r is using its own Access Point;</w:t>
      </w:r>
    </w:p>
    <w:p w:rsidR="00367E7D" w:rsidRPr="00DB77EE" w:rsidRDefault="00367E7D" w:rsidP="00D15739">
      <w:pPr>
        <w:pStyle w:val="ListNumber"/>
        <w:numPr>
          <w:ilvl w:val="0"/>
          <w:numId w:val="17"/>
        </w:numPr>
        <w:spacing w:after="120"/>
        <w:rPr>
          <w:rFonts w:cs="Arial"/>
        </w:rPr>
      </w:pPr>
      <w:r w:rsidRPr="00DB77EE">
        <w:rPr>
          <w:rFonts w:cs="Arial"/>
        </w:rPr>
        <w:t>The New Service Provider obtains the Access Point endpoint address and transport profile it supports for each document and process, from either the Business (if using its own AP) or the Business’ Access Point Service Provider(s)</w:t>
      </w:r>
      <w:r w:rsidR="00450BF1">
        <w:rPr>
          <w:rFonts w:cs="Arial"/>
        </w:rPr>
        <w:t>;</w:t>
      </w:r>
    </w:p>
    <w:p w:rsidR="00367E7D" w:rsidRPr="00DB77EE" w:rsidRDefault="00367E7D" w:rsidP="00D15739">
      <w:pPr>
        <w:pStyle w:val="ListNumber"/>
        <w:numPr>
          <w:ilvl w:val="0"/>
          <w:numId w:val="17"/>
        </w:numPr>
        <w:spacing w:after="120"/>
        <w:rPr>
          <w:rFonts w:cs="Arial"/>
        </w:rPr>
      </w:pPr>
      <w:r w:rsidRPr="00DB77EE">
        <w:rPr>
          <w:rFonts w:cs="Arial"/>
        </w:rPr>
        <w:t>The New Service Provider creates a capability record including Access Point endpoint address, transport prof</w:t>
      </w:r>
      <w:r w:rsidR="00450BF1">
        <w:rPr>
          <w:rFonts w:cs="Arial"/>
        </w:rPr>
        <w:t>ile, document and process types;</w:t>
      </w:r>
    </w:p>
    <w:p w:rsidR="00367E7D" w:rsidRPr="00DB77EE" w:rsidRDefault="00367E7D" w:rsidP="00186510">
      <w:pPr>
        <w:pStyle w:val="ListNumber"/>
        <w:numPr>
          <w:ilvl w:val="2"/>
          <w:numId w:val="3"/>
        </w:numPr>
        <w:tabs>
          <w:tab w:val="clear" w:pos="1418"/>
          <w:tab w:val="num" w:pos="1134"/>
        </w:tabs>
        <w:spacing w:after="120"/>
        <w:ind w:left="992" w:firstLine="0"/>
        <w:rPr>
          <w:rFonts w:cs="Arial"/>
        </w:rPr>
      </w:pPr>
      <w:r w:rsidRPr="00DB77EE">
        <w:rPr>
          <w:rFonts w:cs="Arial"/>
        </w:rPr>
        <w:t>&lt;&lt;include&gt;&gt; SUC003 – Register Capability</w:t>
      </w:r>
      <w:r w:rsidR="00450BF1">
        <w:rPr>
          <w:rFonts w:cs="Arial"/>
        </w:rPr>
        <w:t>.</w:t>
      </w:r>
    </w:p>
    <w:p w:rsidR="00367E7D" w:rsidRPr="00DB77EE" w:rsidRDefault="00367E7D" w:rsidP="00D15739">
      <w:pPr>
        <w:pStyle w:val="ListNumber"/>
        <w:numPr>
          <w:ilvl w:val="0"/>
          <w:numId w:val="17"/>
        </w:numPr>
        <w:spacing w:after="120"/>
        <w:rPr>
          <w:rFonts w:cs="Arial"/>
        </w:rPr>
      </w:pPr>
      <w:r w:rsidRPr="00DB77EE">
        <w:rPr>
          <w:rFonts w:cs="Arial"/>
        </w:rPr>
        <w:t>Resume at step 9.</w:t>
      </w:r>
    </w:p>
    <w:p w:rsidR="00367E7D" w:rsidRPr="00DB77EE" w:rsidRDefault="00367E7D" w:rsidP="00D15739">
      <w:pPr>
        <w:pStyle w:val="ListNumber"/>
        <w:numPr>
          <w:ilvl w:val="0"/>
          <w:numId w:val="16"/>
        </w:numPr>
        <w:spacing w:after="120"/>
        <w:rPr>
          <w:rFonts w:cs="Arial"/>
          <w:b/>
        </w:rPr>
      </w:pPr>
      <w:r w:rsidRPr="00DB77EE">
        <w:rPr>
          <w:rFonts w:cs="Arial"/>
          <w:b/>
        </w:rPr>
        <w:t>Existing Participant; Business has an existing Digital Capability Publisher service and is changing only this service to the New Service Provider</w:t>
      </w:r>
    </w:p>
    <w:p w:rsidR="00367E7D" w:rsidRPr="00DB77EE" w:rsidRDefault="00367E7D" w:rsidP="00DD1DF4">
      <w:pPr>
        <w:pStyle w:val="ListNumber"/>
        <w:spacing w:after="120"/>
        <w:ind w:left="360"/>
        <w:rPr>
          <w:rFonts w:cs="Arial"/>
        </w:rPr>
      </w:pPr>
      <w:r w:rsidRPr="00DB77EE">
        <w:rPr>
          <w:rFonts w:cs="Arial"/>
        </w:rPr>
        <w:t>At step 6, the New Service Provider discovers the business has an existing Digital Capability Publisher service that needs to be changed to the New Service Provider’s Digital Capability Publisher service.</w:t>
      </w:r>
    </w:p>
    <w:p w:rsidR="00367E7D" w:rsidRPr="00DB77EE" w:rsidRDefault="00367E7D" w:rsidP="00D15739">
      <w:pPr>
        <w:pStyle w:val="ListNumber"/>
        <w:numPr>
          <w:ilvl w:val="0"/>
          <w:numId w:val="18"/>
        </w:numPr>
        <w:spacing w:after="120"/>
        <w:rPr>
          <w:rFonts w:cs="Arial"/>
        </w:rPr>
      </w:pPr>
      <w:r w:rsidRPr="00DB77EE">
        <w:rPr>
          <w:rFonts w:cs="Arial"/>
        </w:rPr>
        <w:t>The New Service Provider informs the Losing Digital Capability Publisher Provider they are now providing the business’ Digital Ca</w:t>
      </w:r>
      <w:r w:rsidR="00FF045D">
        <w:rPr>
          <w:rFonts w:cs="Arial"/>
        </w:rPr>
        <w:t>pability Publisher service;</w:t>
      </w:r>
    </w:p>
    <w:p w:rsidR="00367E7D" w:rsidRPr="00DB77EE" w:rsidRDefault="00367E7D" w:rsidP="00D15739">
      <w:pPr>
        <w:pStyle w:val="ListNumber"/>
        <w:numPr>
          <w:ilvl w:val="0"/>
          <w:numId w:val="18"/>
        </w:numPr>
        <w:spacing w:after="120"/>
        <w:rPr>
          <w:rFonts w:cs="Arial"/>
        </w:rPr>
      </w:pPr>
      <w:r w:rsidRPr="00DB77EE">
        <w:rPr>
          <w:rFonts w:cs="Arial"/>
        </w:rPr>
        <w:t>The Losing Digital Capability Publisher Provider deprecates the business’ capability record in the</w:t>
      </w:r>
      <w:r w:rsidR="00FF045D">
        <w:rPr>
          <w:rFonts w:cs="Arial"/>
        </w:rPr>
        <w:t>ir Digital Capability Publisher;</w:t>
      </w:r>
    </w:p>
    <w:p w:rsidR="00367E7D" w:rsidRPr="00DB77EE" w:rsidRDefault="00367E7D" w:rsidP="00D15739">
      <w:pPr>
        <w:pStyle w:val="ListNumber"/>
        <w:numPr>
          <w:ilvl w:val="0"/>
          <w:numId w:val="18"/>
        </w:numPr>
        <w:spacing w:after="120"/>
        <w:rPr>
          <w:rFonts w:cs="Arial"/>
        </w:rPr>
      </w:pPr>
      <w:r w:rsidRPr="00DB77EE">
        <w:rPr>
          <w:rFonts w:cs="Arial"/>
        </w:rPr>
        <w:t xml:space="preserve">The New Service Provider contacts the business’ existing Access Point Provider(s) to confirm the Access Point endpoint address and supported transport profile for each </w:t>
      </w:r>
      <w:r w:rsidRPr="00DB77EE">
        <w:rPr>
          <w:rFonts w:cs="Arial"/>
        </w:rPr>
        <w:lastRenderedPageBreak/>
        <w:t>document type and process (the New Service Provider would have obtained this information when looking up the business’ capability reco</w:t>
      </w:r>
      <w:r w:rsidR="00FF045D">
        <w:rPr>
          <w:rFonts w:cs="Arial"/>
        </w:rPr>
        <w:t>rd in step 5 of the basic flow);</w:t>
      </w:r>
    </w:p>
    <w:p w:rsidR="00367E7D" w:rsidRPr="00DB77EE" w:rsidRDefault="00367E7D" w:rsidP="00D15739">
      <w:pPr>
        <w:pStyle w:val="ListNumber"/>
        <w:numPr>
          <w:ilvl w:val="0"/>
          <w:numId w:val="18"/>
        </w:numPr>
        <w:spacing w:after="120"/>
        <w:rPr>
          <w:rFonts w:cs="Arial"/>
        </w:rPr>
      </w:pPr>
      <w:r w:rsidRPr="00DB77EE">
        <w:rPr>
          <w:rFonts w:cs="Arial"/>
        </w:rPr>
        <w:t>The New Service Provider creates a capability record including Access Point endpoint address, transport profile, d</w:t>
      </w:r>
      <w:r w:rsidR="00FF045D">
        <w:rPr>
          <w:rFonts w:cs="Arial"/>
        </w:rPr>
        <w:t>ocument types and process types;</w:t>
      </w:r>
    </w:p>
    <w:p w:rsidR="00367E7D" w:rsidRPr="00DB77EE" w:rsidRDefault="00367E7D" w:rsidP="00DD1DF4">
      <w:pPr>
        <w:pStyle w:val="ListNumber"/>
        <w:spacing w:after="120"/>
        <w:ind w:left="720"/>
        <w:rPr>
          <w:rFonts w:cs="Arial"/>
        </w:rPr>
      </w:pPr>
      <w:r w:rsidRPr="00DB77EE">
        <w:rPr>
          <w:rFonts w:cs="Arial"/>
        </w:rPr>
        <w:t>i. &lt;&lt;include&gt;&gt; SUC003 – Register Capability</w:t>
      </w:r>
      <w:r w:rsidR="00FF045D">
        <w:rPr>
          <w:rFonts w:cs="Arial"/>
        </w:rPr>
        <w:t>.</w:t>
      </w:r>
    </w:p>
    <w:p w:rsidR="00367E7D" w:rsidRPr="00DB77EE" w:rsidRDefault="00367E7D" w:rsidP="00D15739">
      <w:pPr>
        <w:pStyle w:val="ListNumber"/>
        <w:numPr>
          <w:ilvl w:val="0"/>
          <w:numId w:val="18"/>
        </w:numPr>
        <w:spacing w:after="120"/>
        <w:rPr>
          <w:rFonts w:cs="Arial"/>
        </w:rPr>
      </w:pPr>
      <w:r w:rsidRPr="00DB77EE">
        <w:rPr>
          <w:rFonts w:cs="Arial"/>
        </w:rPr>
        <w:t>Resume at step 9.</w:t>
      </w:r>
    </w:p>
    <w:p w:rsidR="00367E7D" w:rsidRPr="00DB77EE" w:rsidRDefault="00367E7D" w:rsidP="00D15739">
      <w:pPr>
        <w:pStyle w:val="ListNumber"/>
        <w:numPr>
          <w:ilvl w:val="0"/>
          <w:numId w:val="16"/>
        </w:numPr>
        <w:spacing w:after="120"/>
        <w:rPr>
          <w:rFonts w:cs="Arial"/>
          <w:b/>
        </w:rPr>
      </w:pPr>
      <w:r w:rsidRPr="00DB77EE">
        <w:rPr>
          <w:rFonts w:cs="Arial"/>
          <w:b/>
        </w:rPr>
        <w:t>Existing Participant; the business is moving both services to the New Service Provider.</w:t>
      </w:r>
    </w:p>
    <w:p w:rsidR="00367E7D" w:rsidRPr="00DB77EE" w:rsidRDefault="00367E7D" w:rsidP="00DD1DF4">
      <w:pPr>
        <w:pStyle w:val="ListNumber"/>
        <w:spacing w:after="120"/>
        <w:ind w:left="360"/>
        <w:rPr>
          <w:rFonts w:cs="Arial"/>
        </w:rPr>
      </w:pPr>
      <w:r w:rsidRPr="00DB77EE">
        <w:rPr>
          <w:rFonts w:cs="Arial"/>
        </w:rPr>
        <w:t>At step 6, the New Service Provider discovers the business has an existing Digital Capability Publisher service that needs to be changed to the New Service Provider’s Digital Capability Publisher service.</w:t>
      </w:r>
    </w:p>
    <w:p w:rsidR="00367E7D" w:rsidRPr="00DB77EE" w:rsidRDefault="00367E7D" w:rsidP="00D15739">
      <w:pPr>
        <w:pStyle w:val="ListNumber"/>
        <w:numPr>
          <w:ilvl w:val="0"/>
          <w:numId w:val="19"/>
        </w:numPr>
        <w:spacing w:after="120"/>
        <w:rPr>
          <w:rFonts w:cs="Arial"/>
        </w:rPr>
      </w:pPr>
      <w:r w:rsidRPr="00DB77EE">
        <w:rPr>
          <w:rFonts w:cs="Arial"/>
        </w:rPr>
        <w:t>The New Service Provider informs the Losing Digital Capability Publisher Provider they are now providing the business’ Digital Capability Publisher service.</w:t>
      </w:r>
    </w:p>
    <w:p w:rsidR="00367E7D" w:rsidRPr="00DB77EE" w:rsidRDefault="00367E7D" w:rsidP="00D15739">
      <w:pPr>
        <w:pStyle w:val="ListNumber"/>
        <w:numPr>
          <w:ilvl w:val="0"/>
          <w:numId w:val="19"/>
        </w:numPr>
        <w:spacing w:after="120"/>
        <w:rPr>
          <w:rFonts w:cs="Arial"/>
        </w:rPr>
      </w:pPr>
      <w:r w:rsidRPr="00DB77EE">
        <w:rPr>
          <w:rFonts w:cs="Arial"/>
        </w:rPr>
        <w:t>The Losing Digital Capability Publisher Provider deprecates the business’ capability record in their Digital Capability Publisher.</w:t>
      </w:r>
    </w:p>
    <w:p w:rsidR="00367E7D" w:rsidRPr="00DB77EE" w:rsidRDefault="00367E7D" w:rsidP="00D15739">
      <w:pPr>
        <w:pStyle w:val="ListNumber"/>
        <w:numPr>
          <w:ilvl w:val="0"/>
          <w:numId w:val="19"/>
        </w:numPr>
        <w:spacing w:after="120"/>
        <w:rPr>
          <w:rFonts w:cs="Arial"/>
        </w:rPr>
      </w:pPr>
      <w:r w:rsidRPr="00DB77EE">
        <w:rPr>
          <w:rFonts w:cs="Arial"/>
        </w:rPr>
        <w:t>The New Service Provider informs the previous Access Point Provider they are the business’ nominated Access Point Provider.</w:t>
      </w:r>
    </w:p>
    <w:p w:rsidR="00367E7D" w:rsidRPr="00DB77EE" w:rsidRDefault="00367E7D" w:rsidP="00D15739">
      <w:pPr>
        <w:pStyle w:val="ListNumber"/>
        <w:numPr>
          <w:ilvl w:val="0"/>
          <w:numId w:val="19"/>
        </w:numPr>
        <w:spacing w:after="120"/>
        <w:rPr>
          <w:rFonts w:cs="Arial"/>
        </w:rPr>
      </w:pPr>
      <w:r w:rsidRPr="00DB77EE">
        <w:rPr>
          <w:rFonts w:cs="Arial"/>
        </w:rPr>
        <w:t>The New Service Provider creates a capability record including the Access Point endpoint address(es), transport profile(s), document and process types.</w:t>
      </w:r>
    </w:p>
    <w:p w:rsidR="00367E7D" w:rsidRPr="00DB77EE" w:rsidRDefault="00367E7D" w:rsidP="00DD1DF4">
      <w:pPr>
        <w:pStyle w:val="ListNumber"/>
        <w:spacing w:after="120"/>
        <w:ind w:left="720"/>
        <w:rPr>
          <w:rFonts w:cs="Arial"/>
        </w:rPr>
      </w:pPr>
      <w:r w:rsidRPr="00DB77EE">
        <w:rPr>
          <w:rFonts w:cs="Arial"/>
        </w:rPr>
        <w:t>i. &lt;&lt;include&gt;&gt; SUC003 – Register Capability</w:t>
      </w:r>
    </w:p>
    <w:p w:rsidR="00367E7D" w:rsidRPr="00DB77EE" w:rsidRDefault="00367E7D" w:rsidP="00D15739">
      <w:pPr>
        <w:pStyle w:val="ListNumber"/>
        <w:numPr>
          <w:ilvl w:val="0"/>
          <w:numId w:val="19"/>
        </w:numPr>
        <w:spacing w:after="120"/>
        <w:rPr>
          <w:rFonts w:cs="Arial"/>
        </w:rPr>
      </w:pPr>
      <w:r w:rsidRPr="00DB77EE">
        <w:rPr>
          <w:rFonts w:cs="Arial"/>
        </w:rPr>
        <w:t>Resume at step 9.</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21"/>
        </w:numPr>
        <w:spacing w:after="120"/>
        <w:rPr>
          <w:rFonts w:cs="Arial"/>
        </w:rPr>
      </w:pPr>
      <w:r w:rsidRPr="00DB77EE">
        <w:rPr>
          <w:rFonts w:cs="Arial"/>
        </w:rPr>
        <w:t>New Participant; Business is signing up to Access Point service with the New Service Provider, it will use another Service Provider for Digital Capability Publisher services.</w:t>
      </w:r>
    </w:p>
    <w:p w:rsidR="00367E7D" w:rsidRPr="00DB77EE" w:rsidRDefault="00367E7D" w:rsidP="00DD1DF4">
      <w:pPr>
        <w:pStyle w:val="ListNumber"/>
        <w:spacing w:after="120"/>
        <w:ind w:left="360"/>
        <w:rPr>
          <w:rFonts w:cs="Arial"/>
        </w:rPr>
      </w:pPr>
      <w:r w:rsidRPr="00DB77EE">
        <w:rPr>
          <w:rFonts w:cs="Arial"/>
        </w:rPr>
        <w:t>At step 6, the New Service Provider determines the business will use a different service provider for a Digital Capability Publisher service.</w:t>
      </w:r>
    </w:p>
    <w:p w:rsidR="00367E7D" w:rsidRPr="00DB77EE" w:rsidRDefault="00367E7D" w:rsidP="00D15739">
      <w:pPr>
        <w:pStyle w:val="ListNumber"/>
        <w:numPr>
          <w:ilvl w:val="0"/>
          <w:numId w:val="20"/>
        </w:numPr>
        <w:spacing w:after="120"/>
        <w:rPr>
          <w:rFonts w:cs="Arial"/>
        </w:rPr>
      </w:pPr>
      <w:r w:rsidRPr="00DB77EE">
        <w:rPr>
          <w:rFonts w:cs="Arial"/>
        </w:rPr>
        <w:t>The Digital Capability Publisher service provide requests the New Service Provider’s Access Point details</w:t>
      </w:r>
    </w:p>
    <w:p w:rsidR="00367E7D" w:rsidRPr="00DB77EE" w:rsidRDefault="00367E7D" w:rsidP="00D15739">
      <w:pPr>
        <w:pStyle w:val="ListNumber"/>
        <w:numPr>
          <w:ilvl w:val="0"/>
          <w:numId w:val="20"/>
        </w:numPr>
        <w:spacing w:after="120"/>
        <w:rPr>
          <w:rFonts w:cs="Arial"/>
        </w:rPr>
      </w:pPr>
      <w:r w:rsidRPr="00DB77EE">
        <w:rPr>
          <w:rFonts w:cs="Arial"/>
        </w:rPr>
        <w:t>The New Service Provider provides their Access Point endpoint address and transport profile, to enable the Digital Capability Publisher Service Provider to successfully create the business’ capability record.</w:t>
      </w:r>
    </w:p>
    <w:p w:rsidR="00367E7D" w:rsidRPr="00DB77EE" w:rsidRDefault="00367E7D" w:rsidP="00D15739">
      <w:pPr>
        <w:pStyle w:val="ListNumber"/>
        <w:numPr>
          <w:ilvl w:val="0"/>
          <w:numId w:val="20"/>
        </w:numPr>
        <w:spacing w:after="120"/>
        <w:rPr>
          <w:rFonts w:cs="Arial"/>
        </w:rPr>
      </w:pPr>
      <w:r w:rsidRPr="00DB77EE">
        <w:rPr>
          <w:rFonts w:cs="Arial"/>
        </w:rPr>
        <w:t>The Digital Capability Publisher Service Provider creates the capability record</w:t>
      </w:r>
    </w:p>
    <w:p w:rsidR="00367E7D" w:rsidRPr="00DB77EE" w:rsidRDefault="00367E7D" w:rsidP="00DD1DF4">
      <w:pPr>
        <w:pStyle w:val="ListNumber"/>
        <w:spacing w:after="120"/>
        <w:ind w:left="720"/>
        <w:rPr>
          <w:rFonts w:cs="Arial"/>
        </w:rPr>
      </w:pPr>
      <w:r w:rsidRPr="00DB77EE">
        <w:rPr>
          <w:rFonts w:cs="Arial"/>
        </w:rPr>
        <w:t>i. &lt;&lt;include&gt;&gt; SUC003 – Register Capability</w:t>
      </w:r>
    </w:p>
    <w:p w:rsidR="00367E7D" w:rsidRPr="00DB77EE" w:rsidRDefault="00367E7D" w:rsidP="00D15739">
      <w:pPr>
        <w:pStyle w:val="ListNumber"/>
        <w:numPr>
          <w:ilvl w:val="0"/>
          <w:numId w:val="20"/>
        </w:numPr>
        <w:spacing w:after="120"/>
        <w:rPr>
          <w:rFonts w:cs="Arial"/>
        </w:rPr>
      </w:pPr>
      <w:r w:rsidRPr="00DB77EE">
        <w:rPr>
          <w:rFonts w:cs="Arial"/>
        </w:rPr>
        <w:t>The Digital Capability Publisher Provider requests addition of the business’ Digital Capability Locator entry in the Digital Capability Locator.</w:t>
      </w:r>
    </w:p>
    <w:p w:rsidR="00367E7D" w:rsidRPr="00DB77EE" w:rsidRDefault="00367E7D" w:rsidP="00DD1DF4">
      <w:pPr>
        <w:pStyle w:val="ListNumber"/>
        <w:spacing w:after="120"/>
        <w:ind w:left="720"/>
        <w:rPr>
          <w:rFonts w:cs="Arial"/>
        </w:rPr>
      </w:pPr>
      <w:r w:rsidRPr="00DB77EE">
        <w:rPr>
          <w:rFonts w:cs="Arial"/>
        </w:rPr>
        <w:t>i. &lt;&lt;include&gt;&gt; SUC002 – Register Capability Address</w:t>
      </w:r>
    </w:p>
    <w:p w:rsidR="00367E7D" w:rsidRPr="00DB77EE" w:rsidRDefault="00367E7D" w:rsidP="00D15739">
      <w:pPr>
        <w:pStyle w:val="ListNumber"/>
        <w:numPr>
          <w:ilvl w:val="0"/>
          <w:numId w:val="20"/>
        </w:numPr>
        <w:spacing w:after="120"/>
        <w:rPr>
          <w:rFonts w:cs="Arial"/>
        </w:rPr>
      </w:pPr>
      <w:r w:rsidRPr="00DB77EE">
        <w:rPr>
          <w:rFonts w:cs="Arial"/>
        </w:rPr>
        <w:t>The Digital Capability Publisher Provider informs the business that all access points have been added to the capability record for each document/process and the Digital Capability Locator entry has been created.</w:t>
      </w:r>
    </w:p>
    <w:p w:rsidR="00367E7D" w:rsidRPr="00DB77EE" w:rsidRDefault="00367E7D" w:rsidP="00D15739">
      <w:pPr>
        <w:pStyle w:val="ListNumber"/>
        <w:numPr>
          <w:ilvl w:val="0"/>
          <w:numId w:val="20"/>
        </w:numPr>
        <w:spacing w:after="120"/>
        <w:rPr>
          <w:rFonts w:cs="Arial"/>
        </w:rPr>
      </w:pPr>
      <w:r w:rsidRPr="00DB77EE">
        <w:rPr>
          <w:rFonts w:cs="Arial"/>
        </w:rPr>
        <w:t>End flow.</w:t>
      </w:r>
    </w:p>
    <w:p w:rsidR="00367E7D" w:rsidRPr="00DB77EE" w:rsidRDefault="00367E7D" w:rsidP="00D15739">
      <w:pPr>
        <w:pStyle w:val="ListNumber"/>
        <w:numPr>
          <w:ilvl w:val="0"/>
          <w:numId w:val="21"/>
        </w:numPr>
        <w:spacing w:after="120"/>
        <w:rPr>
          <w:rFonts w:cs="Arial"/>
        </w:rPr>
      </w:pPr>
      <w:r w:rsidRPr="00DB77EE">
        <w:rPr>
          <w:rFonts w:cs="Arial"/>
        </w:rPr>
        <w:t>Existing Participant; The Business is changing only to a new Access Point Service Provider  for a particular document type and process</w:t>
      </w:r>
    </w:p>
    <w:p w:rsidR="00367E7D" w:rsidRPr="00DB77EE" w:rsidRDefault="00367E7D" w:rsidP="00DD1DF4">
      <w:pPr>
        <w:pStyle w:val="ListNumber"/>
        <w:spacing w:after="120"/>
        <w:ind w:left="360"/>
        <w:rPr>
          <w:rFonts w:cs="Arial"/>
        </w:rPr>
      </w:pPr>
      <w:r w:rsidRPr="00DB77EE">
        <w:rPr>
          <w:rFonts w:cs="Arial"/>
        </w:rPr>
        <w:lastRenderedPageBreak/>
        <w:t>At step 9, the service provider discovers the participant has an existing Access Point provider and will be providing this service for the business instead, however the business is retaining its current Digital Capability Publisher Service provider.</w:t>
      </w:r>
    </w:p>
    <w:p w:rsidR="00367E7D" w:rsidRPr="00DB77EE" w:rsidRDefault="00367E7D" w:rsidP="00D15739">
      <w:pPr>
        <w:pStyle w:val="ListNumber"/>
        <w:numPr>
          <w:ilvl w:val="0"/>
          <w:numId w:val="22"/>
        </w:numPr>
        <w:spacing w:after="120"/>
        <w:rPr>
          <w:rFonts w:cs="Arial"/>
        </w:rPr>
      </w:pPr>
      <w:r w:rsidRPr="00DB77EE">
        <w:rPr>
          <w:rFonts w:cs="Arial"/>
        </w:rPr>
        <w:t>The New Service Provider informs the previous Access Point service provider they are the business’ new Access Point provider for the particular document type and process</w:t>
      </w:r>
    </w:p>
    <w:p w:rsidR="00367E7D" w:rsidRPr="00DB77EE" w:rsidRDefault="00367E7D" w:rsidP="00D15739">
      <w:pPr>
        <w:pStyle w:val="ListNumber"/>
        <w:numPr>
          <w:ilvl w:val="0"/>
          <w:numId w:val="22"/>
        </w:numPr>
        <w:spacing w:after="120"/>
        <w:rPr>
          <w:rFonts w:cs="Arial"/>
        </w:rPr>
      </w:pPr>
      <w:r w:rsidRPr="00DB77EE">
        <w:rPr>
          <w:rFonts w:cs="Arial"/>
        </w:rPr>
        <w:t>The New Service Provider looks up the holder of the business’ capability record.</w:t>
      </w:r>
    </w:p>
    <w:p w:rsidR="00367E7D" w:rsidRPr="00DB77EE" w:rsidRDefault="00367E7D" w:rsidP="00D15739">
      <w:pPr>
        <w:pStyle w:val="ListNumber"/>
        <w:numPr>
          <w:ilvl w:val="0"/>
          <w:numId w:val="22"/>
        </w:numPr>
        <w:spacing w:after="120"/>
        <w:rPr>
          <w:rFonts w:cs="Arial"/>
        </w:rPr>
      </w:pPr>
      <w:r w:rsidRPr="00DB77EE">
        <w:rPr>
          <w:rFonts w:cs="Arial"/>
        </w:rPr>
        <w:t>The New Service Provider provides their Access Point endpoint address and accepted transport protocol for the process and document type to the Digital Capability Publisher Provider to successfully create the business’ capability record.</w:t>
      </w:r>
    </w:p>
    <w:p w:rsidR="00367E7D" w:rsidRPr="00DB77EE" w:rsidRDefault="00367E7D" w:rsidP="00D15739">
      <w:pPr>
        <w:pStyle w:val="ListNumber"/>
        <w:numPr>
          <w:ilvl w:val="0"/>
          <w:numId w:val="22"/>
        </w:numPr>
        <w:spacing w:after="120"/>
        <w:rPr>
          <w:rFonts w:cs="Arial"/>
        </w:rPr>
      </w:pPr>
      <w:r w:rsidRPr="00DB77EE">
        <w:rPr>
          <w:rFonts w:cs="Arial"/>
        </w:rPr>
        <w:t xml:space="preserve">The Digital Capability Publisher Provider updates the capability record </w:t>
      </w:r>
    </w:p>
    <w:p w:rsidR="00367E7D" w:rsidRPr="00DB77EE" w:rsidRDefault="00367E7D" w:rsidP="00DD1DF4">
      <w:pPr>
        <w:pStyle w:val="ListNumber"/>
        <w:spacing w:after="120"/>
        <w:ind w:left="720"/>
        <w:rPr>
          <w:rFonts w:cs="Arial"/>
        </w:rPr>
      </w:pPr>
      <w:r w:rsidRPr="00DB77EE">
        <w:rPr>
          <w:rFonts w:cs="Arial"/>
        </w:rPr>
        <w:t>i. &lt;&lt;includes&gt;&gt; SUC014 – Update Capability</w:t>
      </w:r>
    </w:p>
    <w:p w:rsidR="00367E7D" w:rsidRPr="00DB77EE" w:rsidRDefault="00367E7D" w:rsidP="00D15739">
      <w:pPr>
        <w:pStyle w:val="ListNumber"/>
        <w:numPr>
          <w:ilvl w:val="0"/>
          <w:numId w:val="22"/>
        </w:numPr>
        <w:spacing w:after="120"/>
        <w:rPr>
          <w:rFonts w:cs="Arial"/>
        </w:rPr>
      </w:pPr>
      <w:r w:rsidRPr="00DB77EE">
        <w:rPr>
          <w:rFonts w:cs="Arial"/>
        </w:rPr>
        <w:t>The Digital Capability Publisher Provider informs the business their change in Access Point service has been updated and they are able to receive documents through the new Access Point.</w:t>
      </w:r>
    </w:p>
    <w:p w:rsidR="00367E7D" w:rsidRDefault="00367E7D" w:rsidP="00D15739">
      <w:pPr>
        <w:pStyle w:val="ListNumber"/>
        <w:numPr>
          <w:ilvl w:val="0"/>
          <w:numId w:val="22"/>
        </w:numPr>
        <w:spacing w:after="120"/>
        <w:rPr>
          <w:rFonts w:cs="Arial"/>
        </w:rPr>
      </w:pPr>
      <w:r w:rsidRPr="00DB77EE">
        <w:rPr>
          <w:rFonts w:cs="Arial"/>
        </w:rPr>
        <w:t>End flow.</w:t>
      </w:r>
    </w:p>
    <w:p w:rsidR="003104F0" w:rsidRDefault="003104F0" w:rsidP="00DD1DF4">
      <w:pPr>
        <w:pStyle w:val="ListNumber"/>
        <w:spacing w:after="120"/>
        <w:ind w:left="720"/>
        <w:rPr>
          <w:rFonts w:cs="Arial"/>
        </w:rPr>
      </w:pPr>
    </w:p>
    <w:p w:rsidR="00367E7D" w:rsidRPr="00DB77EE" w:rsidRDefault="00367E7D" w:rsidP="00FF045D">
      <w:pPr>
        <w:pStyle w:val="Heading2"/>
        <w:keepLines w:val="0"/>
        <w:numPr>
          <w:ilvl w:val="0"/>
          <w:numId w:val="0"/>
        </w:numPr>
        <w:rPr>
          <w:rFonts w:cs="Arial"/>
        </w:rPr>
      </w:pPr>
      <w:bookmarkStart w:id="101" w:name="_Toc456364390"/>
      <w:bookmarkStart w:id="102" w:name="_Toc330477272"/>
      <w:bookmarkStart w:id="103" w:name="_Toc330819092"/>
      <w:bookmarkStart w:id="104" w:name="_Toc457284538"/>
      <w:r w:rsidRPr="00DB77EE">
        <w:rPr>
          <w:rFonts w:cs="Arial"/>
        </w:rPr>
        <w:t>SUC002 Register Digital Capability Publisher Alias Address</w:t>
      </w:r>
      <w:bookmarkEnd w:id="101"/>
      <w:bookmarkEnd w:id="102"/>
      <w:bookmarkEnd w:id="103"/>
      <w:bookmarkEnd w:id="104"/>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use case describes the interaction required for the Identifier to be mapped to the Digital Capability Publisher Alias Address of a participant’s Digital Capability Publisher and this mapping added to the Digital Capability Locator, enabling the Participant to be discovered.</w:t>
      </w:r>
    </w:p>
    <w:p w:rsidR="00367E7D" w:rsidRPr="00DB77EE" w:rsidRDefault="00367E7D" w:rsidP="00DD1DF4">
      <w:pPr>
        <w:rPr>
          <w:rFonts w:cs="Arial"/>
          <w:b/>
        </w:rPr>
      </w:pPr>
      <w:r w:rsidRPr="00DB77EE">
        <w:rPr>
          <w:rFonts w:cs="Arial"/>
          <w:b/>
        </w:rPr>
        <w:t>Assumptions</w:t>
      </w:r>
    </w:p>
    <w:p w:rsidR="00367E7D" w:rsidRPr="00DB77EE" w:rsidRDefault="00367E7D" w:rsidP="00DD1DF4">
      <w:pPr>
        <w:rPr>
          <w:rFonts w:cs="Arial"/>
        </w:rPr>
      </w:pPr>
      <w:r w:rsidRPr="00DB77EE">
        <w:rPr>
          <w:rFonts w:cs="Arial"/>
        </w:rPr>
        <w:t>N/A</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23"/>
        </w:numPr>
        <w:spacing w:after="120"/>
        <w:rPr>
          <w:rFonts w:cs="Arial"/>
        </w:rPr>
      </w:pPr>
      <w:r w:rsidRPr="00DB77EE">
        <w:rPr>
          <w:rFonts w:cs="Arial"/>
        </w:rPr>
        <w:t>The participant’s capability record has been added to an accredited Digital Capability Publisher.</w:t>
      </w:r>
    </w:p>
    <w:p w:rsidR="00367E7D" w:rsidRPr="00DB77EE" w:rsidRDefault="00367E7D" w:rsidP="00D15739">
      <w:pPr>
        <w:pStyle w:val="ListNumber"/>
        <w:numPr>
          <w:ilvl w:val="0"/>
          <w:numId w:val="23"/>
        </w:numPr>
        <w:spacing w:after="120"/>
        <w:rPr>
          <w:rFonts w:cs="Arial"/>
        </w:rPr>
      </w:pPr>
      <w:r w:rsidRPr="00DB77EE">
        <w:rPr>
          <w:rFonts w:cs="Arial"/>
        </w:rPr>
        <w:t>The participant does not have a Digital Capability Publisher Alias Address already registered.</w:t>
      </w:r>
    </w:p>
    <w:p w:rsidR="00367E7D" w:rsidRPr="00DB77EE" w:rsidRDefault="00367E7D" w:rsidP="00D15739">
      <w:pPr>
        <w:pStyle w:val="ListNumber"/>
        <w:numPr>
          <w:ilvl w:val="0"/>
          <w:numId w:val="23"/>
        </w:numPr>
        <w:spacing w:after="120"/>
        <w:rPr>
          <w:rFonts w:cs="Arial"/>
        </w:rPr>
      </w:pPr>
      <w:r w:rsidRPr="00DB77EE">
        <w:rPr>
          <w:rFonts w:cs="Arial"/>
        </w:rPr>
        <w:t>The Digital Capability Publisher has been accredited by the council and added to the Digital Capability Locator.</w:t>
      </w:r>
    </w:p>
    <w:p w:rsidR="00367E7D" w:rsidRPr="00DB77EE" w:rsidRDefault="00367E7D" w:rsidP="00D15739">
      <w:pPr>
        <w:pStyle w:val="ListNumber"/>
        <w:numPr>
          <w:ilvl w:val="0"/>
          <w:numId w:val="23"/>
        </w:numPr>
        <w:spacing w:after="120"/>
        <w:rPr>
          <w:rFonts w:cs="Arial"/>
        </w:rPr>
      </w:pPr>
      <w:r w:rsidRPr="00DB77EE">
        <w:rPr>
          <w:rFonts w:cs="Arial"/>
        </w:rPr>
        <w:t>The Digital Capability Publisher has obtained the identifier and the identifier scheme of the participant.</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24"/>
        </w:numPr>
        <w:spacing w:after="120"/>
        <w:rPr>
          <w:rFonts w:cs="Arial"/>
        </w:rPr>
      </w:pPr>
      <w:r w:rsidRPr="00DB77EE">
        <w:rPr>
          <w:rFonts w:cs="Arial"/>
        </w:rPr>
        <w:t>The Digital Capability Publisher Alias Address of the participant’s Digital Capability Publisher has been added to the Digital Capability Locator, with the Participant’s identifier mapped to the Digital Capability Publisher endpoint address</w:t>
      </w:r>
      <w:r w:rsidR="00FF045D">
        <w:rPr>
          <w:rFonts w:cs="Arial"/>
        </w:rPr>
        <w:t>.</w:t>
      </w:r>
    </w:p>
    <w:p w:rsidR="00367E7D" w:rsidRPr="00DB77EE" w:rsidRDefault="00367E7D" w:rsidP="00D15739">
      <w:pPr>
        <w:pStyle w:val="ListNumber"/>
        <w:numPr>
          <w:ilvl w:val="0"/>
          <w:numId w:val="24"/>
        </w:numPr>
        <w:spacing w:after="120"/>
        <w:rPr>
          <w:rFonts w:cs="Arial"/>
        </w:rPr>
      </w:pPr>
      <w:r w:rsidRPr="00DB77EE">
        <w:rPr>
          <w:rFonts w:cs="Arial"/>
        </w:rPr>
        <w:t>The participant’s Digital Capability Publisher address is discoverable on the Digital Capability Locator.</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25"/>
        </w:numPr>
        <w:spacing w:after="120"/>
        <w:rPr>
          <w:rFonts w:cs="Arial"/>
        </w:rPr>
      </w:pPr>
      <w:r w:rsidRPr="00DB77EE">
        <w:rPr>
          <w:rFonts w:cs="Arial"/>
        </w:rPr>
        <w:t>The requester constructs the Digital Capability Publisher Alias Address record addition request</w:t>
      </w:r>
    </w:p>
    <w:p w:rsidR="00367E7D" w:rsidRPr="00DB77EE" w:rsidRDefault="00367E7D" w:rsidP="00D15739">
      <w:pPr>
        <w:pStyle w:val="ListNumber"/>
        <w:numPr>
          <w:ilvl w:val="0"/>
          <w:numId w:val="25"/>
        </w:numPr>
        <w:spacing w:after="120"/>
        <w:rPr>
          <w:rFonts w:cs="Arial"/>
        </w:rPr>
      </w:pPr>
      <w:r w:rsidRPr="00DB77EE">
        <w:rPr>
          <w:rFonts w:cs="Arial"/>
        </w:rPr>
        <w:lastRenderedPageBreak/>
        <w:t>The requester sends the Digital Capability Publisher Alias Address record addition request to the Digital Capabilit</w:t>
      </w:r>
      <w:r w:rsidR="00FF045D">
        <w:rPr>
          <w:rFonts w:cs="Arial"/>
        </w:rPr>
        <w:t>y Locator;</w:t>
      </w:r>
    </w:p>
    <w:p w:rsidR="00367E7D" w:rsidRPr="00DB77EE" w:rsidRDefault="00367E7D" w:rsidP="00D15739">
      <w:pPr>
        <w:pStyle w:val="ListNumber"/>
        <w:numPr>
          <w:ilvl w:val="0"/>
          <w:numId w:val="25"/>
        </w:numPr>
        <w:spacing w:after="120"/>
        <w:rPr>
          <w:rFonts w:cs="Arial"/>
        </w:rPr>
      </w:pPr>
      <w:r w:rsidRPr="00DB77EE">
        <w:rPr>
          <w:rFonts w:cs="Arial"/>
        </w:rPr>
        <w:t xml:space="preserve">The Digital Capability Locator receives the Digital Capability Publisher Alias </w:t>
      </w:r>
      <w:r w:rsidR="00FF045D">
        <w:rPr>
          <w:rFonts w:cs="Arial"/>
        </w:rPr>
        <w:t>Address record addition request;</w:t>
      </w:r>
    </w:p>
    <w:p w:rsidR="00367E7D" w:rsidRPr="00DB77EE" w:rsidRDefault="00367E7D" w:rsidP="00D15739">
      <w:pPr>
        <w:pStyle w:val="ListNumber"/>
        <w:numPr>
          <w:ilvl w:val="0"/>
          <w:numId w:val="25"/>
        </w:numPr>
        <w:spacing w:after="120"/>
        <w:rPr>
          <w:rFonts w:cs="Arial"/>
        </w:rPr>
      </w:pPr>
      <w:r w:rsidRPr="00DB77EE">
        <w:rPr>
          <w:rFonts w:cs="Arial"/>
        </w:rPr>
        <w:t>The Digital Capability Locator checks the requester is authoris</w:t>
      </w:r>
      <w:r w:rsidR="00FF045D">
        <w:rPr>
          <w:rFonts w:cs="Arial"/>
        </w:rPr>
        <w:t>ed to request a record addition;</w:t>
      </w:r>
    </w:p>
    <w:p w:rsidR="00367E7D" w:rsidRPr="00DB77EE" w:rsidRDefault="00367E7D" w:rsidP="00D15739">
      <w:pPr>
        <w:pStyle w:val="ListNumber"/>
        <w:numPr>
          <w:ilvl w:val="0"/>
          <w:numId w:val="25"/>
        </w:numPr>
        <w:spacing w:after="120"/>
        <w:rPr>
          <w:rFonts w:cs="Arial"/>
        </w:rPr>
      </w:pPr>
      <w:r w:rsidRPr="00DB77EE">
        <w:rPr>
          <w:rFonts w:cs="Arial"/>
        </w:rPr>
        <w:t>The Digital Capability Locator verifies the Digital Capability Publisher Alias Address record addition r</w:t>
      </w:r>
      <w:r w:rsidR="00FF045D">
        <w:rPr>
          <w:rFonts w:cs="Arial"/>
        </w:rPr>
        <w:t>equest is in the correct format;</w:t>
      </w:r>
    </w:p>
    <w:p w:rsidR="00367E7D" w:rsidRPr="00DB77EE" w:rsidRDefault="00367E7D" w:rsidP="00D15739">
      <w:pPr>
        <w:pStyle w:val="ListNumber"/>
        <w:numPr>
          <w:ilvl w:val="0"/>
          <w:numId w:val="25"/>
        </w:numPr>
        <w:spacing w:after="120"/>
        <w:rPr>
          <w:rFonts w:cs="Arial"/>
        </w:rPr>
      </w:pPr>
      <w:r w:rsidRPr="00DB77EE">
        <w:rPr>
          <w:rFonts w:cs="Arial"/>
        </w:rPr>
        <w:t>The Digital Capability Locator determines no rec</w:t>
      </w:r>
      <w:r w:rsidR="00FF045D">
        <w:rPr>
          <w:rFonts w:cs="Arial"/>
        </w:rPr>
        <w:t>ord exists for this participant;</w:t>
      </w:r>
    </w:p>
    <w:p w:rsidR="00367E7D" w:rsidRPr="00DB77EE" w:rsidRDefault="00367E7D" w:rsidP="00D15739">
      <w:pPr>
        <w:pStyle w:val="ListNumber"/>
        <w:numPr>
          <w:ilvl w:val="0"/>
          <w:numId w:val="25"/>
        </w:numPr>
        <w:spacing w:after="120"/>
        <w:rPr>
          <w:rFonts w:cs="Arial"/>
        </w:rPr>
      </w:pPr>
      <w:r w:rsidRPr="00DB77EE">
        <w:rPr>
          <w:rFonts w:cs="Arial"/>
        </w:rPr>
        <w:t>The Digital Capability Locator locates the accredited Digital Capability Publisher specified in the request for inclus</w:t>
      </w:r>
      <w:r w:rsidR="00FF045D">
        <w:rPr>
          <w:rFonts w:cs="Arial"/>
        </w:rPr>
        <w:t>ion in the participant’s record;</w:t>
      </w:r>
    </w:p>
    <w:p w:rsidR="00367E7D" w:rsidRPr="00DB77EE" w:rsidRDefault="00367E7D" w:rsidP="00D15739">
      <w:pPr>
        <w:pStyle w:val="ListNumber"/>
        <w:numPr>
          <w:ilvl w:val="0"/>
          <w:numId w:val="25"/>
        </w:numPr>
        <w:spacing w:after="120"/>
        <w:rPr>
          <w:rFonts w:cs="Arial"/>
        </w:rPr>
      </w:pPr>
      <w:r w:rsidRPr="00DB77EE">
        <w:rPr>
          <w:rFonts w:cs="Arial"/>
        </w:rPr>
        <w:t>The Digital Capability Locator checks the Digital Capability Publish</w:t>
      </w:r>
      <w:r w:rsidR="00FF045D">
        <w:rPr>
          <w:rFonts w:cs="Arial"/>
        </w:rPr>
        <w:t>er in the request is accredited;</w:t>
      </w:r>
    </w:p>
    <w:p w:rsidR="00367E7D" w:rsidRPr="00DB77EE" w:rsidRDefault="00367E7D" w:rsidP="00D15739">
      <w:pPr>
        <w:pStyle w:val="ListNumber"/>
        <w:numPr>
          <w:ilvl w:val="0"/>
          <w:numId w:val="25"/>
        </w:numPr>
        <w:spacing w:after="120"/>
        <w:rPr>
          <w:rFonts w:cs="Arial"/>
        </w:rPr>
      </w:pPr>
      <w:r w:rsidRPr="00DB77EE">
        <w:rPr>
          <w:rFonts w:cs="Arial"/>
        </w:rPr>
        <w:t>The Digital Capability Locator publishes the participant’s Digital Capability P</w:t>
      </w:r>
      <w:r w:rsidR="00FF045D">
        <w:rPr>
          <w:rFonts w:cs="Arial"/>
        </w:rPr>
        <w:t>ublisher Alias Address record;</w:t>
      </w:r>
    </w:p>
    <w:p w:rsidR="00367E7D" w:rsidRPr="00DB77EE" w:rsidRDefault="00367E7D" w:rsidP="00D15739">
      <w:pPr>
        <w:pStyle w:val="ListNumber"/>
        <w:numPr>
          <w:ilvl w:val="0"/>
          <w:numId w:val="25"/>
        </w:numPr>
        <w:spacing w:after="120"/>
        <w:rPr>
          <w:rFonts w:cs="Arial"/>
        </w:rPr>
      </w:pPr>
      <w:r w:rsidRPr="00DB77EE">
        <w:rPr>
          <w:rFonts w:cs="Arial"/>
        </w:rPr>
        <w:t xml:space="preserve">The Digital Capability Locator responds, informing the requester that the Digital Capability Publisher Alias Address </w:t>
      </w:r>
      <w:r w:rsidR="00FF045D">
        <w:rPr>
          <w:rFonts w:cs="Arial"/>
        </w:rPr>
        <w:t>has been published successfully;</w:t>
      </w:r>
    </w:p>
    <w:p w:rsidR="00367E7D" w:rsidRPr="00DB77EE" w:rsidRDefault="00367E7D" w:rsidP="00D15739">
      <w:pPr>
        <w:pStyle w:val="ListNumber"/>
        <w:numPr>
          <w:ilvl w:val="0"/>
          <w:numId w:val="25"/>
        </w:numPr>
        <w:spacing w:after="120"/>
        <w:rPr>
          <w:rFonts w:cs="Arial"/>
        </w:rPr>
      </w:pPr>
      <w:r w:rsidRPr="00DB77EE">
        <w:rPr>
          <w:rFonts w:cs="Arial"/>
        </w:rPr>
        <w:t>End flow.</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26"/>
        </w:numPr>
        <w:spacing w:after="120"/>
        <w:rPr>
          <w:rFonts w:cs="Arial"/>
        </w:rPr>
      </w:pPr>
      <w:r w:rsidRPr="00DB77EE">
        <w:rPr>
          <w:rFonts w:cs="Arial"/>
        </w:rPr>
        <w:t>At step 4, the Digital Capability Locator determines the requester is not authorised and sends an</w:t>
      </w:r>
      <w:r w:rsidR="00FF045D">
        <w:rPr>
          <w:rFonts w:cs="Arial"/>
        </w:rPr>
        <w:t xml:space="preserve"> error response indicating this;</w:t>
      </w:r>
    </w:p>
    <w:p w:rsidR="00367E7D" w:rsidRPr="00DB77EE" w:rsidRDefault="00367E7D" w:rsidP="00D15739">
      <w:pPr>
        <w:pStyle w:val="ListNumber"/>
        <w:numPr>
          <w:ilvl w:val="0"/>
          <w:numId w:val="26"/>
        </w:numPr>
        <w:spacing w:after="120"/>
        <w:rPr>
          <w:rFonts w:cs="Arial"/>
        </w:rPr>
      </w:pPr>
      <w:r w:rsidRPr="00DB77EE">
        <w:rPr>
          <w:rFonts w:cs="Arial"/>
        </w:rPr>
        <w:t>At step 5, the Digital Capability Locator is unable to add the Digital Capability Publisher Alias Address record successfully becaus</w:t>
      </w:r>
      <w:r w:rsidR="00FF045D">
        <w:rPr>
          <w:rFonts w:cs="Arial"/>
        </w:rPr>
        <w:t>e the request format is invalid;</w:t>
      </w:r>
    </w:p>
    <w:p w:rsidR="00367E7D" w:rsidRPr="00DB77EE" w:rsidRDefault="00367E7D" w:rsidP="00D15739">
      <w:pPr>
        <w:pStyle w:val="ListNumber"/>
        <w:numPr>
          <w:ilvl w:val="0"/>
          <w:numId w:val="27"/>
        </w:numPr>
        <w:spacing w:after="120"/>
        <w:rPr>
          <w:rFonts w:cs="Arial"/>
        </w:rPr>
      </w:pPr>
      <w:r w:rsidRPr="00DB77EE">
        <w:rPr>
          <w:rFonts w:cs="Arial"/>
        </w:rPr>
        <w:t>The Digital Capability Locator sends an error message response to the requester.</w:t>
      </w:r>
    </w:p>
    <w:p w:rsidR="00367E7D" w:rsidRPr="00DB77EE" w:rsidRDefault="00367E7D" w:rsidP="00D15739">
      <w:pPr>
        <w:pStyle w:val="ListNumber"/>
        <w:numPr>
          <w:ilvl w:val="0"/>
          <w:numId w:val="27"/>
        </w:numPr>
        <w:spacing w:after="120"/>
        <w:rPr>
          <w:rFonts w:cs="Arial"/>
        </w:rPr>
      </w:pPr>
      <w:r w:rsidRPr="00DB77EE">
        <w:rPr>
          <w:rFonts w:cs="Arial"/>
        </w:rPr>
        <w:t>End flow.</w:t>
      </w:r>
    </w:p>
    <w:p w:rsidR="00367E7D" w:rsidRPr="00DB77EE" w:rsidRDefault="00367E7D" w:rsidP="00D15739">
      <w:pPr>
        <w:pStyle w:val="ListNumber"/>
        <w:numPr>
          <w:ilvl w:val="0"/>
          <w:numId w:val="26"/>
        </w:numPr>
        <w:spacing w:after="120"/>
        <w:rPr>
          <w:rFonts w:cs="Arial"/>
        </w:rPr>
      </w:pPr>
      <w:r w:rsidRPr="00DB77EE">
        <w:rPr>
          <w:rFonts w:cs="Arial"/>
        </w:rPr>
        <w:t>At step 6, the Digital Capability Locator is unable to add the Digital Capability Publisher Alias Address record successfully to the Digital Capability Locator because the par</w:t>
      </w:r>
      <w:r w:rsidR="00FF045D">
        <w:rPr>
          <w:rFonts w:cs="Arial"/>
        </w:rPr>
        <w:t>ticipant already has a record;</w:t>
      </w:r>
    </w:p>
    <w:p w:rsidR="00367E7D" w:rsidRPr="00DB77EE" w:rsidRDefault="00367E7D" w:rsidP="00D15739">
      <w:pPr>
        <w:pStyle w:val="ListNumber"/>
        <w:numPr>
          <w:ilvl w:val="0"/>
          <w:numId w:val="28"/>
        </w:numPr>
        <w:spacing w:after="120"/>
        <w:rPr>
          <w:rFonts w:cs="Arial"/>
        </w:rPr>
      </w:pPr>
      <w:r w:rsidRPr="00DB77EE">
        <w:rPr>
          <w:rFonts w:cs="Arial"/>
        </w:rPr>
        <w:t>The Digital Capability Locator sends an error message response to the requester.</w:t>
      </w:r>
    </w:p>
    <w:p w:rsidR="00367E7D" w:rsidRPr="00DB77EE" w:rsidRDefault="00367E7D" w:rsidP="00D15739">
      <w:pPr>
        <w:pStyle w:val="ListNumber"/>
        <w:numPr>
          <w:ilvl w:val="0"/>
          <w:numId w:val="28"/>
        </w:numPr>
        <w:spacing w:after="120"/>
        <w:rPr>
          <w:rFonts w:cs="Arial"/>
        </w:rPr>
      </w:pPr>
      <w:r w:rsidRPr="00DB77EE">
        <w:rPr>
          <w:rFonts w:cs="Arial"/>
        </w:rPr>
        <w:t>End flow.</w:t>
      </w:r>
    </w:p>
    <w:p w:rsidR="00367E7D" w:rsidRPr="00DB77EE" w:rsidRDefault="00367E7D" w:rsidP="00D15739">
      <w:pPr>
        <w:pStyle w:val="ListNumber"/>
        <w:numPr>
          <w:ilvl w:val="0"/>
          <w:numId w:val="26"/>
        </w:numPr>
        <w:spacing w:after="120"/>
        <w:rPr>
          <w:rFonts w:cs="Arial"/>
        </w:rPr>
      </w:pPr>
      <w:r w:rsidRPr="00DB77EE">
        <w:rPr>
          <w:rFonts w:cs="Arial"/>
        </w:rPr>
        <w:t>At step 7, the Digital Capability Locator is unable to add the Digital Capability Publisher Alias Address record successfully because the Digital Capability Publisher iden</w:t>
      </w:r>
      <w:r w:rsidR="00FF045D">
        <w:rPr>
          <w:rFonts w:cs="Arial"/>
        </w:rPr>
        <w:t>tifier provided cannot be found;</w:t>
      </w:r>
    </w:p>
    <w:p w:rsidR="00367E7D" w:rsidRPr="00DB77EE" w:rsidRDefault="00367E7D" w:rsidP="00D15739">
      <w:pPr>
        <w:pStyle w:val="ListNumber"/>
        <w:numPr>
          <w:ilvl w:val="0"/>
          <w:numId w:val="29"/>
        </w:numPr>
        <w:spacing w:after="120"/>
        <w:rPr>
          <w:rFonts w:cs="Arial"/>
        </w:rPr>
      </w:pPr>
      <w:r w:rsidRPr="00DB77EE">
        <w:rPr>
          <w:rFonts w:cs="Arial"/>
        </w:rPr>
        <w:t>The Digital Capability Locator sends an error message response to the requester.</w:t>
      </w:r>
    </w:p>
    <w:p w:rsidR="00367E7D" w:rsidRPr="00DB77EE" w:rsidRDefault="00367E7D" w:rsidP="00D15739">
      <w:pPr>
        <w:pStyle w:val="ListNumber"/>
        <w:numPr>
          <w:ilvl w:val="0"/>
          <w:numId w:val="29"/>
        </w:numPr>
        <w:spacing w:after="120"/>
        <w:rPr>
          <w:rFonts w:cs="Arial"/>
        </w:rPr>
      </w:pPr>
      <w:r w:rsidRPr="00DB77EE">
        <w:rPr>
          <w:rFonts w:cs="Arial"/>
        </w:rPr>
        <w:t>End flow.</w:t>
      </w:r>
    </w:p>
    <w:p w:rsidR="00367E7D" w:rsidRPr="00DB77EE" w:rsidRDefault="00367E7D" w:rsidP="00D15739">
      <w:pPr>
        <w:pStyle w:val="ListNumber"/>
        <w:numPr>
          <w:ilvl w:val="0"/>
          <w:numId w:val="26"/>
        </w:numPr>
        <w:spacing w:after="120"/>
        <w:rPr>
          <w:rFonts w:cs="Arial"/>
        </w:rPr>
      </w:pPr>
      <w:r w:rsidRPr="00DB77EE">
        <w:rPr>
          <w:rFonts w:cs="Arial"/>
        </w:rPr>
        <w:t>At step 8, the Digital Capability Locator is unable to add the Digital Capability Publisher Alias Address record successfully because the Digital Capabil</w:t>
      </w:r>
      <w:r w:rsidR="00FF045D">
        <w:rPr>
          <w:rFonts w:cs="Arial"/>
        </w:rPr>
        <w:t>ity Publisher is not accredited;</w:t>
      </w:r>
    </w:p>
    <w:p w:rsidR="00367E7D" w:rsidRPr="00DB77EE" w:rsidRDefault="00367E7D" w:rsidP="00D15739">
      <w:pPr>
        <w:pStyle w:val="ListNumber"/>
        <w:numPr>
          <w:ilvl w:val="0"/>
          <w:numId w:val="30"/>
        </w:numPr>
        <w:spacing w:after="120"/>
        <w:rPr>
          <w:rFonts w:cs="Arial"/>
        </w:rPr>
      </w:pPr>
      <w:r w:rsidRPr="00DB77EE">
        <w:rPr>
          <w:rFonts w:cs="Arial"/>
        </w:rPr>
        <w:t>The Digital Capability Locator sends an error message response to the requester.</w:t>
      </w:r>
    </w:p>
    <w:p w:rsidR="00367E7D" w:rsidRDefault="00367E7D" w:rsidP="00D15739">
      <w:pPr>
        <w:pStyle w:val="ListNumber"/>
        <w:numPr>
          <w:ilvl w:val="0"/>
          <w:numId w:val="30"/>
        </w:numPr>
        <w:spacing w:after="120"/>
        <w:rPr>
          <w:rFonts w:cs="Arial"/>
        </w:rPr>
      </w:pPr>
      <w:r w:rsidRPr="00DB77EE">
        <w:rPr>
          <w:rFonts w:cs="Arial"/>
        </w:rPr>
        <w:t>End flow.</w:t>
      </w:r>
    </w:p>
    <w:p w:rsidR="003104F0" w:rsidRPr="00DB77EE" w:rsidRDefault="003104F0" w:rsidP="00102A52"/>
    <w:p w:rsidR="00367E7D" w:rsidRPr="00DB77EE" w:rsidRDefault="00367E7D" w:rsidP="00DD1DF4">
      <w:pPr>
        <w:pStyle w:val="Heading2"/>
        <w:keepLines w:val="0"/>
        <w:numPr>
          <w:ilvl w:val="0"/>
          <w:numId w:val="0"/>
        </w:numPr>
        <w:rPr>
          <w:rFonts w:cs="Arial"/>
        </w:rPr>
      </w:pPr>
      <w:bookmarkStart w:id="105" w:name="_Toc456364391"/>
      <w:bookmarkStart w:id="106" w:name="_Toc330477273"/>
      <w:bookmarkStart w:id="107" w:name="_Toc330819093"/>
      <w:bookmarkStart w:id="108" w:name="_Toc457284539"/>
      <w:r w:rsidRPr="00DB77EE">
        <w:rPr>
          <w:rFonts w:cs="Arial"/>
        </w:rPr>
        <w:t>SUC006 Lookup Digital Capability Publisher Alias Address</w:t>
      </w:r>
      <w:bookmarkEnd w:id="105"/>
      <w:bookmarkEnd w:id="106"/>
      <w:bookmarkEnd w:id="107"/>
      <w:bookmarkEnd w:id="108"/>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lastRenderedPageBreak/>
        <w:t>This use case describes the steps required for a party to discover the Digital Capability Publisher Alias Address of a participant.</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31"/>
        </w:numPr>
        <w:spacing w:after="120"/>
        <w:rPr>
          <w:rFonts w:cs="Arial"/>
        </w:rPr>
      </w:pPr>
      <w:r w:rsidRPr="00DB77EE">
        <w:rPr>
          <w:rFonts w:cs="Arial"/>
        </w:rPr>
        <w:t>The Digital Capability Locator does not supply the URL to the capability record in the Digital Capability Publisher, but only the URL of the Digital Capability Publisher, it is up to the requester to construct the location of the capability record URL in the subsequent request.</w:t>
      </w:r>
    </w:p>
    <w:p w:rsidR="00367E7D" w:rsidRPr="00DB77EE" w:rsidRDefault="00367E7D" w:rsidP="00D15739">
      <w:pPr>
        <w:pStyle w:val="ListNumber"/>
        <w:numPr>
          <w:ilvl w:val="0"/>
          <w:numId w:val="31"/>
        </w:numPr>
        <w:spacing w:after="120"/>
        <w:rPr>
          <w:rFonts w:cs="Arial"/>
        </w:rPr>
      </w:pPr>
      <w:r w:rsidRPr="00DB77EE">
        <w:rPr>
          <w:rFonts w:cs="Arial"/>
        </w:rPr>
        <w:t>The business document may have been generated by the sender and sent to the access point as part of sending a business document.  The Access Point may be trying to discover the location of the capability record in order to send the business document to the recipient’s access point.</w:t>
      </w:r>
    </w:p>
    <w:p w:rsidR="00367E7D" w:rsidRPr="00DB77EE" w:rsidRDefault="00367E7D" w:rsidP="00D15739">
      <w:pPr>
        <w:pStyle w:val="ListNumber"/>
        <w:numPr>
          <w:ilvl w:val="0"/>
          <w:numId w:val="31"/>
        </w:numPr>
        <w:spacing w:after="120"/>
        <w:rPr>
          <w:rFonts w:cs="Arial"/>
        </w:rPr>
      </w:pPr>
      <w:r w:rsidRPr="00DB77EE">
        <w:rPr>
          <w:rFonts w:cs="Arial"/>
        </w:rPr>
        <w:t>Any participant can look up the Digital Capability Publisher Alias Address of another participant.</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32"/>
        </w:numPr>
        <w:spacing w:after="120"/>
        <w:rPr>
          <w:rFonts w:cs="Arial"/>
        </w:rPr>
      </w:pPr>
      <w:r w:rsidRPr="00DB77EE">
        <w:rPr>
          <w:rFonts w:cs="Arial"/>
        </w:rPr>
        <w:t>The requester and Digital Capability Publisher are participants in eDelivery.</w:t>
      </w:r>
    </w:p>
    <w:p w:rsidR="00367E7D" w:rsidRPr="00DB77EE" w:rsidRDefault="00367E7D" w:rsidP="00D15739">
      <w:pPr>
        <w:pStyle w:val="ListNumber"/>
        <w:numPr>
          <w:ilvl w:val="0"/>
          <w:numId w:val="32"/>
        </w:numPr>
        <w:spacing w:after="120"/>
        <w:rPr>
          <w:rFonts w:cs="Arial"/>
        </w:rPr>
      </w:pPr>
      <w:r w:rsidRPr="00DB77EE">
        <w:rPr>
          <w:rFonts w:cs="Arial"/>
        </w:rPr>
        <w:t>The requester is aware of the identifier and the identifier scheme of the participant in order to lookup the Digital Capability Publisher Alias Address.</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33"/>
        </w:numPr>
        <w:spacing w:after="120"/>
        <w:rPr>
          <w:rFonts w:cs="Arial"/>
        </w:rPr>
      </w:pPr>
      <w:r w:rsidRPr="00DB77EE">
        <w:rPr>
          <w:rFonts w:cs="Arial"/>
        </w:rPr>
        <w:t>The location of the recipient’s Digital Capability Publisher endpoint address has been determined by the requester.</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34"/>
        </w:numPr>
        <w:spacing w:after="120"/>
        <w:rPr>
          <w:rFonts w:cs="Arial"/>
        </w:rPr>
      </w:pPr>
      <w:r w:rsidRPr="00DB77EE">
        <w:rPr>
          <w:rFonts w:cs="Arial"/>
        </w:rPr>
        <w:t>The requester forms a query to locate the capability record of the recipient</w:t>
      </w:r>
      <w:r w:rsidR="00FF045D">
        <w:rPr>
          <w:rFonts w:cs="Arial"/>
        </w:rPr>
        <w:t>;</w:t>
      </w:r>
    </w:p>
    <w:p w:rsidR="00367E7D" w:rsidRPr="00DB77EE" w:rsidRDefault="00367E7D" w:rsidP="00D15739">
      <w:pPr>
        <w:pStyle w:val="ListNumber"/>
        <w:numPr>
          <w:ilvl w:val="0"/>
          <w:numId w:val="34"/>
        </w:numPr>
        <w:spacing w:after="120"/>
        <w:rPr>
          <w:rFonts w:cs="Arial"/>
        </w:rPr>
      </w:pPr>
      <w:r w:rsidRPr="00DB77EE">
        <w:rPr>
          <w:rFonts w:cs="Arial"/>
        </w:rPr>
        <w:t>The requester sends the query to their Domain Name System (DNS) server</w:t>
      </w:r>
      <w:r w:rsidR="00FF045D">
        <w:rPr>
          <w:rFonts w:cs="Arial"/>
        </w:rPr>
        <w:t>;</w:t>
      </w:r>
    </w:p>
    <w:p w:rsidR="00367E7D" w:rsidRPr="00DB77EE" w:rsidRDefault="00367E7D" w:rsidP="00D15739">
      <w:pPr>
        <w:pStyle w:val="ListNumber"/>
        <w:numPr>
          <w:ilvl w:val="0"/>
          <w:numId w:val="34"/>
        </w:numPr>
        <w:spacing w:after="120"/>
        <w:rPr>
          <w:rFonts w:cs="Arial"/>
        </w:rPr>
      </w:pPr>
      <w:r w:rsidRPr="00DB77EE">
        <w:rPr>
          <w:rFonts w:cs="Arial"/>
        </w:rPr>
        <w:t>The Digital Capability Locator receives the query</w:t>
      </w:r>
      <w:r w:rsidR="00FF045D">
        <w:rPr>
          <w:rFonts w:cs="Arial"/>
        </w:rPr>
        <w:t>;</w:t>
      </w:r>
    </w:p>
    <w:p w:rsidR="00367E7D" w:rsidRPr="00DB77EE" w:rsidRDefault="00367E7D" w:rsidP="00D15739">
      <w:pPr>
        <w:pStyle w:val="ListNumber"/>
        <w:numPr>
          <w:ilvl w:val="0"/>
          <w:numId w:val="34"/>
        </w:numPr>
        <w:spacing w:after="120"/>
        <w:rPr>
          <w:rFonts w:cs="Arial"/>
        </w:rPr>
      </w:pPr>
      <w:r w:rsidRPr="00DB77EE">
        <w:rPr>
          <w:rFonts w:cs="Arial"/>
        </w:rPr>
        <w:t>The Digital Capability Locator locates the Digital Capability Publisher Alias Address for the recipient</w:t>
      </w:r>
      <w:r w:rsidR="00FF045D">
        <w:rPr>
          <w:rFonts w:cs="Arial"/>
        </w:rPr>
        <w:t>;</w:t>
      </w:r>
    </w:p>
    <w:p w:rsidR="00367E7D" w:rsidRPr="00DB77EE" w:rsidRDefault="00367E7D" w:rsidP="00D15739">
      <w:pPr>
        <w:pStyle w:val="ListNumber"/>
        <w:numPr>
          <w:ilvl w:val="0"/>
          <w:numId w:val="34"/>
        </w:numPr>
        <w:spacing w:after="120"/>
        <w:rPr>
          <w:rFonts w:cs="Arial"/>
        </w:rPr>
      </w:pPr>
      <w:r w:rsidRPr="00DB77EE">
        <w:rPr>
          <w:rFonts w:cs="Arial"/>
        </w:rPr>
        <w:t>The Digital Capability Locator sends the query response to the requester</w:t>
      </w:r>
      <w:r w:rsidR="00FF045D">
        <w:rPr>
          <w:rFonts w:cs="Arial"/>
        </w:rPr>
        <w:t>;</w:t>
      </w:r>
    </w:p>
    <w:p w:rsidR="00367E7D" w:rsidRPr="00DB77EE" w:rsidRDefault="00367E7D" w:rsidP="00D15739">
      <w:pPr>
        <w:pStyle w:val="ListNumber"/>
        <w:numPr>
          <w:ilvl w:val="0"/>
          <w:numId w:val="34"/>
        </w:numPr>
        <w:spacing w:after="120"/>
        <w:rPr>
          <w:rFonts w:cs="Arial"/>
        </w:rPr>
      </w:pPr>
      <w:r w:rsidRPr="00DB77EE">
        <w:rPr>
          <w:rFonts w:cs="Arial"/>
        </w:rPr>
        <w:t>The requester successfully receives the query response</w:t>
      </w:r>
      <w:r w:rsidR="00FF045D">
        <w:rPr>
          <w:rFonts w:cs="Arial"/>
        </w:rPr>
        <w:t>;</w:t>
      </w:r>
    </w:p>
    <w:p w:rsidR="00367E7D" w:rsidRPr="00DB77EE" w:rsidRDefault="00367E7D" w:rsidP="00D15739">
      <w:pPr>
        <w:pStyle w:val="ListNumber"/>
        <w:numPr>
          <w:ilvl w:val="0"/>
          <w:numId w:val="34"/>
        </w:numPr>
        <w:spacing w:after="120"/>
        <w:rPr>
          <w:rFonts w:cs="Arial"/>
        </w:rPr>
      </w:pPr>
      <w:r w:rsidRPr="00DB77EE">
        <w:rPr>
          <w:rFonts w:cs="Arial"/>
        </w:rPr>
        <w:t>End flow</w:t>
      </w:r>
      <w:r w:rsidR="000F62F1">
        <w:rPr>
          <w:rFonts w:cs="Arial"/>
        </w:rPr>
        <w:t>.</w:t>
      </w:r>
    </w:p>
    <w:p w:rsidR="00367E7D" w:rsidRPr="00DB77EE" w:rsidRDefault="00367E7D" w:rsidP="00DD1DF4">
      <w:pPr>
        <w:rPr>
          <w:rFonts w:cs="Arial"/>
          <w:b/>
        </w:rPr>
      </w:pPr>
      <w:r w:rsidRPr="00DB77EE">
        <w:rPr>
          <w:rFonts w:cs="Arial"/>
          <w:b/>
        </w:rPr>
        <w:t>Alternate Flows</w:t>
      </w:r>
    </w:p>
    <w:p w:rsidR="00367E7D" w:rsidRPr="00DB77EE" w:rsidRDefault="00367E7D" w:rsidP="00D15739">
      <w:pPr>
        <w:pStyle w:val="ListNumber"/>
        <w:numPr>
          <w:ilvl w:val="0"/>
          <w:numId w:val="36"/>
        </w:numPr>
        <w:spacing w:after="120"/>
        <w:rPr>
          <w:rFonts w:cs="Arial"/>
        </w:rPr>
      </w:pPr>
      <w:r w:rsidRPr="00DB77EE">
        <w:rPr>
          <w:rFonts w:cs="Arial"/>
        </w:rPr>
        <w:t>At step 3, the Digital Capability Locator is unavailable at the time of the query</w:t>
      </w:r>
      <w:r w:rsidR="00FF045D">
        <w:rPr>
          <w:rFonts w:cs="Arial"/>
        </w:rPr>
        <w:t>;</w:t>
      </w:r>
    </w:p>
    <w:p w:rsidR="00367E7D" w:rsidRPr="00DB77EE" w:rsidRDefault="00367E7D" w:rsidP="00D15739">
      <w:pPr>
        <w:pStyle w:val="ListNumber"/>
        <w:numPr>
          <w:ilvl w:val="0"/>
          <w:numId w:val="35"/>
        </w:numPr>
        <w:spacing w:after="120"/>
        <w:rPr>
          <w:rFonts w:cs="Arial"/>
        </w:rPr>
      </w:pPr>
      <w:r w:rsidRPr="00DB77EE">
        <w:rPr>
          <w:rFonts w:cs="Arial"/>
        </w:rPr>
        <w:t>The requester retries</w:t>
      </w:r>
      <w:r w:rsidR="00FF045D">
        <w:rPr>
          <w:rFonts w:cs="Arial"/>
        </w:rPr>
        <w:t xml:space="preserve"> a specified amount of attempts;</w:t>
      </w:r>
    </w:p>
    <w:p w:rsidR="00367E7D" w:rsidRPr="00DB77EE" w:rsidRDefault="00367E7D" w:rsidP="00D15739">
      <w:pPr>
        <w:pStyle w:val="ListNumber"/>
        <w:numPr>
          <w:ilvl w:val="0"/>
          <w:numId w:val="35"/>
        </w:numPr>
        <w:spacing w:after="120"/>
        <w:rPr>
          <w:rFonts w:cs="Arial"/>
        </w:rPr>
      </w:pPr>
      <w:r w:rsidRPr="00DB77EE">
        <w:rPr>
          <w:rFonts w:cs="Arial"/>
        </w:rPr>
        <w:t>The Digital Capability Locator is avail</w:t>
      </w:r>
      <w:r w:rsidR="00FF045D">
        <w:rPr>
          <w:rFonts w:cs="Arial"/>
        </w:rPr>
        <w:t>able during one of the attempts;</w:t>
      </w:r>
    </w:p>
    <w:p w:rsidR="00367E7D" w:rsidRPr="00DB77EE" w:rsidRDefault="00367E7D" w:rsidP="00D15739">
      <w:pPr>
        <w:pStyle w:val="ListNumber"/>
        <w:numPr>
          <w:ilvl w:val="0"/>
          <w:numId w:val="35"/>
        </w:numPr>
        <w:spacing w:after="120"/>
        <w:rPr>
          <w:rFonts w:cs="Arial"/>
        </w:rPr>
      </w:pPr>
      <w:r w:rsidRPr="00DB77EE">
        <w:rPr>
          <w:rFonts w:cs="Arial"/>
        </w:rPr>
        <w:t>Resume at step 3.</w:t>
      </w:r>
    </w:p>
    <w:p w:rsidR="00367E7D" w:rsidRPr="00DB77EE" w:rsidRDefault="00367E7D" w:rsidP="00D15739">
      <w:pPr>
        <w:pStyle w:val="ListNumber"/>
        <w:numPr>
          <w:ilvl w:val="0"/>
          <w:numId w:val="36"/>
        </w:numPr>
        <w:spacing w:after="120"/>
        <w:rPr>
          <w:rFonts w:cs="Arial"/>
        </w:rPr>
      </w:pPr>
      <w:r w:rsidRPr="00DB77EE">
        <w:rPr>
          <w:rFonts w:cs="Arial"/>
        </w:rPr>
        <w:t>At step 2, the Digital Capability Publisher Alias Address of a recipient’s capability has been previously looked up by the requester, stored locally and is still valid (the Time-To-Life has not expired). The capability location is then determined by the requester based on this cached record and the Digital Capability Locator does not need to be queried.</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37"/>
        </w:numPr>
        <w:spacing w:after="120"/>
        <w:rPr>
          <w:rFonts w:cs="Arial"/>
        </w:rPr>
      </w:pPr>
      <w:r w:rsidRPr="00DB77EE">
        <w:rPr>
          <w:rFonts w:cs="Arial"/>
        </w:rPr>
        <w:lastRenderedPageBreak/>
        <w:t>At step 4 the Digital Capability Locator cannot locate the recipient’s Digital Capability Publisher Alias Address record and responds with an error message indicating this outcome</w:t>
      </w:r>
      <w:r w:rsidR="00FF045D">
        <w:rPr>
          <w:rFonts w:cs="Arial"/>
        </w:rPr>
        <w:t>;</w:t>
      </w:r>
    </w:p>
    <w:p w:rsidR="00367E7D" w:rsidRPr="00DB77EE" w:rsidRDefault="00367E7D" w:rsidP="00D15739">
      <w:pPr>
        <w:pStyle w:val="ListNumber"/>
        <w:numPr>
          <w:ilvl w:val="0"/>
          <w:numId w:val="37"/>
        </w:numPr>
        <w:spacing w:after="120"/>
        <w:rPr>
          <w:rFonts w:cs="Arial"/>
        </w:rPr>
      </w:pPr>
      <w:r w:rsidRPr="00DB77EE">
        <w:rPr>
          <w:rFonts w:cs="Arial"/>
        </w:rPr>
        <w:t>At step 2 the Digital Capability Locator domain is incorrect</w:t>
      </w:r>
      <w:r w:rsidR="00FF045D">
        <w:rPr>
          <w:rFonts w:cs="Arial"/>
        </w:rPr>
        <w:t>;</w:t>
      </w:r>
    </w:p>
    <w:p w:rsidR="00367E7D" w:rsidRPr="00DB77EE" w:rsidRDefault="00367E7D" w:rsidP="00D15739">
      <w:pPr>
        <w:pStyle w:val="ListNumber"/>
        <w:numPr>
          <w:ilvl w:val="0"/>
          <w:numId w:val="38"/>
        </w:numPr>
        <w:spacing w:after="120"/>
        <w:rPr>
          <w:rFonts w:cs="Arial"/>
        </w:rPr>
      </w:pPr>
      <w:r w:rsidRPr="00DB77EE">
        <w:rPr>
          <w:rFonts w:cs="Arial"/>
        </w:rPr>
        <w:t>The DN</w:t>
      </w:r>
      <w:r w:rsidR="00FF045D">
        <w:rPr>
          <w:rFonts w:cs="Arial"/>
        </w:rPr>
        <w:t>S server responds with an error;</w:t>
      </w:r>
    </w:p>
    <w:p w:rsidR="00367E7D" w:rsidRPr="00DB77EE" w:rsidRDefault="00367E7D" w:rsidP="00D15739">
      <w:pPr>
        <w:pStyle w:val="ListNumber"/>
        <w:numPr>
          <w:ilvl w:val="0"/>
          <w:numId w:val="38"/>
        </w:numPr>
        <w:spacing w:after="120"/>
        <w:rPr>
          <w:rFonts w:cs="Arial"/>
        </w:rPr>
      </w:pPr>
      <w:r w:rsidRPr="00DB77EE">
        <w:rPr>
          <w:rFonts w:cs="Arial"/>
        </w:rPr>
        <w:t>End flow</w:t>
      </w:r>
      <w:r w:rsidR="00FF045D">
        <w:rPr>
          <w:rFonts w:cs="Arial"/>
        </w:rPr>
        <w:t>.</w:t>
      </w:r>
    </w:p>
    <w:p w:rsidR="00367E7D" w:rsidRPr="00DB77EE" w:rsidRDefault="00367E7D" w:rsidP="00D15739">
      <w:pPr>
        <w:pStyle w:val="ListNumber"/>
        <w:numPr>
          <w:ilvl w:val="0"/>
          <w:numId w:val="37"/>
        </w:numPr>
        <w:spacing w:after="120"/>
        <w:rPr>
          <w:rFonts w:cs="Arial"/>
        </w:rPr>
      </w:pPr>
      <w:r w:rsidRPr="00DB77EE">
        <w:rPr>
          <w:rFonts w:cs="Arial"/>
        </w:rPr>
        <w:t>At step 6 the Digital Capability Publisher Alias Address is not present in the Digital Capability Publisher Alias Address record</w:t>
      </w:r>
      <w:r w:rsidR="00FF045D">
        <w:rPr>
          <w:rFonts w:cs="Arial"/>
        </w:rPr>
        <w:t>;</w:t>
      </w:r>
    </w:p>
    <w:p w:rsidR="00367E7D" w:rsidRPr="00DB77EE" w:rsidRDefault="00367E7D" w:rsidP="00D15739">
      <w:pPr>
        <w:pStyle w:val="ListNumber"/>
        <w:numPr>
          <w:ilvl w:val="0"/>
          <w:numId w:val="39"/>
        </w:numPr>
        <w:spacing w:after="120"/>
        <w:rPr>
          <w:rFonts w:cs="Arial"/>
        </w:rPr>
      </w:pPr>
      <w:r w:rsidRPr="00DB77EE">
        <w:rPr>
          <w:rFonts w:cs="Arial"/>
        </w:rPr>
        <w:t>The Digital Capability Locator responds to the query</w:t>
      </w:r>
      <w:r w:rsidR="00FF045D">
        <w:rPr>
          <w:rFonts w:cs="Arial"/>
        </w:rPr>
        <w:t>;</w:t>
      </w:r>
    </w:p>
    <w:p w:rsidR="00367E7D" w:rsidRPr="00DB77EE" w:rsidRDefault="00367E7D" w:rsidP="00D15739">
      <w:pPr>
        <w:pStyle w:val="ListNumber"/>
        <w:numPr>
          <w:ilvl w:val="0"/>
          <w:numId w:val="39"/>
        </w:numPr>
        <w:spacing w:after="120"/>
        <w:rPr>
          <w:rFonts w:cs="Arial"/>
        </w:rPr>
      </w:pPr>
      <w:r w:rsidRPr="00DB77EE">
        <w:rPr>
          <w:rFonts w:cs="Arial"/>
        </w:rPr>
        <w:t>The requester receives the response but cannot discover the location of the Participant’s Digital Capab</w:t>
      </w:r>
      <w:r w:rsidR="00FF045D">
        <w:rPr>
          <w:rFonts w:cs="Arial"/>
        </w:rPr>
        <w:t>ility Publisher;</w:t>
      </w:r>
    </w:p>
    <w:p w:rsidR="00367E7D" w:rsidRPr="00DB77EE" w:rsidRDefault="00FF045D" w:rsidP="00D15739">
      <w:pPr>
        <w:pStyle w:val="ListNumber"/>
        <w:numPr>
          <w:ilvl w:val="0"/>
          <w:numId w:val="39"/>
        </w:numPr>
        <w:spacing w:after="120"/>
        <w:rPr>
          <w:rFonts w:cs="Arial"/>
        </w:rPr>
      </w:pPr>
      <w:r>
        <w:rPr>
          <w:rFonts w:cs="Arial"/>
        </w:rPr>
        <w:t>End flow.</w:t>
      </w:r>
    </w:p>
    <w:p w:rsidR="00367E7D" w:rsidRPr="00DB77EE" w:rsidRDefault="00367E7D" w:rsidP="00DD1DF4">
      <w:pPr>
        <w:rPr>
          <w:rFonts w:cs="Arial"/>
        </w:rPr>
      </w:pPr>
    </w:p>
    <w:p w:rsidR="00367E7D" w:rsidRPr="00DB77EE" w:rsidRDefault="00367E7D" w:rsidP="00DD1DF4">
      <w:pPr>
        <w:pStyle w:val="Heading2"/>
        <w:keepLines w:val="0"/>
        <w:numPr>
          <w:ilvl w:val="0"/>
          <w:numId w:val="0"/>
        </w:numPr>
        <w:rPr>
          <w:rFonts w:cs="Arial"/>
        </w:rPr>
      </w:pPr>
      <w:bookmarkStart w:id="109" w:name="_Toc456364392"/>
      <w:bookmarkStart w:id="110" w:name="_Toc330477274"/>
      <w:bookmarkStart w:id="111" w:name="_Toc330819094"/>
      <w:bookmarkStart w:id="112" w:name="_Toc457284540"/>
      <w:r w:rsidRPr="00DB77EE">
        <w:rPr>
          <w:rFonts w:cs="Arial"/>
        </w:rPr>
        <w:t>SUC013 Remove Digital Capability Publisher Alias Address</w:t>
      </w:r>
      <w:bookmarkEnd w:id="109"/>
      <w:bookmarkEnd w:id="110"/>
      <w:bookmarkEnd w:id="111"/>
      <w:bookmarkEnd w:id="112"/>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use case describes the steps to remove a Digital Capability Publisher Alias Address record from the Digital Capability Locator.</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40"/>
        </w:numPr>
        <w:spacing w:after="120"/>
        <w:rPr>
          <w:rFonts w:cs="Arial"/>
        </w:rPr>
      </w:pPr>
      <w:r w:rsidRPr="00DB77EE">
        <w:rPr>
          <w:rFonts w:cs="Arial"/>
        </w:rPr>
        <w:t>The participant no longer trades or decides not to participate in eDelivery</w:t>
      </w:r>
      <w:r w:rsidR="00FF045D">
        <w:rPr>
          <w:rFonts w:cs="Arial"/>
        </w:rPr>
        <w:t>.</w:t>
      </w:r>
    </w:p>
    <w:p w:rsidR="00367E7D" w:rsidRPr="00DB77EE" w:rsidRDefault="00367E7D" w:rsidP="00D15739">
      <w:pPr>
        <w:pStyle w:val="ListNumber"/>
        <w:numPr>
          <w:ilvl w:val="0"/>
          <w:numId w:val="40"/>
        </w:numPr>
        <w:spacing w:after="120"/>
        <w:rPr>
          <w:rFonts w:cs="Arial"/>
        </w:rPr>
      </w:pPr>
      <w:r w:rsidRPr="00DB77EE">
        <w:rPr>
          <w:rFonts w:cs="Arial"/>
        </w:rPr>
        <w:t>The Digital Capability Publisher or the participant can request removal the participant’s Digital Capability Publisher Alias Address, so long as they can be authenticated and their permissions allow this.</w:t>
      </w:r>
    </w:p>
    <w:p w:rsidR="00367E7D" w:rsidRPr="00DB77EE" w:rsidRDefault="00367E7D" w:rsidP="00D15739">
      <w:pPr>
        <w:pStyle w:val="ListNumber"/>
        <w:numPr>
          <w:ilvl w:val="0"/>
          <w:numId w:val="40"/>
        </w:numPr>
        <w:spacing w:after="120"/>
        <w:rPr>
          <w:rFonts w:cs="Arial"/>
        </w:rPr>
      </w:pPr>
      <w:r w:rsidRPr="00DB77EE">
        <w:rPr>
          <w:rFonts w:cs="Arial"/>
        </w:rPr>
        <w:t>The requester could be removing the record before adding a new one.</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41"/>
        </w:numPr>
        <w:spacing w:after="120"/>
        <w:rPr>
          <w:rFonts w:cs="Arial"/>
        </w:rPr>
      </w:pPr>
      <w:r w:rsidRPr="00DB77EE">
        <w:rPr>
          <w:rFonts w:cs="Arial"/>
        </w:rPr>
        <w:t>The participant has an existing Digital Capability Publisher Alias Address record.</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42"/>
        </w:numPr>
        <w:spacing w:after="120"/>
        <w:rPr>
          <w:rFonts w:cs="Arial"/>
        </w:rPr>
      </w:pPr>
      <w:r w:rsidRPr="00DB77EE">
        <w:rPr>
          <w:rFonts w:cs="Arial"/>
        </w:rPr>
        <w:t>The participant’s Digital Capability Publisher Alias Address record is no longer discoverable on the Digital Capability Locator.</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43"/>
        </w:numPr>
        <w:spacing w:after="120"/>
        <w:rPr>
          <w:rFonts w:cs="Arial"/>
        </w:rPr>
      </w:pPr>
      <w:r w:rsidRPr="00DB77EE">
        <w:rPr>
          <w:rFonts w:cs="Arial"/>
        </w:rPr>
        <w:t>The Digital Capability Publisher or participant itself sends a request to the Digital Capability Locator to remove the participant’s Digital Capability</w:t>
      </w:r>
      <w:r w:rsidR="00FF045D">
        <w:rPr>
          <w:rFonts w:cs="Arial"/>
        </w:rPr>
        <w:t xml:space="preserve"> Publisher Alias Address record;</w:t>
      </w:r>
    </w:p>
    <w:p w:rsidR="00367E7D" w:rsidRPr="00DB77EE" w:rsidRDefault="00367E7D" w:rsidP="00D15739">
      <w:pPr>
        <w:pStyle w:val="ListNumber"/>
        <w:numPr>
          <w:ilvl w:val="0"/>
          <w:numId w:val="43"/>
        </w:numPr>
        <w:spacing w:after="120"/>
        <w:rPr>
          <w:rFonts w:cs="Arial"/>
        </w:rPr>
      </w:pPr>
      <w:r w:rsidRPr="00DB77EE">
        <w:rPr>
          <w:rFonts w:cs="Arial"/>
        </w:rPr>
        <w:t>The Digital Capabili</w:t>
      </w:r>
      <w:r w:rsidR="00FF045D">
        <w:rPr>
          <w:rFonts w:cs="Arial"/>
        </w:rPr>
        <w:t>ty Locator receives the request;</w:t>
      </w:r>
    </w:p>
    <w:p w:rsidR="00367E7D" w:rsidRPr="00DB77EE" w:rsidRDefault="00367E7D" w:rsidP="00D15739">
      <w:pPr>
        <w:pStyle w:val="ListNumber"/>
        <w:numPr>
          <w:ilvl w:val="0"/>
          <w:numId w:val="43"/>
        </w:numPr>
        <w:spacing w:after="120"/>
        <w:rPr>
          <w:rFonts w:cs="Arial"/>
        </w:rPr>
      </w:pPr>
      <w:r w:rsidRPr="00DB77EE">
        <w:rPr>
          <w:rFonts w:cs="Arial"/>
        </w:rPr>
        <w:t>The Digital Capability Locator checks the requester is authorised to r</w:t>
      </w:r>
      <w:r w:rsidR="00FF045D">
        <w:rPr>
          <w:rFonts w:cs="Arial"/>
        </w:rPr>
        <w:t>equest the record to be removed;</w:t>
      </w:r>
    </w:p>
    <w:p w:rsidR="00367E7D" w:rsidRPr="00DB77EE" w:rsidRDefault="00367E7D" w:rsidP="00D15739">
      <w:pPr>
        <w:pStyle w:val="ListNumber"/>
        <w:numPr>
          <w:ilvl w:val="0"/>
          <w:numId w:val="43"/>
        </w:numPr>
        <w:spacing w:after="120"/>
        <w:rPr>
          <w:rFonts w:cs="Arial"/>
        </w:rPr>
      </w:pPr>
      <w:r w:rsidRPr="00DB77EE">
        <w:rPr>
          <w:rFonts w:cs="Arial"/>
        </w:rPr>
        <w:t>The Digital Capability Locator check</w:t>
      </w:r>
      <w:r w:rsidR="00FF045D">
        <w:rPr>
          <w:rFonts w:cs="Arial"/>
        </w:rPr>
        <w:t>s the request format is correct;</w:t>
      </w:r>
    </w:p>
    <w:p w:rsidR="00367E7D" w:rsidRPr="00DB77EE" w:rsidRDefault="00367E7D" w:rsidP="00D15739">
      <w:pPr>
        <w:pStyle w:val="ListNumber"/>
        <w:numPr>
          <w:ilvl w:val="0"/>
          <w:numId w:val="43"/>
        </w:numPr>
        <w:spacing w:after="120"/>
        <w:rPr>
          <w:rFonts w:cs="Arial"/>
        </w:rPr>
      </w:pPr>
      <w:r w:rsidRPr="00DB77EE">
        <w:rPr>
          <w:rFonts w:cs="Arial"/>
        </w:rPr>
        <w:t>The Digital Capability Locator l</w:t>
      </w:r>
      <w:r w:rsidR="00FF045D">
        <w:rPr>
          <w:rFonts w:cs="Arial"/>
        </w:rPr>
        <w:t>ocates the participant’s record;</w:t>
      </w:r>
    </w:p>
    <w:p w:rsidR="00367E7D" w:rsidRPr="00DB77EE" w:rsidRDefault="00367E7D" w:rsidP="00D15739">
      <w:pPr>
        <w:pStyle w:val="ListNumber"/>
        <w:numPr>
          <w:ilvl w:val="0"/>
          <w:numId w:val="43"/>
        </w:numPr>
        <w:spacing w:after="120"/>
        <w:rPr>
          <w:rFonts w:cs="Arial"/>
        </w:rPr>
      </w:pPr>
      <w:r w:rsidRPr="00DB77EE">
        <w:rPr>
          <w:rFonts w:cs="Arial"/>
        </w:rPr>
        <w:t>The Digital Capability Locator removes the participant’s Digital Capability</w:t>
      </w:r>
      <w:r w:rsidR="00FF045D">
        <w:rPr>
          <w:rFonts w:cs="Arial"/>
        </w:rPr>
        <w:t xml:space="preserve"> Publisher Alias Address record;</w:t>
      </w:r>
    </w:p>
    <w:p w:rsidR="00367E7D" w:rsidRPr="00DB77EE" w:rsidRDefault="00367E7D" w:rsidP="00D15739">
      <w:pPr>
        <w:pStyle w:val="ListNumber"/>
        <w:numPr>
          <w:ilvl w:val="0"/>
          <w:numId w:val="43"/>
        </w:numPr>
        <w:spacing w:after="120"/>
        <w:rPr>
          <w:rFonts w:cs="Arial"/>
        </w:rPr>
      </w:pPr>
      <w:r w:rsidRPr="00DB77EE">
        <w:rPr>
          <w:rFonts w:cs="Arial"/>
        </w:rPr>
        <w:lastRenderedPageBreak/>
        <w:t>The Digital Capability Locator sends a response to the requester confirmin</w:t>
      </w:r>
      <w:r w:rsidR="00FF045D">
        <w:rPr>
          <w:rFonts w:cs="Arial"/>
        </w:rPr>
        <w:t>g the location has been removed;</w:t>
      </w:r>
    </w:p>
    <w:p w:rsidR="00367E7D" w:rsidRPr="00DB77EE" w:rsidRDefault="00367E7D" w:rsidP="00D15739">
      <w:pPr>
        <w:pStyle w:val="ListNumber"/>
        <w:numPr>
          <w:ilvl w:val="0"/>
          <w:numId w:val="43"/>
        </w:numPr>
        <w:spacing w:after="120"/>
        <w:rPr>
          <w:rFonts w:cs="Arial"/>
        </w:rPr>
      </w:pPr>
      <w:r w:rsidRPr="00DB77EE">
        <w:rPr>
          <w:rFonts w:cs="Arial"/>
        </w:rPr>
        <w:t>End flow.</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44"/>
        </w:numPr>
        <w:spacing w:after="120"/>
        <w:rPr>
          <w:rFonts w:cs="Arial"/>
        </w:rPr>
      </w:pPr>
      <w:r w:rsidRPr="00DB77EE">
        <w:rPr>
          <w:rFonts w:cs="Arial"/>
        </w:rPr>
        <w:t>At step 3, the Digital Capability Locator determines the requester is not authorised to perform a</w:t>
      </w:r>
      <w:r w:rsidR="00FF045D">
        <w:rPr>
          <w:rFonts w:cs="Arial"/>
        </w:rPr>
        <w:t xml:space="preserve"> removal of the Digital Address;</w:t>
      </w:r>
    </w:p>
    <w:p w:rsidR="00367E7D" w:rsidRPr="00DB77EE" w:rsidRDefault="00367E7D" w:rsidP="00D15739">
      <w:pPr>
        <w:pStyle w:val="ListNumber"/>
        <w:numPr>
          <w:ilvl w:val="0"/>
          <w:numId w:val="44"/>
        </w:numPr>
        <w:spacing w:after="120"/>
        <w:rPr>
          <w:rFonts w:cs="Arial"/>
        </w:rPr>
      </w:pPr>
      <w:r w:rsidRPr="00DB77EE">
        <w:rPr>
          <w:rFonts w:cs="Arial"/>
        </w:rPr>
        <w:t xml:space="preserve">At step 4, the Digital Capability Locator is unable to remove the Digital Capability Publisher Alias Address record successfully because </w:t>
      </w:r>
      <w:r w:rsidR="00FF045D">
        <w:rPr>
          <w:rFonts w:cs="Arial"/>
        </w:rPr>
        <w:t>the request format is not valid;</w:t>
      </w:r>
    </w:p>
    <w:p w:rsidR="00367E7D" w:rsidRPr="00DB77EE" w:rsidRDefault="00367E7D" w:rsidP="00D15739">
      <w:pPr>
        <w:pStyle w:val="ListNumber"/>
        <w:numPr>
          <w:ilvl w:val="0"/>
          <w:numId w:val="45"/>
        </w:numPr>
        <w:spacing w:after="120"/>
        <w:rPr>
          <w:rFonts w:cs="Arial"/>
        </w:rPr>
      </w:pPr>
      <w:r w:rsidRPr="00DB77EE">
        <w:rPr>
          <w:rFonts w:cs="Arial"/>
        </w:rPr>
        <w:t>The Digital Capability Locator sends an error me</w:t>
      </w:r>
      <w:r w:rsidR="00FF045D">
        <w:rPr>
          <w:rFonts w:cs="Arial"/>
        </w:rPr>
        <w:t>ssage response to the requester;</w:t>
      </w:r>
    </w:p>
    <w:p w:rsidR="00367E7D" w:rsidRPr="00DB77EE" w:rsidRDefault="00367E7D" w:rsidP="00D15739">
      <w:pPr>
        <w:pStyle w:val="ListNumber"/>
        <w:numPr>
          <w:ilvl w:val="0"/>
          <w:numId w:val="45"/>
        </w:numPr>
        <w:spacing w:after="120"/>
        <w:rPr>
          <w:rFonts w:cs="Arial"/>
        </w:rPr>
      </w:pPr>
      <w:r w:rsidRPr="00DB77EE">
        <w:rPr>
          <w:rFonts w:cs="Arial"/>
        </w:rPr>
        <w:t>End flow.</w:t>
      </w:r>
    </w:p>
    <w:p w:rsidR="00367E7D" w:rsidRPr="00DB77EE" w:rsidRDefault="00367E7D" w:rsidP="00D15739">
      <w:pPr>
        <w:pStyle w:val="ListNumber"/>
        <w:numPr>
          <w:ilvl w:val="0"/>
          <w:numId w:val="44"/>
        </w:numPr>
        <w:spacing w:after="120"/>
        <w:rPr>
          <w:rFonts w:cs="Arial"/>
        </w:rPr>
      </w:pPr>
      <w:r w:rsidRPr="00DB77EE">
        <w:rPr>
          <w:rFonts w:cs="Arial"/>
        </w:rPr>
        <w:t>At step 5, the Digital Capability Locator cannot find a Digital Capability Publisher Alias Address Record for the participant</w:t>
      </w:r>
      <w:r w:rsidR="00FF045D">
        <w:rPr>
          <w:rFonts w:cs="Arial"/>
        </w:rPr>
        <w:t>;</w:t>
      </w:r>
    </w:p>
    <w:p w:rsidR="00367E7D" w:rsidRPr="00DB77EE" w:rsidRDefault="00367E7D" w:rsidP="00D15739">
      <w:pPr>
        <w:pStyle w:val="ListNumber"/>
        <w:numPr>
          <w:ilvl w:val="0"/>
          <w:numId w:val="46"/>
        </w:numPr>
        <w:spacing w:after="120"/>
        <w:rPr>
          <w:rFonts w:cs="Arial"/>
        </w:rPr>
      </w:pPr>
      <w:r w:rsidRPr="00DB77EE">
        <w:rPr>
          <w:rFonts w:cs="Arial"/>
        </w:rPr>
        <w:t>The Digital Capability Locator sends an error message response to the requester</w:t>
      </w:r>
      <w:r w:rsidR="00FF045D">
        <w:rPr>
          <w:rFonts w:cs="Arial"/>
        </w:rPr>
        <w:t>;</w:t>
      </w:r>
    </w:p>
    <w:p w:rsidR="00367E7D" w:rsidRDefault="00367E7D" w:rsidP="00D15739">
      <w:pPr>
        <w:pStyle w:val="ListNumber"/>
        <w:numPr>
          <w:ilvl w:val="0"/>
          <w:numId w:val="46"/>
        </w:numPr>
        <w:spacing w:after="120"/>
        <w:rPr>
          <w:rFonts w:cs="Arial"/>
        </w:rPr>
      </w:pPr>
      <w:r w:rsidRPr="00DB77EE">
        <w:rPr>
          <w:rFonts w:cs="Arial"/>
        </w:rPr>
        <w:t>End flow</w:t>
      </w:r>
      <w:r w:rsidR="00FF045D">
        <w:rPr>
          <w:rFonts w:cs="Arial"/>
        </w:rPr>
        <w:t>.</w:t>
      </w:r>
    </w:p>
    <w:p w:rsidR="003104F0" w:rsidRPr="00DB77EE" w:rsidRDefault="003104F0" w:rsidP="00102A52"/>
    <w:p w:rsidR="00367E7D" w:rsidRPr="00DB77EE" w:rsidRDefault="00367E7D" w:rsidP="00DD1DF4">
      <w:pPr>
        <w:pStyle w:val="Heading2"/>
        <w:keepLines w:val="0"/>
        <w:numPr>
          <w:ilvl w:val="0"/>
          <w:numId w:val="0"/>
        </w:numPr>
        <w:rPr>
          <w:rFonts w:cs="Arial"/>
        </w:rPr>
      </w:pPr>
      <w:bookmarkStart w:id="113" w:name="_Toc456364393"/>
      <w:bookmarkStart w:id="114" w:name="_Toc330477275"/>
      <w:bookmarkStart w:id="115" w:name="_Toc330819095"/>
      <w:bookmarkStart w:id="116" w:name="_Toc457284541"/>
      <w:r w:rsidRPr="00DB77EE">
        <w:rPr>
          <w:rFonts w:cs="Arial"/>
        </w:rPr>
        <w:t>SUC018 List of Accredited Access Points</w:t>
      </w:r>
      <w:bookmarkEnd w:id="113"/>
      <w:bookmarkEnd w:id="114"/>
      <w:bookmarkEnd w:id="115"/>
      <w:bookmarkEnd w:id="116"/>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may be performed when a requester wants to discover all accredited Access Points accredited or determine the accreditation status of a particular Access Point.</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47"/>
        </w:numPr>
        <w:spacing w:after="120"/>
        <w:rPr>
          <w:rFonts w:cs="Arial"/>
        </w:rPr>
      </w:pPr>
      <w:r w:rsidRPr="00DB77EE">
        <w:rPr>
          <w:rFonts w:cs="Arial"/>
        </w:rPr>
        <w:t>This list will be readily available and not require authentication and authorisation checks for requesters.</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48"/>
        </w:numPr>
        <w:spacing w:after="120"/>
        <w:rPr>
          <w:rFonts w:cs="Arial"/>
        </w:rPr>
      </w:pPr>
      <w:r w:rsidRPr="00DB77EE">
        <w:rPr>
          <w:rFonts w:cs="Arial"/>
        </w:rPr>
        <w:t>The Access Points on the list have been accredited by the accreditation body.</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49"/>
        </w:numPr>
        <w:spacing w:after="120"/>
        <w:rPr>
          <w:rFonts w:cs="Arial"/>
        </w:rPr>
      </w:pPr>
      <w:r w:rsidRPr="00DB77EE">
        <w:rPr>
          <w:rFonts w:cs="Arial"/>
        </w:rPr>
        <w:t>The requester has obtained the list of accredited access points</w:t>
      </w:r>
      <w:r w:rsidR="00FF045D">
        <w:rPr>
          <w:rFonts w:cs="Arial"/>
        </w:rPr>
        <w:t>.</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50"/>
        </w:numPr>
        <w:spacing w:after="120"/>
        <w:rPr>
          <w:rFonts w:cs="Arial"/>
        </w:rPr>
      </w:pPr>
      <w:r w:rsidRPr="00DB77EE">
        <w:rPr>
          <w:rFonts w:cs="Arial"/>
        </w:rPr>
        <w:t>The requester sends a request to the Digital Capability Locator for a list of accredited access points</w:t>
      </w:r>
      <w:r w:rsidR="00FF045D">
        <w:rPr>
          <w:rFonts w:cs="Arial"/>
        </w:rPr>
        <w:t>;</w:t>
      </w:r>
    </w:p>
    <w:p w:rsidR="00367E7D" w:rsidRPr="00DB77EE" w:rsidRDefault="00367E7D" w:rsidP="00D15739">
      <w:pPr>
        <w:pStyle w:val="ListNumber"/>
        <w:numPr>
          <w:ilvl w:val="0"/>
          <w:numId w:val="50"/>
        </w:numPr>
        <w:spacing w:after="120"/>
        <w:rPr>
          <w:rFonts w:cs="Arial"/>
        </w:rPr>
      </w:pPr>
      <w:r w:rsidRPr="00DB77EE">
        <w:rPr>
          <w:rFonts w:cs="Arial"/>
        </w:rPr>
        <w:t>The Digital Capability Locator receives the request</w:t>
      </w:r>
      <w:r w:rsidR="00FF045D">
        <w:rPr>
          <w:rFonts w:cs="Arial"/>
        </w:rPr>
        <w:t>;</w:t>
      </w:r>
    </w:p>
    <w:p w:rsidR="00367E7D" w:rsidRPr="00DB77EE" w:rsidRDefault="00367E7D" w:rsidP="00D15739">
      <w:pPr>
        <w:pStyle w:val="ListNumber"/>
        <w:numPr>
          <w:ilvl w:val="0"/>
          <w:numId w:val="50"/>
        </w:numPr>
        <w:spacing w:after="120"/>
        <w:rPr>
          <w:rFonts w:cs="Arial"/>
        </w:rPr>
      </w:pPr>
      <w:r w:rsidRPr="00DB77EE">
        <w:rPr>
          <w:rFonts w:cs="Arial"/>
        </w:rPr>
        <w:t>The Digital Capability Locator compiles the list of accredited access points</w:t>
      </w:r>
      <w:r w:rsidR="00FF045D">
        <w:rPr>
          <w:rFonts w:cs="Arial"/>
        </w:rPr>
        <w:t>;</w:t>
      </w:r>
    </w:p>
    <w:p w:rsidR="00367E7D" w:rsidRPr="00DB77EE" w:rsidRDefault="00367E7D" w:rsidP="00D15739">
      <w:pPr>
        <w:pStyle w:val="ListNumber"/>
        <w:numPr>
          <w:ilvl w:val="0"/>
          <w:numId w:val="50"/>
        </w:numPr>
        <w:spacing w:after="120"/>
        <w:rPr>
          <w:rFonts w:cs="Arial"/>
        </w:rPr>
      </w:pPr>
      <w:r w:rsidRPr="00DB77EE">
        <w:rPr>
          <w:rFonts w:cs="Arial"/>
        </w:rPr>
        <w:t>The Digital Capability Locator sends the response with the list to the requester</w:t>
      </w:r>
      <w:r w:rsidR="00FF045D">
        <w:rPr>
          <w:rFonts w:cs="Arial"/>
        </w:rPr>
        <w:t>;</w:t>
      </w:r>
    </w:p>
    <w:p w:rsidR="00367E7D" w:rsidRDefault="00367E7D" w:rsidP="00D15739">
      <w:pPr>
        <w:pStyle w:val="ListNumber"/>
        <w:numPr>
          <w:ilvl w:val="0"/>
          <w:numId w:val="50"/>
        </w:numPr>
        <w:spacing w:after="120"/>
        <w:rPr>
          <w:rFonts w:cs="Arial"/>
        </w:rPr>
      </w:pPr>
      <w:r w:rsidRPr="00DB77EE">
        <w:rPr>
          <w:rFonts w:cs="Arial"/>
        </w:rPr>
        <w:t>End flow.</w:t>
      </w:r>
    </w:p>
    <w:p w:rsidR="003104F0" w:rsidRPr="00DB77EE" w:rsidRDefault="003104F0" w:rsidP="00102A52"/>
    <w:p w:rsidR="00367E7D" w:rsidRPr="00DB77EE" w:rsidRDefault="00367E7D" w:rsidP="00DD1DF4">
      <w:pPr>
        <w:pStyle w:val="Heading2"/>
        <w:keepLines w:val="0"/>
        <w:numPr>
          <w:ilvl w:val="0"/>
          <w:numId w:val="0"/>
        </w:numPr>
        <w:rPr>
          <w:rFonts w:cs="Arial"/>
        </w:rPr>
      </w:pPr>
      <w:bookmarkStart w:id="117" w:name="_Toc330812819"/>
      <w:bookmarkStart w:id="118" w:name="_Toc330819097"/>
      <w:bookmarkStart w:id="119" w:name="_Toc457284542"/>
      <w:r w:rsidRPr="00DB77EE">
        <w:rPr>
          <w:rFonts w:cs="Arial"/>
        </w:rPr>
        <w:t>SUC005</w:t>
      </w:r>
      <w:r w:rsidR="003104F0">
        <w:rPr>
          <w:rFonts w:cs="Arial"/>
        </w:rPr>
        <w:t xml:space="preserve"> </w:t>
      </w:r>
      <w:r w:rsidRPr="00DB77EE">
        <w:rPr>
          <w:rFonts w:cs="Arial"/>
        </w:rPr>
        <w:t>Lookup Participant’s Digital Capability</w:t>
      </w:r>
      <w:bookmarkEnd w:id="117"/>
      <w:bookmarkEnd w:id="118"/>
      <w:bookmarkEnd w:id="119"/>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lastRenderedPageBreak/>
        <w:t>This use case describes the steps required for a party to discover a specific capability for a particular document and process.  The party would discover in the capability the service endpoint and transport Profile for a recipient’s Access Point for the specified document and process.</w:t>
      </w:r>
    </w:p>
    <w:p w:rsidR="00367E7D" w:rsidRPr="00DB77EE" w:rsidRDefault="00367E7D" w:rsidP="00DD1DF4">
      <w:pPr>
        <w:rPr>
          <w:rFonts w:cs="Arial"/>
        </w:rPr>
      </w:pPr>
      <w:r w:rsidRPr="00DB77EE">
        <w:rPr>
          <w:rFonts w:cs="Arial"/>
        </w:rPr>
        <w:t>For example, an Access Point could be trying to determine if the Recipient actually accepts eInvoicing process documents such as Tax Invoices, where to send them and in what format.</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58"/>
        </w:numPr>
        <w:spacing w:after="120"/>
        <w:rPr>
          <w:rFonts w:cs="Arial"/>
        </w:rPr>
      </w:pPr>
      <w:r w:rsidRPr="00DB77EE">
        <w:rPr>
          <w:rFonts w:cs="Arial"/>
        </w:rPr>
        <w:t>Capability records should not be cached or stored outside of a Digital Capability Publisher, but the capability looked up in the Digital Capability Publisher each time needs to be discovered.</w:t>
      </w:r>
    </w:p>
    <w:p w:rsidR="00367E7D" w:rsidRPr="00DB77EE" w:rsidRDefault="00367E7D" w:rsidP="00D15739">
      <w:pPr>
        <w:pStyle w:val="ListNumber"/>
        <w:numPr>
          <w:ilvl w:val="0"/>
          <w:numId w:val="58"/>
        </w:numPr>
        <w:spacing w:after="120"/>
        <w:rPr>
          <w:rFonts w:cs="Arial"/>
        </w:rPr>
      </w:pPr>
      <w:r w:rsidRPr="00DB77EE">
        <w:rPr>
          <w:rFonts w:cs="Arial"/>
        </w:rPr>
        <w:t>Any party can determined the business processes and capability of a participant in eDelivery without being authenticated or authorised.</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59"/>
        </w:numPr>
        <w:spacing w:after="120"/>
        <w:rPr>
          <w:rFonts w:cs="Arial"/>
        </w:rPr>
      </w:pPr>
      <w:r w:rsidRPr="00DB77EE">
        <w:rPr>
          <w:rFonts w:cs="Arial"/>
        </w:rPr>
        <w:t>The requester has obtained the Participant’s identifier and its scheme, the document type, and the business process.</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60"/>
        </w:numPr>
        <w:spacing w:after="120"/>
        <w:rPr>
          <w:rFonts w:cs="Arial"/>
        </w:rPr>
      </w:pPr>
      <w:r w:rsidRPr="00DB77EE">
        <w:rPr>
          <w:rFonts w:cs="Arial"/>
        </w:rPr>
        <w:t>The recipient’s digital capability for the document type and business process has been confirmed by a requester.</w:t>
      </w:r>
    </w:p>
    <w:p w:rsidR="00367E7D" w:rsidRPr="00DB77EE" w:rsidRDefault="00367E7D" w:rsidP="00D15739">
      <w:pPr>
        <w:pStyle w:val="ListNumber"/>
        <w:numPr>
          <w:ilvl w:val="0"/>
          <w:numId w:val="60"/>
        </w:numPr>
        <w:spacing w:after="120"/>
        <w:rPr>
          <w:rFonts w:cs="Arial"/>
        </w:rPr>
      </w:pPr>
      <w:r w:rsidRPr="00DB77EE">
        <w:rPr>
          <w:rFonts w:cs="Arial"/>
        </w:rPr>
        <w:t>The requester has determined the recipient’s Access Point endpoint address and transport Profile needed to send the business document.</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61"/>
        </w:numPr>
        <w:spacing w:after="120"/>
        <w:rPr>
          <w:rFonts w:cs="Arial"/>
        </w:rPr>
      </w:pPr>
      <w:r w:rsidRPr="00DB77EE">
        <w:rPr>
          <w:rFonts w:cs="Arial"/>
        </w:rPr>
        <w:t>The requester establishes the location of the recipient’s Digital Capability Publisher</w:t>
      </w:r>
      <w:r w:rsidR="00FF045D">
        <w:rPr>
          <w:rFonts w:cs="Arial"/>
        </w:rPr>
        <w:t>;</w:t>
      </w:r>
    </w:p>
    <w:p w:rsidR="00367E7D" w:rsidRPr="00DB77EE" w:rsidRDefault="00367E7D" w:rsidP="00D15739">
      <w:pPr>
        <w:pStyle w:val="ListNumber"/>
        <w:numPr>
          <w:ilvl w:val="0"/>
          <w:numId w:val="54"/>
        </w:numPr>
        <w:spacing w:after="120"/>
        <w:rPr>
          <w:rFonts w:cs="Arial"/>
        </w:rPr>
      </w:pPr>
      <w:r w:rsidRPr="00DB77EE">
        <w:rPr>
          <w:rFonts w:cs="Arial"/>
        </w:rPr>
        <w:t xml:space="preserve">&lt;&lt;include&gt;&gt; SUC006 - Lookup </w:t>
      </w:r>
      <w:r w:rsidR="00FF045D">
        <w:rPr>
          <w:rFonts w:cs="Arial"/>
        </w:rPr>
        <w:t>Participant’s DCP Alias Address.</w:t>
      </w:r>
    </w:p>
    <w:p w:rsidR="00367E7D" w:rsidRPr="00DB77EE" w:rsidRDefault="00367E7D" w:rsidP="00D15739">
      <w:pPr>
        <w:pStyle w:val="ListNumber"/>
        <w:numPr>
          <w:ilvl w:val="0"/>
          <w:numId w:val="61"/>
        </w:numPr>
        <w:spacing w:after="120"/>
        <w:rPr>
          <w:rFonts w:cs="Arial"/>
        </w:rPr>
      </w:pPr>
      <w:r w:rsidRPr="00DB77EE">
        <w:rPr>
          <w:rFonts w:cs="Arial"/>
        </w:rPr>
        <w:t>The requester constructs the request to retrieve recipient’s capability record including participant identifier,</w:t>
      </w:r>
      <w:r w:rsidR="00FF045D">
        <w:rPr>
          <w:rFonts w:cs="Arial"/>
        </w:rPr>
        <w:t xml:space="preserve"> document type and process type;</w:t>
      </w:r>
    </w:p>
    <w:p w:rsidR="00367E7D" w:rsidRPr="00DB77EE" w:rsidRDefault="00367E7D" w:rsidP="00D15739">
      <w:pPr>
        <w:pStyle w:val="ListNumber"/>
        <w:numPr>
          <w:ilvl w:val="0"/>
          <w:numId w:val="61"/>
        </w:numPr>
        <w:spacing w:after="120"/>
        <w:rPr>
          <w:rFonts w:cs="Arial"/>
        </w:rPr>
      </w:pPr>
      <w:r w:rsidRPr="00DB77EE">
        <w:rPr>
          <w:rFonts w:cs="Arial"/>
        </w:rPr>
        <w:t>The requester sends the request to the Digita</w:t>
      </w:r>
      <w:r w:rsidR="00FF045D">
        <w:rPr>
          <w:rFonts w:cs="Arial"/>
        </w:rPr>
        <w:t>l Capability Publisher endpoint;</w:t>
      </w:r>
    </w:p>
    <w:p w:rsidR="00367E7D" w:rsidRPr="00DB77EE" w:rsidRDefault="00367E7D" w:rsidP="00D15739">
      <w:pPr>
        <w:pStyle w:val="ListNumber"/>
        <w:numPr>
          <w:ilvl w:val="0"/>
          <w:numId w:val="61"/>
        </w:numPr>
        <w:spacing w:after="120"/>
        <w:rPr>
          <w:rFonts w:cs="Arial"/>
        </w:rPr>
      </w:pPr>
      <w:r w:rsidRPr="00DB77EE">
        <w:rPr>
          <w:rFonts w:cs="Arial"/>
        </w:rPr>
        <w:t>The Digital Capability Publisher receives the request and</w:t>
      </w:r>
      <w:r w:rsidR="00FF045D">
        <w:rPr>
          <w:rFonts w:cs="Arial"/>
        </w:rPr>
        <w:t xml:space="preserve"> verifies the format is correct;</w:t>
      </w:r>
    </w:p>
    <w:p w:rsidR="00367E7D" w:rsidRPr="00DB77EE" w:rsidRDefault="00367E7D" w:rsidP="00D15739">
      <w:pPr>
        <w:pStyle w:val="ListNumber"/>
        <w:numPr>
          <w:ilvl w:val="0"/>
          <w:numId w:val="61"/>
        </w:numPr>
        <w:spacing w:after="120"/>
        <w:rPr>
          <w:rFonts w:cs="Arial"/>
        </w:rPr>
      </w:pPr>
      <w:r w:rsidRPr="00DB77EE">
        <w:rPr>
          <w:rFonts w:cs="Arial"/>
        </w:rPr>
        <w:t>The Digital Capability Publisher finds th</w:t>
      </w:r>
      <w:r w:rsidR="00FF045D">
        <w:rPr>
          <w:rFonts w:cs="Arial"/>
        </w:rPr>
        <w:t>e appropriate capability record;</w:t>
      </w:r>
    </w:p>
    <w:p w:rsidR="00367E7D" w:rsidRPr="00DB77EE" w:rsidRDefault="00367E7D" w:rsidP="00D15739">
      <w:pPr>
        <w:pStyle w:val="ListNumber"/>
        <w:numPr>
          <w:ilvl w:val="0"/>
          <w:numId w:val="61"/>
        </w:numPr>
        <w:spacing w:after="120"/>
        <w:rPr>
          <w:rFonts w:cs="Arial"/>
        </w:rPr>
      </w:pPr>
      <w:r w:rsidRPr="00DB77EE">
        <w:rPr>
          <w:rFonts w:cs="Arial"/>
        </w:rPr>
        <w:t>The Digital Capability Publisher creates the response including the capability record of the Participant, containing the Access Point service endpoint and transport Pr</w:t>
      </w:r>
      <w:r w:rsidR="00FF045D">
        <w:rPr>
          <w:rFonts w:cs="Arial"/>
        </w:rPr>
        <w:t>ofile for the specified process;</w:t>
      </w:r>
    </w:p>
    <w:p w:rsidR="00367E7D" w:rsidRPr="00DB77EE" w:rsidRDefault="00367E7D" w:rsidP="00D15739">
      <w:pPr>
        <w:pStyle w:val="ListNumber"/>
        <w:numPr>
          <w:ilvl w:val="0"/>
          <w:numId w:val="61"/>
        </w:numPr>
        <w:spacing w:after="120"/>
        <w:rPr>
          <w:rFonts w:cs="Arial"/>
        </w:rPr>
      </w:pPr>
      <w:r w:rsidRPr="00DB77EE">
        <w:rPr>
          <w:rFonts w:cs="Arial"/>
        </w:rPr>
        <w:t>The Digital Capability Publisher send</w:t>
      </w:r>
      <w:r w:rsidR="00FF045D">
        <w:rPr>
          <w:rFonts w:cs="Arial"/>
        </w:rPr>
        <w:t>s the response to the requester;</w:t>
      </w:r>
    </w:p>
    <w:p w:rsidR="00367E7D" w:rsidRPr="00DB77EE" w:rsidRDefault="00367E7D" w:rsidP="00D15739">
      <w:pPr>
        <w:pStyle w:val="ListNumber"/>
        <w:numPr>
          <w:ilvl w:val="0"/>
          <w:numId w:val="61"/>
        </w:numPr>
        <w:spacing w:after="120"/>
        <w:rPr>
          <w:rFonts w:cs="Arial"/>
        </w:rPr>
      </w:pPr>
      <w:r w:rsidRPr="00DB77EE">
        <w:rPr>
          <w:rFonts w:cs="Arial"/>
        </w:rPr>
        <w:t>The requester receives the response succe</w:t>
      </w:r>
      <w:r w:rsidR="00FF045D">
        <w:rPr>
          <w:rFonts w:cs="Arial"/>
        </w:rPr>
        <w:t>ssfully;</w:t>
      </w:r>
    </w:p>
    <w:p w:rsidR="00367E7D" w:rsidRPr="00DB77EE" w:rsidRDefault="00367E7D" w:rsidP="00D15739">
      <w:pPr>
        <w:pStyle w:val="ListNumber"/>
        <w:numPr>
          <w:ilvl w:val="0"/>
          <w:numId w:val="61"/>
        </w:numPr>
        <w:spacing w:after="120"/>
        <w:rPr>
          <w:rFonts w:cs="Arial"/>
        </w:rPr>
      </w:pPr>
      <w:r w:rsidRPr="00DB77EE">
        <w:rPr>
          <w:rFonts w:cs="Arial"/>
        </w:rPr>
        <w:t>End flow.</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62"/>
        </w:numPr>
        <w:spacing w:after="120"/>
        <w:rPr>
          <w:rFonts w:cs="Arial"/>
        </w:rPr>
      </w:pPr>
      <w:r w:rsidRPr="00DB77EE">
        <w:rPr>
          <w:rFonts w:cs="Arial"/>
        </w:rPr>
        <w:t>At step 5, the Digital Capability Publisher cannot find a Capabi</w:t>
      </w:r>
      <w:r w:rsidR="00FF045D">
        <w:rPr>
          <w:rFonts w:cs="Arial"/>
        </w:rPr>
        <w:t>lity Record for the participant;</w:t>
      </w:r>
    </w:p>
    <w:p w:rsidR="00367E7D" w:rsidRPr="00DB77EE" w:rsidRDefault="00367E7D" w:rsidP="00DD1DF4">
      <w:pPr>
        <w:pStyle w:val="ListNumber"/>
        <w:spacing w:after="120"/>
        <w:ind w:left="360"/>
        <w:rPr>
          <w:rFonts w:cs="Arial"/>
        </w:rPr>
      </w:pPr>
      <w:r w:rsidRPr="00DB77EE">
        <w:rPr>
          <w:rFonts w:cs="Arial"/>
        </w:rPr>
        <w:t>a. The Capability Record sends an error message response to the requester</w:t>
      </w:r>
      <w:r w:rsidR="00186510">
        <w:rPr>
          <w:rFonts w:cs="Arial"/>
        </w:rPr>
        <w:t>;</w:t>
      </w:r>
    </w:p>
    <w:p w:rsidR="00367E7D" w:rsidRPr="00DB77EE" w:rsidRDefault="00367E7D" w:rsidP="00DD1DF4">
      <w:pPr>
        <w:pStyle w:val="ListNumber"/>
        <w:spacing w:after="120"/>
        <w:ind w:left="360"/>
        <w:rPr>
          <w:rFonts w:cs="Arial"/>
        </w:rPr>
      </w:pPr>
      <w:r w:rsidRPr="00DB77EE">
        <w:rPr>
          <w:rFonts w:cs="Arial"/>
        </w:rPr>
        <w:t>b. End flow.</w:t>
      </w:r>
    </w:p>
    <w:p w:rsidR="00367E7D" w:rsidRPr="00DB77EE" w:rsidRDefault="00367E7D" w:rsidP="00D15739">
      <w:pPr>
        <w:pStyle w:val="ListNumber"/>
        <w:numPr>
          <w:ilvl w:val="0"/>
          <w:numId w:val="62"/>
        </w:numPr>
        <w:spacing w:after="120"/>
        <w:rPr>
          <w:rFonts w:cs="Arial"/>
        </w:rPr>
      </w:pPr>
      <w:r w:rsidRPr="00DB77EE">
        <w:rPr>
          <w:rFonts w:cs="Arial"/>
        </w:rPr>
        <w:t xml:space="preserve">At step 2, the Digital Capability Publisher is unable to find the Capability record successfully because </w:t>
      </w:r>
      <w:r w:rsidR="00FF045D">
        <w:rPr>
          <w:rFonts w:cs="Arial"/>
        </w:rPr>
        <w:t>the request format is not valid;</w:t>
      </w:r>
    </w:p>
    <w:p w:rsidR="00367E7D" w:rsidRPr="00DB77EE" w:rsidRDefault="00367E7D" w:rsidP="00D15739">
      <w:pPr>
        <w:pStyle w:val="ListNumber"/>
        <w:numPr>
          <w:ilvl w:val="0"/>
          <w:numId w:val="55"/>
        </w:numPr>
        <w:spacing w:after="120"/>
        <w:rPr>
          <w:rFonts w:cs="Arial"/>
        </w:rPr>
      </w:pPr>
      <w:r w:rsidRPr="00DB77EE">
        <w:rPr>
          <w:rFonts w:cs="Arial"/>
        </w:rPr>
        <w:t>The Digital Capability Publisher sends an error me</w:t>
      </w:r>
      <w:r w:rsidR="00186510">
        <w:rPr>
          <w:rFonts w:cs="Arial"/>
        </w:rPr>
        <w:t>ssage response to the requester;</w:t>
      </w:r>
    </w:p>
    <w:p w:rsidR="00367E7D" w:rsidRPr="00DB77EE" w:rsidRDefault="00367E7D" w:rsidP="00D15739">
      <w:pPr>
        <w:pStyle w:val="ListNumber"/>
        <w:numPr>
          <w:ilvl w:val="0"/>
          <w:numId w:val="55"/>
        </w:numPr>
        <w:spacing w:after="120"/>
        <w:rPr>
          <w:rFonts w:cs="Arial"/>
        </w:rPr>
      </w:pPr>
      <w:r w:rsidRPr="00DB77EE">
        <w:rPr>
          <w:rFonts w:cs="Arial"/>
        </w:rPr>
        <w:lastRenderedPageBreak/>
        <w:t>End flow.</w:t>
      </w:r>
    </w:p>
    <w:p w:rsidR="00367E7D" w:rsidRPr="00DB77EE" w:rsidRDefault="00367E7D" w:rsidP="00D15739">
      <w:pPr>
        <w:pStyle w:val="ListNumber"/>
        <w:numPr>
          <w:ilvl w:val="0"/>
          <w:numId w:val="62"/>
        </w:numPr>
        <w:spacing w:after="120"/>
        <w:rPr>
          <w:rFonts w:cs="Arial"/>
        </w:rPr>
      </w:pPr>
      <w:r w:rsidRPr="00DB77EE">
        <w:rPr>
          <w:rFonts w:cs="Arial"/>
        </w:rPr>
        <w:t xml:space="preserve">At step 2, the Digital Capability Publisher is unable to find the Capability record successfully because the identifier provided does not conform to an Identifier </w:t>
      </w:r>
      <w:r w:rsidR="00FF045D">
        <w:rPr>
          <w:rFonts w:cs="Arial"/>
        </w:rPr>
        <w:t>scheme supported by the Council;</w:t>
      </w:r>
    </w:p>
    <w:p w:rsidR="00367E7D" w:rsidRPr="00DB77EE" w:rsidRDefault="00367E7D" w:rsidP="00D15739">
      <w:pPr>
        <w:pStyle w:val="ListNumber"/>
        <w:numPr>
          <w:ilvl w:val="0"/>
          <w:numId w:val="56"/>
        </w:numPr>
        <w:spacing w:after="120"/>
        <w:rPr>
          <w:rFonts w:cs="Arial"/>
        </w:rPr>
      </w:pPr>
      <w:r w:rsidRPr="00DB77EE">
        <w:rPr>
          <w:rFonts w:cs="Arial"/>
        </w:rPr>
        <w:t>The Digital Capability Publisher sends an error message response to the requester</w:t>
      </w:r>
      <w:r w:rsidR="00FF045D">
        <w:rPr>
          <w:rFonts w:cs="Arial"/>
        </w:rPr>
        <w:t>;</w:t>
      </w:r>
    </w:p>
    <w:p w:rsidR="00367E7D" w:rsidRPr="00DB77EE" w:rsidRDefault="00367E7D" w:rsidP="00D15739">
      <w:pPr>
        <w:pStyle w:val="ListNumber"/>
        <w:numPr>
          <w:ilvl w:val="0"/>
          <w:numId w:val="56"/>
        </w:numPr>
        <w:spacing w:after="120"/>
        <w:rPr>
          <w:rFonts w:cs="Arial"/>
        </w:rPr>
      </w:pPr>
      <w:r w:rsidRPr="00DB77EE">
        <w:rPr>
          <w:rFonts w:cs="Arial"/>
        </w:rPr>
        <w:t>End flow.</w:t>
      </w:r>
    </w:p>
    <w:p w:rsidR="00367E7D" w:rsidRPr="00DB77EE" w:rsidRDefault="00367E7D" w:rsidP="00D15739">
      <w:pPr>
        <w:pStyle w:val="ListNumber"/>
        <w:numPr>
          <w:ilvl w:val="0"/>
          <w:numId w:val="62"/>
        </w:numPr>
        <w:spacing w:after="120"/>
        <w:rPr>
          <w:rFonts w:cs="Arial"/>
        </w:rPr>
      </w:pPr>
      <w:r w:rsidRPr="00DB77EE">
        <w:rPr>
          <w:rFonts w:cs="Arial"/>
        </w:rPr>
        <w:t>At step 2, the Digital Capability Publisher is unable to find the Capability successfully because the document type or process provided in the request does not conform to any in the capability record for that participant</w:t>
      </w:r>
      <w:r w:rsidR="00FC25E1">
        <w:rPr>
          <w:rFonts w:cs="Arial"/>
        </w:rPr>
        <w:t>;</w:t>
      </w:r>
    </w:p>
    <w:p w:rsidR="00367E7D" w:rsidRPr="00DB77EE" w:rsidRDefault="00367E7D" w:rsidP="00D15739">
      <w:pPr>
        <w:pStyle w:val="ListNumber"/>
        <w:numPr>
          <w:ilvl w:val="0"/>
          <w:numId w:val="57"/>
        </w:numPr>
        <w:spacing w:after="120"/>
        <w:rPr>
          <w:rFonts w:cs="Arial"/>
        </w:rPr>
      </w:pPr>
      <w:r w:rsidRPr="00DB77EE">
        <w:rPr>
          <w:rFonts w:cs="Arial"/>
        </w:rPr>
        <w:t>The Digital Capability Publisher sends an error message response to the requester</w:t>
      </w:r>
      <w:r w:rsidR="00FC25E1">
        <w:rPr>
          <w:rFonts w:cs="Arial"/>
        </w:rPr>
        <w:t>;</w:t>
      </w:r>
    </w:p>
    <w:p w:rsidR="00367E7D" w:rsidRDefault="00367E7D" w:rsidP="00D15739">
      <w:pPr>
        <w:pStyle w:val="ListNumber"/>
        <w:numPr>
          <w:ilvl w:val="0"/>
          <w:numId w:val="57"/>
        </w:numPr>
        <w:spacing w:after="120"/>
        <w:rPr>
          <w:rFonts w:cs="Arial"/>
        </w:rPr>
      </w:pPr>
      <w:r w:rsidRPr="00DB77EE">
        <w:rPr>
          <w:rFonts w:cs="Arial"/>
        </w:rPr>
        <w:t>End flow.</w:t>
      </w:r>
    </w:p>
    <w:p w:rsidR="003104F0" w:rsidRPr="00DB77EE" w:rsidRDefault="003104F0" w:rsidP="00102A52"/>
    <w:p w:rsidR="00367E7D" w:rsidRPr="00DB77EE" w:rsidRDefault="00367E7D" w:rsidP="00DD1DF4">
      <w:pPr>
        <w:pStyle w:val="Heading2"/>
        <w:keepLines w:val="0"/>
        <w:numPr>
          <w:ilvl w:val="0"/>
          <w:numId w:val="0"/>
        </w:numPr>
        <w:ind w:left="576" w:hanging="576"/>
        <w:rPr>
          <w:rFonts w:cs="Arial"/>
        </w:rPr>
      </w:pPr>
      <w:bookmarkStart w:id="120" w:name="_Toc456362434"/>
      <w:bookmarkStart w:id="121" w:name="_Toc330472252"/>
      <w:bookmarkStart w:id="122" w:name="_Toc330812820"/>
      <w:bookmarkStart w:id="123" w:name="_Toc330819098"/>
      <w:bookmarkStart w:id="124" w:name="_Toc457284543"/>
      <w:r w:rsidRPr="00DB77EE">
        <w:rPr>
          <w:rFonts w:cs="Arial"/>
        </w:rPr>
        <w:t>SUC003 Register Capability</w:t>
      </w:r>
      <w:bookmarkEnd w:id="120"/>
      <w:bookmarkEnd w:id="121"/>
      <w:bookmarkEnd w:id="122"/>
      <w:bookmarkEnd w:id="123"/>
      <w:bookmarkEnd w:id="124"/>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use case describes the steps required for an Access Point provider or a participant to add the digital capability record for the participant on a Digital Capability Publisher.</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69"/>
        </w:numPr>
        <w:spacing w:after="120"/>
        <w:rPr>
          <w:rFonts w:cs="Arial"/>
        </w:rPr>
      </w:pPr>
      <w:r w:rsidRPr="00DB77EE">
        <w:rPr>
          <w:rFonts w:cs="Arial"/>
        </w:rPr>
        <w:t>The party adding the capability record is authenticated and authorised to perform the addition of a capability record on behalf of the Participant.</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69"/>
        </w:numPr>
        <w:spacing w:after="120"/>
        <w:rPr>
          <w:rFonts w:cs="Arial"/>
        </w:rPr>
      </w:pPr>
      <w:r w:rsidRPr="00DB77EE">
        <w:rPr>
          <w:rFonts w:cs="Arial"/>
        </w:rPr>
        <w:t>The Access Point endpoint address and transport Profile for each of the Participant’s supported business processes is known to the party adding the capability record.</w:t>
      </w:r>
    </w:p>
    <w:p w:rsidR="00367E7D" w:rsidRPr="00DB77EE" w:rsidRDefault="00367E7D" w:rsidP="00D15739">
      <w:pPr>
        <w:pStyle w:val="ListNumber"/>
        <w:numPr>
          <w:ilvl w:val="0"/>
          <w:numId w:val="69"/>
        </w:numPr>
        <w:spacing w:after="120"/>
        <w:rPr>
          <w:rFonts w:cs="Arial"/>
        </w:rPr>
      </w:pPr>
      <w:r w:rsidRPr="00DB77EE">
        <w:rPr>
          <w:rFonts w:cs="Arial"/>
        </w:rPr>
        <w:t>A participant cannot have an existing capability in any Digital Capability Publisher</w:t>
      </w:r>
      <w:r w:rsidR="00186510">
        <w:rPr>
          <w:rFonts w:cs="Arial"/>
        </w:rPr>
        <w:t>.</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70"/>
        </w:numPr>
        <w:spacing w:after="120"/>
        <w:rPr>
          <w:rFonts w:cs="Arial"/>
        </w:rPr>
      </w:pPr>
      <w:r w:rsidRPr="00DB77EE">
        <w:rPr>
          <w:rFonts w:cs="Arial"/>
        </w:rPr>
        <w:t>The participant’s capability record has been added to a Digital Capability Publisher, including the Access Point endpoint address for each business process and the transport Profile used for each process.</w:t>
      </w:r>
    </w:p>
    <w:p w:rsidR="00367E7D" w:rsidRPr="00DB77EE" w:rsidRDefault="00367E7D" w:rsidP="00D15739">
      <w:pPr>
        <w:pStyle w:val="ListNumber"/>
        <w:numPr>
          <w:ilvl w:val="0"/>
          <w:numId w:val="70"/>
        </w:numPr>
        <w:spacing w:after="120"/>
        <w:rPr>
          <w:rFonts w:cs="Arial"/>
        </w:rPr>
      </w:pPr>
      <w:r w:rsidRPr="00DB77EE">
        <w:rPr>
          <w:rFonts w:cs="Arial"/>
        </w:rPr>
        <w:t>There is only one Digital Capability Publisher record for a participant in any Digital Capability Publisher.</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71"/>
        </w:numPr>
        <w:spacing w:after="120"/>
        <w:rPr>
          <w:rFonts w:cs="Arial"/>
        </w:rPr>
      </w:pPr>
      <w:r w:rsidRPr="00DB77EE">
        <w:rPr>
          <w:rFonts w:cs="Arial"/>
        </w:rPr>
        <w:t>The Access Point provider or Participant sends the capability record addition request to t</w:t>
      </w:r>
      <w:r w:rsidR="00FC25E1">
        <w:rPr>
          <w:rFonts w:cs="Arial"/>
        </w:rPr>
        <w:t>he Digital Capability Publisher;</w:t>
      </w:r>
    </w:p>
    <w:p w:rsidR="00367E7D" w:rsidRPr="00DB77EE" w:rsidRDefault="00367E7D" w:rsidP="00D15739">
      <w:pPr>
        <w:pStyle w:val="ListNumber"/>
        <w:numPr>
          <w:ilvl w:val="0"/>
          <w:numId w:val="71"/>
        </w:numPr>
        <w:spacing w:after="120"/>
        <w:rPr>
          <w:rFonts w:cs="Arial"/>
        </w:rPr>
      </w:pPr>
      <w:r w:rsidRPr="00DB77EE">
        <w:rPr>
          <w:rFonts w:cs="Arial"/>
        </w:rPr>
        <w:t xml:space="preserve">The Digital Capability Publisher checks the requester is authorised to perform the </w:t>
      </w:r>
      <w:r w:rsidR="00FC25E1">
        <w:rPr>
          <w:rFonts w:cs="Arial"/>
        </w:rPr>
        <w:t>addition of a capability record;</w:t>
      </w:r>
    </w:p>
    <w:p w:rsidR="00367E7D" w:rsidRPr="00DB77EE" w:rsidRDefault="00367E7D" w:rsidP="00D15739">
      <w:pPr>
        <w:pStyle w:val="ListNumber"/>
        <w:numPr>
          <w:ilvl w:val="0"/>
          <w:numId w:val="71"/>
        </w:numPr>
        <w:spacing w:after="120"/>
        <w:rPr>
          <w:rFonts w:cs="Arial"/>
        </w:rPr>
      </w:pPr>
      <w:r w:rsidRPr="00DB77EE">
        <w:rPr>
          <w:rFonts w:cs="Arial"/>
        </w:rPr>
        <w:t>The Digital Capability Publisher check</w:t>
      </w:r>
      <w:r w:rsidR="00FC25E1">
        <w:rPr>
          <w:rFonts w:cs="Arial"/>
        </w:rPr>
        <w:t>s the request format is correct;</w:t>
      </w:r>
    </w:p>
    <w:p w:rsidR="00367E7D" w:rsidRPr="00DB77EE" w:rsidRDefault="00367E7D" w:rsidP="00D15739">
      <w:pPr>
        <w:pStyle w:val="ListNumber"/>
        <w:numPr>
          <w:ilvl w:val="0"/>
          <w:numId w:val="71"/>
        </w:numPr>
        <w:spacing w:after="120"/>
        <w:rPr>
          <w:rFonts w:cs="Arial"/>
        </w:rPr>
      </w:pPr>
      <w:r w:rsidRPr="00DB77EE">
        <w:rPr>
          <w:rFonts w:cs="Arial"/>
        </w:rPr>
        <w:t>The Digital Capability Publisher checks the participant does not have an existing record in th</w:t>
      </w:r>
      <w:r w:rsidR="00FC25E1">
        <w:rPr>
          <w:rFonts w:cs="Arial"/>
        </w:rPr>
        <w:t>is Digital Capability Publisher;</w:t>
      </w:r>
    </w:p>
    <w:p w:rsidR="00367E7D" w:rsidRPr="00DB77EE" w:rsidRDefault="00367E7D" w:rsidP="00D15739">
      <w:pPr>
        <w:pStyle w:val="ListNumber"/>
        <w:numPr>
          <w:ilvl w:val="0"/>
          <w:numId w:val="71"/>
        </w:numPr>
        <w:spacing w:after="120"/>
        <w:rPr>
          <w:rFonts w:cs="Arial"/>
        </w:rPr>
      </w:pPr>
      <w:r w:rsidRPr="00DB77EE">
        <w:rPr>
          <w:rFonts w:cs="Arial"/>
        </w:rPr>
        <w:t>The Digital Capability Publishe</w:t>
      </w:r>
      <w:r w:rsidR="00FC25E1">
        <w:rPr>
          <w:rFonts w:cs="Arial"/>
        </w:rPr>
        <w:t>r creates the capability record;</w:t>
      </w:r>
    </w:p>
    <w:p w:rsidR="00367E7D" w:rsidRPr="00DB77EE" w:rsidRDefault="00367E7D" w:rsidP="00D15739">
      <w:pPr>
        <w:pStyle w:val="ListNumber"/>
        <w:numPr>
          <w:ilvl w:val="0"/>
          <w:numId w:val="71"/>
        </w:numPr>
        <w:spacing w:after="120"/>
        <w:rPr>
          <w:rFonts w:cs="Arial"/>
        </w:rPr>
      </w:pPr>
      <w:r w:rsidRPr="00DB77EE">
        <w:rPr>
          <w:rFonts w:cs="Arial"/>
        </w:rPr>
        <w:lastRenderedPageBreak/>
        <w:t>The Digital Capability Publisher adds the</w:t>
      </w:r>
      <w:r w:rsidR="00FC25E1">
        <w:rPr>
          <w:rFonts w:cs="Arial"/>
        </w:rPr>
        <w:t xml:space="preserve"> capability record successfully;</w:t>
      </w:r>
    </w:p>
    <w:p w:rsidR="00367E7D" w:rsidRPr="00DB77EE" w:rsidRDefault="00367E7D" w:rsidP="00D15739">
      <w:pPr>
        <w:pStyle w:val="ListNumber"/>
        <w:numPr>
          <w:ilvl w:val="0"/>
          <w:numId w:val="71"/>
        </w:numPr>
        <w:spacing w:after="120"/>
        <w:rPr>
          <w:rFonts w:cs="Arial"/>
        </w:rPr>
      </w:pPr>
      <w:r w:rsidRPr="00DB77EE">
        <w:rPr>
          <w:rFonts w:cs="Arial"/>
        </w:rPr>
        <w:t>The Digital Capability Publisher informs the requester of the su</w:t>
      </w:r>
      <w:r w:rsidR="00FC25E1">
        <w:rPr>
          <w:rFonts w:cs="Arial"/>
        </w:rPr>
        <w:t>ccessful addition of the record;</w:t>
      </w:r>
    </w:p>
    <w:p w:rsidR="00367E7D" w:rsidRPr="00DB77EE" w:rsidRDefault="00367E7D" w:rsidP="00D15739">
      <w:pPr>
        <w:pStyle w:val="ListNumber"/>
        <w:numPr>
          <w:ilvl w:val="0"/>
          <w:numId w:val="71"/>
        </w:numPr>
        <w:spacing w:after="120"/>
        <w:rPr>
          <w:rFonts w:cs="Arial"/>
        </w:rPr>
      </w:pPr>
      <w:r w:rsidRPr="00DB77EE">
        <w:rPr>
          <w:rFonts w:cs="Arial"/>
        </w:rPr>
        <w:t>The Digital Capability Publisher adds the DCP Alias Address of the participant to the Digital Capability Loc</w:t>
      </w:r>
      <w:r w:rsidR="00FC25E1">
        <w:rPr>
          <w:rFonts w:cs="Arial"/>
        </w:rPr>
        <w:t>ator;</w:t>
      </w:r>
    </w:p>
    <w:p w:rsidR="00367E7D" w:rsidRPr="00DB77EE" w:rsidRDefault="00367E7D" w:rsidP="00DD1DF4">
      <w:pPr>
        <w:pStyle w:val="ListNumber"/>
        <w:spacing w:after="120"/>
        <w:ind w:left="360"/>
        <w:rPr>
          <w:rFonts w:cs="Arial"/>
        </w:rPr>
      </w:pPr>
      <w:r w:rsidRPr="00DB77EE">
        <w:rPr>
          <w:rFonts w:cs="Arial"/>
        </w:rPr>
        <w:t>a. &lt;&lt;include&gt;&gt; SUC0</w:t>
      </w:r>
      <w:r w:rsidR="00FC25E1">
        <w:rPr>
          <w:rFonts w:cs="Arial"/>
        </w:rPr>
        <w:t>02 - Register DCP Alias Address.</w:t>
      </w:r>
    </w:p>
    <w:p w:rsidR="00367E7D" w:rsidRPr="00DB77EE" w:rsidRDefault="00367E7D" w:rsidP="00D15739">
      <w:pPr>
        <w:pStyle w:val="ListNumber"/>
        <w:numPr>
          <w:ilvl w:val="0"/>
          <w:numId w:val="71"/>
        </w:numPr>
        <w:spacing w:after="120"/>
        <w:rPr>
          <w:rFonts w:cs="Arial"/>
        </w:rPr>
      </w:pPr>
      <w:r w:rsidRPr="00DB77EE">
        <w:rPr>
          <w:rFonts w:cs="Arial"/>
        </w:rPr>
        <w:t>End flow</w:t>
      </w:r>
      <w:r w:rsidR="00FC25E1">
        <w:rPr>
          <w:rFonts w:cs="Arial"/>
        </w:rPr>
        <w:t>.</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72"/>
        </w:numPr>
        <w:spacing w:after="120"/>
        <w:rPr>
          <w:rFonts w:cs="Arial"/>
        </w:rPr>
      </w:pPr>
      <w:r w:rsidRPr="00DB77EE">
        <w:rPr>
          <w:rFonts w:cs="Arial"/>
        </w:rPr>
        <w:t>At step 2, the Digital Capability Publisher is unable to add the Capability Record because the requester is</w:t>
      </w:r>
      <w:r w:rsidR="00FC25E1">
        <w:rPr>
          <w:rFonts w:cs="Arial"/>
        </w:rPr>
        <w:t xml:space="preserve"> not authorised to add a record;</w:t>
      </w:r>
    </w:p>
    <w:p w:rsidR="00367E7D" w:rsidRPr="00DB77EE" w:rsidRDefault="00367E7D" w:rsidP="00D15739">
      <w:pPr>
        <w:pStyle w:val="ListNumber"/>
        <w:numPr>
          <w:ilvl w:val="0"/>
          <w:numId w:val="68"/>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68"/>
        </w:numPr>
        <w:spacing w:after="120"/>
        <w:rPr>
          <w:rFonts w:cs="Arial"/>
        </w:rPr>
      </w:pPr>
      <w:r w:rsidRPr="00DB77EE">
        <w:rPr>
          <w:rFonts w:cs="Arial"/>
        </w:rPr>
        <w:t>End flow.</w:t>
      </w:r>
    </w:p>
    <w:p w:rsidR="00367E7D" w:rsidRPr="00DB77EE" w:rsidRDefault="00367E7D" w:rsidP="00D15739">
      <w:pPr>
        <w:pStyle w:val="ListNumber"/>
        <w:numPr>
          <w:ilvl w:val="0"/>
          <w:numId w:val="72"/>
        </w:numPr>
        <w:spacing w:after="120"/>
        <w:rPr>
          <w:rFonts w:cs="Arial"/>
        </w:rPr>
      </w:pPr>
      <w:r w:rsidRPr="00DB77EE">
        <w:rPr>
          <w:rFonts w:cs="Arial"/>
        </w:rPr>
        <w:t>At step 5, the Digital Capability Publisher is unable to add the Capability Record successfully because the transport Profile in the request does not conform to the supported Council transport Pro</w:t>
      </w:r>
      <w:r w:rsidR="00FC25E1">
        <w:rPr>
          <w:rFonts w:cs="Arial"/>
        </w:rPr>
        <w:t>files;</w:t>
      </w:r>
    </w:p>
    <w:p w:rsidR="00367E7D" w:rsidRPr="00DB77EE" w:rsidRDefault="00367E7D" w:rsidP="00D15739">
      <w:pPr>
        <w:pStyle w:val="ListNumber"/>
        <w:numPr>
          <w:ilvl w:val="0"/>
          <w:numId w:val="63"/>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63"/>
        </w:numPr>
        <w:spacing w:after="120"/>
        <w:rPr>
          <w:rFonts w:cs="Arial"/>
        </w:rPr>
      </w:pPr>
      <w:r w:rsidRPr="00DB77EE">
        <w:rPr>
          <w:rFonts w:cs="Arial"/>
        </w:rPr>
        <w:t>End flow.</w:t>
      </w:r>
    </w:p>
    <w:p w:rsidR="00367E7D" w:rsidRPr="00DB77EE" w:rsidRDefault="00367E7D" w:rsidP="00D15739">
      <w:pPr>
        <w:pStyle w:val="ListNumber"/>
        <w:numPr>
          <w:ilvl w:val="0"/>
          <w:numId w:val="72"/>
        </w:numPr>
        <w:spacing w:after="120"/>
        <w:rPr>
          <w:rFonts w:cs="Arial"/>
        </w:rPr>
      </w:pPr>
      <w:r w:rsidRPr="00DB77EE">
        <w:rPr>
          <w:rFonts w:cs="Arial"/>
        </w:rPr>
        <w:t xml:space="preserve">At step 5, the Digital Capability Publisher is unable to add the Capability record successfully because </w:t>
      </w:r>
      <w:r w:rsidR="00FC25E1">
        <w:rPr>
          <w:rFonts w:cs="Arial"/>
        </w:rPr>
        <w:t>the request format is not valid;</w:t>
      </w:r>
    </w:p>
    <w:p w:rsidR="00367E7D" w:rsidRPr="00DB77EE" w:rsidRDefault="00367E7D" w:rsidP="00D15739">
      <w:pPr>
        <w:pStyle w:val="ListNumber"/>
        <w:numPr>
          <w:ilvl w:val="0"/>
          <w:numId w:val="64"/>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64"/>
        </w:numPr>
        <w:spacing w:after="120"/>
        <w:rPr>
          <w:rFonts w:cs="Arial"/>
        </w:rPr>
      </w:pPr>
      <w:r w:rsidRPr="00DB77EE">
        <w:rPr>
          <w:rFonts w:cs="Arial"/>
        </w:rPr>
        <w:t>End flow.</w:t>
      </w:r>
    </w:p>
    <w:p w:rsidR="00367E7D" w:rsidRPr="00DB77EE" w:rsidRDefault="00367E7D" w:rsidP="00D15739">
      <w:pPr>
        <w:pStyle w:val="ListNumber"/>
        <w:numPr>
          <w:ilvl w:val="0"/>
          <w:numId w:val="72"/>
        </w:numPr>
        <w:spacing w:after="120"/>
        <w:rPr>
          <w:rFonts w:cs="Arial"/>
        </w:rPr>
      </w:pPr>
      <w:r w:rsidRPr="00DB77EE">
        <w:rPr>
          <w:rFonts w:cs="Arial"/>
        </w:rPr>
        <w:t xml:space="preserve">At step 5, the Digital Capability Publisher is unable to add the Capability record successfully because the identifier provided does not conform to an Identifier scheme supported by </w:t>
      </w:r>
      <w:r w:rsidR="00FC25E1">
        <w:rPr>
          <w:rFonts w:cs="Arial"/>
        </w:rPr>
        <w:t>the Council;</w:t>
      </w:r>
    </w:p>
    <w:p w:rsidR="00367E7D" w:rsidRPr="00DB77EE" w:rsidRDefault="00367E7D" w:rsidP="00D15739">
      <w:pPr>
        <w:pStyle w:val="ListNumber"/>
        <w:numPr>
          <w:ilvl w:val="0"/>
          <w:numId w:val="65"/>
        </w:numPr>
        <w:spacing w:after="120"/>
        <w:rPr>
          <w:rFonts w:cs="Arial"/>
        </w:rPr>
      </w:pPr>
      <w:r w:rsidRPr="00DB77EE">
        <w:rPr>
          <w:rFonts w:cs="Arial"/>
        </w:rPr>
        <w:t>The Digital Capability Publisher sends an error message response to the requester</w:t>
      </w:r>
      <w:r w:rsidR="00FC25E1">
        <w:rPr>
          <w:rFonts w:cs="Arial"/>
        </w:rPr>
        <w:t>;</w:t>
      </w:r>
    </w:p>
    <w:p w:rsidR="00367E7D" w:rsidRPr="00DB77EE" w:rsidRDefault="00367E7D" w:rsidP="00D15739">
      <w:pPr>
        <w:pStyle w:val="ListNumber"/>
        <w:numPr>
          <w:ilvl w:val="0"/>
          <w:numId w:val="65"/>
        </w:numPr>
        <w:spacing w:after="120"/>
        <w:rPr>
          <w:rFonts w:cs="Arial"/>
        </w:rPr>
      </w:pPr>
      <w:r w:rsidRPr="00DB77EE">
        <w:rPr>
          <w:rFonts w:cs="Arial"/>
        </w:rPr>
        <w:t>End flow.</w:t>
      </w:r>
    </w:p>
    <w:p w:rsidR="00367E7D" w:rsidRPr="00DB77EE" w:rsidRDefault="00367E7D" w:rsidP="00D15739">
      <w:pPr>
        <w:pStyle w:val="ListNumber"/>
        <w:numPr>
          <w:ilvl w:val="0"/>
          <w:numId w:val="72"/>
        </w:numPr>
        <w:spacing w:after="120"/>
        <w:rPr>
          <w:rFonts w:cs="Arial"/>
        </w:rPr>
      </w:pPr>
      <w:r w:rsidRPr="00DB77EE">
        <w:rPr>
          <w:rFonts w:cs="Arial"/>
        </w:rPr>
        <w:t>At step 5, the Digital Capability Publisher is unable to add the Capability Record successfully because the document identifier in the request does not conform to a suppo</w:t>
      </w:r>
      <w:r w:rsidR="00FC25E1">
        <w:rPr>
          <w:rFonts w:cs="Arial"/>
        </w:rPr>
        <w:t>rted document identifier scheme;</w:t>
      </w:r>
    </w:p>
    <w:p w:rsidR="00367E7D" w:rsidRPr="00DB77EE" w:rsidRDefault="00367E7D" w:rsidP="00D15739">
      <w:pPr>
        <w:pStyle w:val="ListNumber"/>
        <w:numPr>
          <w:ilvl w:val="0"/>
          <w:numId w:val="66"/>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66"/>
        </w:numPr>
        <w:spacing w:after="120"/>
        <w:rPr>
          <w:rFonts w:cs="Arial"/>
        </w:rPr>
      </w:pPr>
      <w:r w:rsidRPr="00DB77EE">
        <w:rPr>
          <w:rFonts w:cs="Arial"/>
        </w:rPr>
        <w:t>End flow.</w:t>
      </w:r>
    </w:p>
    <w:p w:rsidR="00367E7D" w:rsidRPr="00DB77EE" w:rsidRDefault="00367E7D" w:rsidP="00D15739">
      <w:pPr>
        <w:pStyle w:val="ListNumber"/>
        <w:numPr>
          <w:ilvl w:val="0"/>
          <w:numId w:val="72"/>
        </w:numPr>
        <w:spacing w:after="120"/>
        <w:rPr>
          <w:rFonts w:cs="Arial"/>
        </w:rPr>
      </w:pPr>
      <w:r w:rsidRPr="00DB77EE">
        <w:rPr>
          <w:rFonts w:cs="Arial"/>
        </w:rPr>
        <w:t>At step 5, the Digital Capability Publisher is unable to add the Capability Record successfully because the process identifier in the request does not conform to a supp</w:t>
      </w:r>
      <w:r w:rsidR="00FC25E1">
        <w:rPr>
          <w:rFonts w:cs="Arial"/>
        </w:rPr>
        <w:t>orted process identifier scheme;</w:t>
      </w:r>
    </w:p>
    <w:p w:rsidR="00367E7D" w:rsidRPr="00DB77EE" w:rsidRDefault="00367E7D" w:rsidP="00D15739">
      <w:pPr>
        <w:pStyle w:val="ListNumber"/>
        <w:numPr>
          <w:ilvl w:val="0"/>
          <w:numId w:val="67"/>
        </w:numPr>
        <w:spacing w:after="120"/>
        <w:rPr>
          <w:rFonts w:cs="Arial"/>
        </w:rPr>
      </w:pPr>
      <w:r w:rsidRPr="00DB77EE">
        <w:rPr>
          <w:rFonts w:cs="Arial"/>
        </w:rPr>
        <w:t>The Digital Capability Publisher sends an error me</w:t>
      </w:r>
      <w:r w:rsidR="00FC25E1">
        <w:rPr>
          <w:rFonts w:cs="Arial"/>
        </w:rPr>
        <w:t>ssage response to the requester;</w:t>
      </w:r>
    </w:p>
    <w:p w:rsidR="00367E7D" w:rsidRDefault="00367E7D" w:rsidP="00D15739">
      <w:pPr>
        <w:pStyle w:val="ListNumber"/>
        <w:numPr>
          <w:ilvl w:val="0"/>
          <w:numId w:val="67"/>
        </w:numPr>
        <w:spacing w:after="120"/>
        <w:rPr>
          <w:rFonts w:cs="Arial"/>
        </w:rPr>
      </w:pPr>
      <w:r w:rsidRPr="00DB77EE">
        <w:rPr>
          <w:rFonts w:cs="Arial"/>
        </w:rPr>
        <w:t>End flow.</w:t>
      </w:r>
    </w:p>
    <w:p w:rsidR="00102A52" w:rsidRPr="00DB77EE" w:rsidRDefault="00102A52" w:rsidP="00102A52"/>
    <w:p w:rsidR="00367E7D" w:rsidRPr="00DB77EE" w:rsidRDefault="00367E7D" w:rsidP="00DD1DF4">
      <w:pPr>
        <w:pStyle w:val="Heading2"/>
        <w:keepLines w:val="0"/>
        <w:numPr>
          <w:ilvl w:val="0"/>
          <w:numId w:val="0"/>
        </w:numPr>
        <w:ind w:left="576" w:hanging="576"/>
        <w:rPr>
          <w:rFonts w:cs="Arial"/>
        </w:rPr>
      </w:pPr>
      <w:bookmarkStart w:id="125" w:name="_Toc447278655"/>
      <w:bookmarkStart w:id="126" w:name="_Toc456362435"/>
      <w:bookmarkStart w:id="127" w:name="_Toc330472253"/>
      <w:bookmarkStart w:id="128" w:name="_Toc330812821"/>
      <w:bookmarkStart w:id="129" w:name="_Toc330819099"/>
      <w:bookmarkStart w:id="130" w:name="_Toc457284544"/>
      <w:r w:rsidRPr="00DB77EE">
        <w:rPr>
          <w:rFonts w:cs="Arial"/>
        </w:rPr>
        <w:t>SUC014 Update Capability</w:t>
      </w:r>
      <w:bookmarkEnd w:id="125"/>
      <w:bookmarkEnd w:id="126"/>
      <w:bookmarkEnd w:id="127"/>
      <w:bookmarkEnd w:id="128"/>
      <w:bookmarkEnd w:id="129"/>
      <w:bookmarkEnd w:id="130"/>
      <w:r w:rsidRPr="00DB77EE">
        <w:rPr>
          <w:rFonts w:cs="Arial"/>
        </w:rPr>
        <w:t xml:space="preserve"> </w:t>
      </w:r>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use case describes the steps to upda</w:t>
      </w:r>
      <w:r w:rsidR="00FC25E1">
        <w:rPr>
          <w:rFonts w:cs="Arial"/>
        </w:rPr>
        <w:t xml:space="preserve">te a participant’s capability. </w:t>
      </w:r>
      <w:r w:rsidRPr="00DB77EE">
        <w:rPr>
          <w:rFonts w:cs="Arial"/>
        </w:rPr>
        <w:t>This could be, for example, to change Access Point endpoint locations for a business process in the capability record, update a transport Profile for a process, or add a capability for a new business process.</w:t>
      </w:r>
    </w:p>
    <w:p w:rsidR="00367E7D" w:rsidRPr="00DB77EE" w:rsidRDefault="00367E7D" w:rsidP="00DD1DF4">
      <w:pPr>
        <w:rPr>
          <w:rFonts w:cs="Arial"/>
          <w:b/>
        </w:rPr>
      </w:pPr>
      <w:r w:rsidRPr="00DB77EE">
        <w:rPr>
          <w:rFonts w:cs="Arial"/>
          <w:b/>
        </w:rPr>
        <w:lastRenderedPageBreak/>
        <w:t>Assumptions</w:t>
      </w:r>
    </w:p>
    <w:p w:rsidR="00367E7D" w:rsidRPr="00DB77EE" w:rsidRDefault="00367E7D" w:rsidP="00D15739">
      <w:pPr>
        <w:pStyle w:val="ListNumber"/>
        <w:numPr>
          <w:ilvl w:val="0"/>
          <w:numId w:val="79"/>
        </w:numPr>
        <w:spacing w:after="120"/>
        <w:rPr>
          <w:rFonts w:cs="Arial"/>
        </w:rPr>
      </w:pPr>
      <w:r w:rsidRPr="00DB77EE">
        <w:rPr>
          <w:rFonts w:cs="Arial"/>
        </w:rPr>
        <w:t>The Access Point or Participant can update the Digital Capability Publisher.</w:t>
      </w:r>
    </w:p>
    <w:p w:rsidR="00367E7D" w:rsidRPr="00DB77EE" w:rsidRDefault="00367E7D" w:rsidP="00D15739">
      <w:pPr>
        <w:pStyle w:val="ListNumber"/>
        <w:numPr>
          <w:ilvl w:val="0"/>
          <w:numId w:val="79"/>
        </w:numPr>
        <w:spacing w:after="120"/>
        <w:rPr>
          <w:rFonts w:cs="Arial"/>
        </w:rPr>
      </w:pPr>
      <w:r w:rsidRPr="00DB77EE">
        <w:rPr>
          <w:rFonts w:cs="Arial"/>
        </w:rPr>
        <w:t>The requester needs to be authenticated and only authorised parties can update capability records.</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80"/>
        </w:numPr>
        <w:spacing w:after="120"/>
        <w:rPr>
          <w:rFonts w:cs="Arial"/>
        </w:rPr>
      </w:pPr>
      <w:r w:rsidRPr="00DB77EE">
        <w:rPr>
          <w:rFonts w:cs="Arial"/>
        </w:rPr>
        <w:t>The participant has an existing capability record in the Digital Capability Publisher.</w:t>
      </w:r>
    </w:p>
    <w:p w:rsidR="00367E7D" w:rsidRPr="00DB77EE" w:rsidRDefault="00367E7D" w:rsidP="00DD1DF4">
      <w:pPr>
        <w:rPr>
          <w:rFonts w:cs="Arial"/>
          <w:b/>
        </w:rPr>
      </w:pPr>
      <w:r w:rsidRPr="00DB77EE">
        <w:rPr>
          <w:rFonts w:cs="Arial"/>
          <w:b/>
        </w:rPr>
        <w:t>Post-conditions</w:t>
      </w:r>
    </w:p>
    <w:p w:rsidR="00367E7D" w:rsidRPr="00DB77EE" w:rsidRDefault="00367E7D" w:rsidP="00D15739">
      <w:pPr>
        <w:pStyle w:val="ListNumber"/>
        <w:numPr>
          <w:ilvl w:val="0"/>
          <w:numId w:val="81"/>
        </w:numPr>
        <w:spacing w:after="120"/>
        <w:rPr>
          <w:rFonts w:cs="Arial"/>
        </w:rPr>
      </w:pPr>
      <w:r w:rsidRPr="00DB77EE">
        <w:rPr>
          <w:rFonts w:cs="Arial"/>
        </w:rPr>
        <w:t>The participant’s capability record has had the appropriate detail updated.</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82"/>
        </w:numPr>
        <w:spacing w:after="120"/>
        <w:rPr>
          <w:rFonts w:cs="Arial"/>
        </w:rPr>
      </w:pPr>
      <w:r w:rsidRPr="00DB77EE">
        <w:rPr>
          <w:rFonts w:cs="Arial"/>
        </w:rPr>
        <w:t>The requester sends a request to the Digital Capability Publisher to update the capability rec</w:t>
      </w:r>
      <w:r w:rsidR="00FC25E1">
        <w:rPr>
          <w:rFonts w:cs="Arial"/>
        </w:rPr>
        <w:t>ord with the appropriate detail;</w:t>
      </w:r>
    </w:p>
    <w:p w:rsidR="00367E7D" w:rsidRPr="00DB77EE" w:rsidRDefault="00367E7D" w:rsidP="00D15739">
      <w:pPr>
        <w:pStyle w:val="ListNumber"/>
        <w:numPr>
          <w:ilvl w:val="0"/>
          <w:numId w:val="82"/>
        </w:numPr>
        <w:spacing w:after="120"/>
        <w:rPr>
          <w:rFonts w:cs="Arial"/>
        </w:rPr>
      </w:pPr>
      <w:r w:rsidRPr="00DB77EE">
        <w:rPr>
          <w:rFonts w:cs="Arial"/>
        </w:rPr>
        <w:t>The Digital Capability Publisher checks if the requester is authorised to an upd</w:t>
      </w:r>
      <w:r w:rsidR="00FC25E1">
        <w:rPr>
          <w:rFonts w:cs="Arial"/>
        </w:rPr>
        <w:t>ate to the participant’s record;</w:t>
      </w:r>
    </w:p>
    <w:p w:rsidR="00367E7D" w:rsidRPr="00DB77EE" w:rsidRDefault="00367E7D" w:rsidP="00D15739">
      <w:pPr>
        <w:pStyle w:val="ListNumber"/>
        <w:numPr>
          <w:ilvl w:val="0"/>
          <w:numId w:val="82"/>
        </w:numPr>
        <w:spacing w:after="120"/>
        <w:rPr>
          <w:rFonts w:cs="Arial"/>
        </w:rPr>
      </w:pPr>
      <w:r w:rsidRPr="00DB77EE">
        <w:rPr>
          <w:rFonts w:cs="Arial"/>
        </w:rPr>
        <w:t>The Digital Capability Publisher determines</w:t>
      </w:r>
      <w:r w:rsidR="00FC25E1">
        <w:rPr>
          <w:rFonts w:cs="Arial"/>
        </w:rPr>
        <w:t xml:space="preserve"> the request format to be valid;</w:t>
      </w:r>
    </w:p>
    <w:p w:rsidR="00367E7D" w:rsidRPr="00DB77EE" w:rsidRDefault="00367E7D" w:rsidP="00D15739">
      <w:pPr>
        <w:pStyle w:val="ListNumber"/>
        <w:numPr>
          <w:ilvl w:val="0"/>
          <w:numId w:val="82"/>
        </w:numPr>
        <w:spacing w:after="120"/>
        <w:rPr>
          <w:rFonts w:cs="Arial"/>
        </w:rPr>
      </w:pPr>
      <w:r w:rsidRPr="00DB77EE">
        <w:rPr>
          <w:rFonts w:cs="Arial"/>
        </w:rPr>
        <w:t>The Digital Capability Publisher l</w:t>
      </w:r>
      <w:r w:rsidR="00FC25E1">
        <w:rPr>
          <w:rFonts w:cs="Arial"/>
        </w:rPr>
        <w:t>ocates the record to be updated;</w:t>
      </w:r>
    </w:p>
    <w:p w:rsidR="00367E7D" w:rsidRPr="00DB77EE" w:rsidRDefault="00367E7D" w:rsidP="00D15739">
      <w:pPr>
        <w:pStyle w:val="ListNumber"/>
        <w:numPr>
          <w:ilvl w:val="0"/>
          <w:numId w:val="82"/>
        </w:numPr>
        <w:spacing w:after="120"/>
        <w:rPr>
          <w:rFonts w:cs="Arial"/>
        </w:rPr>
      </w:pPr>
      <w:r w:rsidRPr="00DB77EE">
        <w:rPr>
          <w:rFonts w:cs="Arial"/>
        </w:rPr>
        <w:t>The capability record is updated by the Digital Capability Publ</w:t>
      </w:r>
      <w:r w:rsidR="00FC25E1">
        <w:rPr>
          <w:rFonts w:cs="Arial"/>
        </w:rPr>
        <w:t>isher with the requested detail;</w:t>
      </w:r>
    </w:p>
    <w:p w:rsidR="00367E7D" w:rsidRPr="00DB77EE" w:rsidRDefault="00367E7D" w:rsidP="00D15739">
      <w:pPr>
        <w:pStyle w:val="ListNumber"/>
        <w:numPr>
          <w:ilvl w:val="0"/>
          <w:numId w:val="82"/>
        </w:numPr>
        <w:spacing w:after="120"/>
        <w:rPr>
          <w:rFonts w:cs="Arial"/>
        </w:rPr>
      </w:pPr>
      <w:r w:rsidRPr="00DB77EE">
        <w:rPr>
          <w:rFonts w:cs="Arial"/>
        </w:rPr>
        <w:t>The Digital Capability Publisher responds with confirmation the cap</w:t>
      </w:r>
      <w:r w:rsidR="00FC25E1">
        <w:rPr>
          <w:rFonts w:cs="Arial"/>
        </w:rPr>
        <w:t>ability record has been updated;</w:t>
      </w:r>
    </w:p>
    <w:p w:rsidR="00367E7D" w:rsidRPr="00DB77EE" w:rsidRDefault="00367E7D" w:rsidP="00D15739">
      <w:pPr>
        <w:pStyle w:val="ListNumber"/>
        <w:numPr>
          <w:ilvl w:val="0"/>
          <w:numId w:val="82"/>
        </w:numPr>
        <w:spacing w:after="120"/>
        <w:rPr>
          <w:rFonts w:cs="Arial"/>
        </w:rPr>
      </w:pPr>
      <w:r w:rsidRPr="00DB77EE">
        <w:rPr>
          <w:rFonts w:cs="Arial"/>
        </w:rPr>
        <w:t>End flow.</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83"/>
        </w:numPr>
        <w:spacing w:after="120"/>
        <w:rPr>
          <w:rFonts w:cs="Arial"/>
        </w:rPr>
      </w:pPr>
      <w:r w:rsidRPr="00DB77EE">
        <w:rPr>
          <w:rFonts w:cs="Arial"/>
        </w:rPr>
        <w:t>At step 2, the Digital Capability Publisher is unable to add the Capability Record because the requester is</w:t>
      </w:r>
      <w:r w:rsidR="00FC25E1">
        <w:rPr>
          <w:rFonts w:cs="Arial"/>
        </w:rPr>
        <w:t xml:space="preserve"> not authorised to add a record;</w:t>
      </w:r>
    </w:p>
    <w:p w:rsidR="00367E7D" w:rsidRPr="00DB77EE" w:rsidRDefault="00367E7D" w:rsidP="00DD1DF4">
      <w:pPr>
        <w:pStyle w:val="ListNumber"/>
        <w:spacing w:after="120"/>
        <w:ind w:left="360"/>
        <w:rPr>
          <w:rFonts w:cs="Arial"/>
        </w:rPr>
      </w:pPr>
      <w:r w:rsidRPr="00DB77EE">
        <w:rPr>
          <w:rFonts w:cs="Arial"/>
        </w:rPr>
        <w:t>a.</w:t>
      </w:r>
      <w:r w:rsidRPr="00DB77EE">
        <w:rPr>
          <w:rFonts w:cs="Arial"/>
        </w:rPr>
        <w:tab/>
        <w:t>The Digital Capability Publisher sends an error me</w:t>
      </w:r>
      <w:r w:rsidR="00FC25E1">
        <w:rPr>
          <w:rFonts w:cs="Arial"/>
        </w:rPr>
        <w:t>ssage response to the requester;</w:t>
      </w:r>
    </w:p>
    <w:p w:rsidR="00367E7D" w:rsidRPr="00DB77EE" w:rsidRDefault="00367E7D" w:rsidP="00DD1DF4">
      <w:pPr>
        <w:pStyle w:val="ListNumber"/>
        <w:spacing w:after="120"/>
        <w:ind w:left="360"/>
        <w:rPr>
          <w:rFonts w:cs="Arial"/>
        </w:rPr>
      </w:pPr>
      <w:r w:rsidRPr="00DB77EE">
        <w:rPr>
          <w:rFonts w:cs="Arial"/>
        </w:rPr>
        <w:t>b.</w:t>
      </w:r>
      <w:r w:rsidRPr="00DB77EE">
        <w:rPr>
          <w:rFonts w:cs="Arial"/>
        </w:rPr>
        <w:tab/>
        <w:t>End flow.</w:t>
      </w:r>
    </w:p>
    <w:p w:rsidR="00367E7D" w:rsidRPr="00DB77EE" w:rsidRDefault="00367E7D" w:rsidP="00D15739">
      <w:pPr>
        <w:pStyle w:val="ListNumber"/>
        <w:numPr>
          <w:ilvl w:val="0"/>
          <w:numId w:val="83"/>
        </w:numPr>
        <w:spacing w:after="120"/>
        <w:rPr>
          <w:rFonts w:cs="Arial"/>
        </w:rPr>
      </w:pPr>
      <w:r w:rsidRPr="00DB77EE">
        <w:rPr>
          <w:rFonts w:cs="Arial"/>
        </w:rPr>
        <w:t>At step 4, the Digital Capability Publisher cannot find a record belonging to the participant</w:t>
      </w:r>
      <w:r w:rsidR="00FC25E1">
        <w:rPr>
          <w:rFonts w:cs="Arial"/>
        </w:rPr>
        <w:t>;</w:t>
      </w:r>
    </w:p>
    <w:p w:rsidR="00367E7D" w:rsidRPr="00DB77EE" w:rsidRDefault="00367E7D" w:rsidP="00D15739">
      <w:pPr>
        <w:pStyle w:val="ListNumber"/>
        <w:numPr>
          <w:ilvl w:val="0"/>
          <w:numId w:val="73"/>
        </w:numPr>
        <w:spacing w:after="120"/>
        <w:rPr>
          <w:rFonts w:cs="Arial"/>
        </w:rPr>
      </w:pPr>
      <w:r w:rsidRPr="00DB77EE">
        <w:rPr>
          <w:rFonts w:cs="Arial"/>
        </w:rPr>
        <w:t>The Digital Capability Publisher</w:t>
      </w:r>
      <w:r w:rsidR="00FC25E1">
        <w:rPr>
          <w:rFonts w:cs="Arial"/>
        </w:rPr>
        <w:t xml:space="preserve"> responds with an error message;</w:t>
      </w:r>
    </w:p>
    <w:p w:rsidR="00367E7D" w:rsidRPr="00DB77EE" w:rsidRDefault="00367E7D" w:rsidP="00D15739">
      <w:pPr>
        <w:pStyle w:val="ListNumber"/>
        <w:numPr>
          <w:ilvl w:val="0"/>
          <w:numId w:val="73"/>
        </w:numPr>
        <w:spacing w:after="120"/>
        <w:rPr>
          <w:rFonts w:cs="Arial"/>
        </w:rPr>
      </w:pPr>
      <w:r w:rsidRPr="00DB77EE">
        <w:rPr>
          <w:rFonts w:cs="Arial"/>
        </w:rPr>
        <w:t>End flow</w:t>
      </w:r>
      <w:r w:rsidR="00FC25E1">
        <w:rPr>
          <w:rFonts w:cs="Arial"/>
        </w:rPr>
        <w:t>.</w:t>
      </w:r>
    </w:p>
    <w:p w:rsidR="00367E7D" w:rsidRPr="00DB77EE" w:rsidRDefault="00367E7D" w:rsidP="00D15739">
      <w:pPr>
        <w:pStyle w:val="ListNumber"/>
        <w:numPr>
          <w:ilvl w:val="0"/>
          <w:numId w:val="83"/>
        </w:numPr>
        <w:spacing w:after="120"/>
        <w:rPr>
          <w:rFonts w:cs="Arial"/>
        </w:rPr>
      </w:pPr>
      <w:r w:rsidRPr="00DB77EE">
        <w:rPr>
          <w:rFonts w:cs="Arial"/>
        </w:rPr>
        <w:t>At step 3, the Digital Capability Publisher is unable to update the Capability Record successfully because the transport Profile in the request does not conform to the supported Council transport Profiles</w:t>
      </w:r>
      <w:r w:rsidR="00FC25E1">
        <w:rPr>
          <w:rFonts w:cs="Arial"/>
        </w:rPr>
        <w:t>;</w:t>
      </w:r>
    </w:p>
    <w:p w:rsidR="00367E7D" w:rsidRPr="00DB77EE" w:rsidRDefault="00367E7D" w:rsidP="00D15739">
      <w:pPr>
        <w:pStyle w:val="ListNumber"/>
        <w:numPr>
          <w:ilvl w:val="0"/>
          <w:numId w:val="74"/>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74"/>
        </w:numPr>
        <w:spacing w:after="120"/>
        <w:rPr>
          <w:rFonts w:cs="Arial"/>
        </w:rPr>
      </w:pPr>
      <w:r w:rsidRPr="00DB77EE">
        <w:rPr>
          <w:rFonts w:cs="Arial"/>
        </w:rPr>
        <w:t>End flow.</w:t>
      </w:r>
    </w:p>
    <w:p w:rsidR="00367E7D" w:rsidRPr="00DB77EE" w:rsidRDefault="00367E7D" w:rsidP="00D15739">
      <w:pPr>
        <w:pStyle w:val="ListNumber"/>
        <w:numPr>
          <w:ilvl w:val="0"/>
          <w:numId w:val="83"/>
        </w:numPr>
        <w:spacing w:after="120"/>
        <w:rPr>
          <w:rFonts w:cs="Arial"/>
        </w:rPr>
      </w:pPr>
      <w:r w:rsidRPr="00DB77EE">
        <w:rPr>
          <w:rFonts w:cs="Arial"/>
        </w:rPr>
        <w:t xml:space="preserve">At step 3, the Digital Capability Publisher is unable to update the Capability record successfully because </w:t>
      </w:r>
      <w:r w:rsidR="00FC25E1">
        <w:rPr>
          <w:rFonts w:cs="Arial"/>
        </w:rPr>
        <w:t>the request format is not valid;</w:t>
      </w:r>
    </w:p>
    <w:p w:rsidR="00367E7D" w:rsidRPr="00DB77EE" w:rsidRDefault="00367E7D" w:rsidP="00D15739">
      <w:pPr>
        <w:pStyle w:val="ListNumber"/>
        <w:numPr>
          <w:ilvl w:val="0"/>
          <w:numId w:val="75"/>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75"/>
        </w:numPr>
        <w:spacing w:after="120"/>
        <w:rPr>
          <w:rFonts w:cs="Arial"/>
        </w:rPr>
      </w:pPr>
      <w:r w:rsidRPr="00DB77EE">
        <w:rPr>
          <w:rFonts w:cs="Arial"/>
        </w:rPr>
        <w:t>End flow.</w:t>
      </w:r>
    </w:p>
    <w:p w:rsidR="00367E7D" w:rsidRPr="00DB77EE" w:rsidRDefault="00367E7D" w:rsidP="00D15739">
      <w:pPr>
        <w:pStyle w:val="ListNumber"/>
        <w:numPr>
          <w:ilvl w:val="0"/>
          <w:numId w:val="83"/>
        </w:numPr>
        <w:spacing w:after="120"/>
        <w:rPr>
          <w:rFonts w:cs="Arial"/>
        </w:rPr>
      </w:pPr>
      <w:r w:rsidRPr="00DB77EE">
        <w:rPr>
          <w:rFonts w:cs="Arial"/>
        </w:rPr>
        <w:t xml:space="preserve">At step 3, the Digital Capability Publisher is unable to update the Capability record successfully because the participant identifier provided does not conform to an Identifier </w:t>
      </w:r>
      <w:r w:rsidR="00FC25E1">
        <w:rPr>
          <w:rFonts w:cs="Arial"/>
        </w:rPr>
        <w:t>scheme supported by the Council;</w:t>
      </w:r>
    </w:p>
    <w:p w:rsidR="00367E7D" w:rsidRPr="00DB77EE" w:rsidRDefault="00367E7D" w:rsidP="00D15739">
      <w:pPr>
        <w:pStyle w:val="ListNumber"/>
        <w:numPr>
          <w:ilvl w:val="0"/>
          <w:numId w:val="76"/>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76"/>
        </w:numPr>
        <w:spacing w:after="120"/>
        <w:rPr>
          <w:rFonts w:cs="Arial"/>
        </w:rPr>
      </w:pPr>
      <w:r w:rsidRPr="00DB77EE">
        <w:rPr>
          <w:rFonts w:cs="Arial"/>
        </w:rPr>
        <w:lastRenderedPageBreak/>
        <w:t>End flow.</w:t>
      </w:r>
    </w:p>
    <w:p w:rsidR="00367E7D" w:rsidRPr="00DB77EE" w:rsidRDefault="00367E7D" w:rsidP="00D15739">
      <w:pPr>
        <w:pStyle w:val="ListNumber"/>
        <w:numPr>
          <w:ilvl w:val="0"/>
          <w:numId w:val="83"/>
        </w:numPr>
        <w:spacing w:after="120"/>
        <w:rPr>
          <w:rFonts w:cs="Arial"/>
        </w:rPr>
      </w:pPr>
      <w:r w:rsidRPr="00DB77EE">
        <w:rPr>
          <w:rFonts w:cs="Arial"/>
        </w:rPr>
        <w:t>At step 3, the Digital Capability Publisher is unable to update the Capability record successfully because the Access Point endpoint address provided does no</w:t>
      </w:r>
      <w:r w:rsidR="00FC25E1">
        <w:rPr>
          <w:rFonts w:cs="Arial"/>
        </w:rPr>
        <w:t>t conform to the correct format;</w:t>
      </w:r>
    </w:p>
    <w:p w:rsidR="00367E7D" w:rsidRPr="00DB77EE" w:rsidRDefault="00367E7D" w:rsidP="00D15739">
      <w:pPr>
        <w:pStyle w:val="ListNumber"/>
        <w:numPr>
          <w:ilvl w:val="0"/>
          <w:numId w:val="77"/>
        </w:numPr>
        <w:spacing w:after="120"/>
        <w:rPr>
          <w:rFonts w:cs="Arial"/>
        </w:rPr>
      </w:pPr>
      <w:r w:rsidRPr="00DB77EE">
        <w:rPr>
          <w:rFonts w:cs="Arial"/>
        </w:rPr>
        <w:t>The Digital Capability Publisher sends an error message response to the requester</w:t>
      </w:r>
      <w:r w:rsidR="00FC25E1">
        <w:rPr>
          <w:rFonts w:cs="Arial"/>
        </w:rPr>
        <w:t>;</w:t>
      </w:r>
    </w:p>
    <w:p w:rsidR="00367E7D" w:rsidRPr="00DB77EE" w:rsidRDefault="00367E7D" w:rsidP="00D15739">
      <w:pPr>
        <w:pStyle w:val="ListNumber"/>
        <w:numPr>
          <w:ilvl w:val="0"/>
          <w:numId w:val="77"/>
        </w:numPr>
        <w:spacing w:after="120"/>
        <w:rPr>
          <w:rFonts w:cs="Arial"/>
        </w:rPr>
      </w:pPr>
      <w:r w:rsidRPr="00DB77EE">
        <w:rPr>
          <w:rFonts w:cs="Arial"/>
        </w:rPr>
        <w:t>End flow.</w:t>
      </w:r>
    </w:p>
    <w:p w:rsidR="00367E7D" w:rsidRPr="00DB77EE" w:rsidRDefault="00367E7D" w:rsidP="00D15739">
      <w:pPr>
        <w:pStyle w:val="ListNumber"/>
        <w:numPr>
          <w:ilvl w:val="0"/>
          <w:numId w:val="83"/>
        </w:numPr>
        <w:spacing w:after="120"/>
        <w:rPr>
          <w:rFonts w:cs="Arial"/>
        </w:rPr>
      </w:pPr>
      <w:r w:rsidRPr="00DB77EE">
        <w:rPr>
          <w:rFonts w:cs="Arial"/>
        </w:rPr>
        <w:t>At step 3, the Digital Capability Publisher is unable to update the Capability Record successfully because the document identifier in the request does not conform to a suppo</w:t>
      </w:r>
      <w:r w:rsidR="00FC25E1">
        <w:rPr>
          <w:rFonts w:cs="Arial"/>
        </w:rPr>
        <w:t>rted document identifier scheme;</w:t>
      </w:r>
    </w:p>
    <w:p w:rsidR="00367E7D" w:rsidRPr="00DB77EE" w:rsidRDefault="00367E7D" w:rsidP="00D15739">
      <w:pPr>
        <w:pStyle w:val="ListNumber"/>
        <w:numPr>
          <w:ilvl w:val="0"/>
          <w:numId w:val="78"/>
        </w:numPr>
        <w:spacing w:after="120"/>
        <w:rPr>
          <w:rFonts w:cs="Arial"/>
        </w:rPr>
      </w:pPr>
      <w:r w:rsidRPr="00DB77EE">
        <w:rPr>
          <w:rFonts w:cs="Arial"/>
        </w:rPr>
        <w:t>The Digital Capability Publisher sends an error me</w:t>
      </w:r>
      <w:r w:rsidR="00FC25E1">
        <w:rPr>
          <w:rFonts w:cs="Arial"/>
        </w:rPr>
        <w:t>ssage response to the requester;</w:t>
      </w:r>
    </w:p>
    <w:p w:rsidR="00367E7D" w:rsidRPr="00DB77EE" w:rsidRDefault="00367E7D" w:rsidP="00D15739">
      <w:pPr>
        <w:pStyle w:val="ListNumber"/>
        <w:numPr>
          <w:ilvl w:val="0"/>
          <w:numId w:val="78"/>
        </w:numPr>
        <w:spacing w:after="120"/>
        <w:rPr>
          <w:rFonts w:cs="Arial"/>
        </w:rPr>
      </w:pPr>
      <w:r w:rsidRPr="00DB77EE">
        <w:rPr>
          <w:rFonts w:cs="Arial"/>
        </w:rPr>
        <w:t>End flow.</w:t>
      </w:r>
    </w:p>
    <w:p w:rsidR="00367E7D" w:rsidRPr="00DB77EE" w:rsidRDefault="00367E7D" w:rsidP="00D15739">
      <w:pPr>
        <w:pStyle w:val="ListNumber"/>
        <w:numPr>
          <w:ilvl w:val="0"/>
          <w:numId w:val="83"/>
        </w:numPr>
        <w:spacing w:after="120"/>
        <w:rPr>
          <w:rFonts w:cs="Arial"/>
        </w:rPr>
      </w:pPr>
      <w:r w:rsidRPr="00DB77EE">
        <w:rPr>
          <w:rFonts w:cs="Arial"/>
        </w:rPr>
        <w:t>At step 3, the Digital Capability Publisher is unable to update the Capability Record successfully because the process identifier in the request does not conform to a supp</w:t>
      </w:r>
      <w:r w:rsidR="00FC25E1">
        <w:rPr>
          <w:rFonts w:cs="Arial"/>
        </w:rPr>
        <w:t>orted process identifier scheme;</w:t>
      </w:r>
    </w:p>
    <w:p w:rsidR="00367E7D" w:rsidRPr="00DB77EE" w:rsidRDefault="00367E7D" w:rsidP="00D15739">
      <w:pPr>
        <w:pStyle w:val="ListNumber"/>
        <w:numPr>
          <w:ilvl w:val="0"/>
          <w:numId w:val="86"/>
        </w:numPr>
        <w:spacing w:after="120"/>
        <w:rPr>
          <w:rFonts w:cs="Arial"/>
        </w:rPr>
      </w:pPr>
      <w:r w:rsidRPr="00DB77EE">
        <w:rPr>
          <w:rFonts w:cs="Arial"/>
        </w:rPr>
        <w:t>The Digital Capability Publisher sends an error messa</w:t>
      </w:r>
      <w:r w:rsidR="00FC25E1">
        <w:rPr>
          <w:rFonts w:cs="Arial"/>
        </w:rPr>
        <w:t>ge response to the requester;</w:t>
      </w:r>
    </w:p>
    <w:p w:rsidR="00367E7D" w:rsidRPr="00DB77EE" w:rsidRDefault="00367E7D" w:rsidP="00D15739">
      <w:pPr>
        <w:pStyle w:val="ListNumber"/>
        <w:numPr>
          <w:ilvl w:val="0"/>
          <w:numId w:val="86"/>
        </w:numPr>
        <w:spacing w:after="120"/>
        <w:rPr>
          <w:rFonts w:cs="Arial"/>
        </w:rPr>
      </w:pPr>
      <w:r w:rsidRPr="00DB77EE">
        <w:rPr>
          <w:rFonts w:cs="Arial"/>
        </w:rPr>
        <w:t>End flow.</w:t>
      </w:r>
    </w:p>
    <w:p w:rsidR="00367E7D" w:rsidRPr="00DB77EE" w:rsidRDefault="00367E7D" w:rsidP="00102A52"/>
    <w:p w:rsidR="00367E7D" w:rsidRPr="00DB77EE" w:rsidRDefault="00367E7D" w:rsidP="00DD1DF4">
      <w:pPr>
        <w:pStyle w:val="Heading2"/>
        <w:keepLines w:val="0"/>
        <w:numPr>
          <w:ilvl w:val="0"/>
          <w:numId w:val="0"/>
        </w:numPr>
        <w:ind w:left="576" w:hanging="576"/>
        <w:rPr>
          <w:rFonts w:cs="Arial"/>
        </w:rPr>
      </w:pPr>
      <w:bookmarkStart w:id="131" w:name="_Toc330812822"/>
      <w:bookmarkStart w:id="132" w:name="_Toc330819100"/>
      <w:bookmarkStart w:id="133" w:name="_Toc457284545"/>
      <w:r w:rsidRPr="00DB77EE">
        <w:rPr>
          <w:rFonts w:cs="Arial"/>
        </w:rPr>
        <w:t>SUC015 Remove Capability</w:t>
      </w:r>
      <w:bookmarkEnd w:id="131"/>
      <w:bookmarkEnd w:id="132"/>
      <w:bookmarkEnd w:id="133"/>
      <w:r w:rsidRPr="00DB77EE">
        <w:rPr>
          <w:rFonts w:cs="Arial"/>
        </w:rPr>
        <w:t xml:space="preserve"> </w:t>
      </w:r>
    </w:p>
    <w:p w:rsidR="00367E7D" w:rsidRPr="00DB77EE" w:rsidRDefault="00367E7D" w:rsidP="00DD1DF4">
      <w:pPr>
        <w:rPr>
          <w:rFonts w:cs="Arial"/>
          <w:b/>
        </w:rPr>
      </w:pPr>
      <w:r w:rsidRPr="00DB77EE">
        <w:rPr>
          <w:rFonts w:cs="Arial"/>
          <w:b/>
        </w:rPr>
        <w:t>Purpose</w:t>
      </w:r>
    </w:p>
    <w:p w:rsidR="00367E7D" w:rsidRPr="00DB77EE" w:rsidRDefault="00367E7D" w:rsidP="00DD1DF4">
      <w:pPr>
        <w:rPr>
          <w:rFonts w:cs="Arial"/>
        </w:rPr>
      </w:pPr>
      <w:r w:rsidRPr="00DB77EE">
        <w:rPr>
          <w:rFonts w:cs="Arial"/>
        </w:rPr>
        <w:t>This use case describes the steps to remo</w:t>
      </w:r>
      <w:r w:rsidR="00FC25E1">
        <w:rPr>
          <w:rFonts w:cs="Arial"/>
        </w:rPr>
        <w:t xml:space="preserve">ve a participant’s capability. </w:t>
      </w:r>
      <w:r w:rsidRPr="00DB77EE">
        <w:rPr>
          <w:rFonts w:cs="Arial"/>
        </w:rPr>
        <w:t>This could be to either remove a single business process from the participant’s record or to remove the entire capability for all business processes for a participant.</w:t>
      </w:r>
    </w:p>
    <w:p w:rsidR="00367E7D" w:rsidRPr="00DB77EE" w:rsidRDefault="00367E7D" w:rsidP="00DD1DF4">
      <w:pPr>
        <w:rPr>
          <w:rFonts w:cs="Arial"/>
          <w:b/>
        </w:rPr>
      </w:pPr>
      <w:r w:rsidRPr="00DB77EE">
        <w:rPr>
          <w:rFonts w:cs="Arial"/>
          <w:b/>
        </w:rPr>
        <w:t>Assumptions</w:t>
      </w:r>
    </w:p>
    <w:p w:rsidR="00367E7D" w:rsidRPr="00DB77EE" w:rsidRDefault="00367E7D" w:rsidP="00D15739">
      <w:pPr>
        <w:pStyle w:val="ListNumber"/>
        <w:numPr>
          <w:ilvl w:val="0"/>
          <w:numId w:val="87"/>
        </w:numPr>
        <w:spacing w:after="120"/>
        <w:rPr>
          <w:rFonts w:cs="Arial"/>
        </w:rPr>
      </w:pPr>
      <w:r w:rsidRPr="00DB77EE">
        <w:rPr>
          <w:rFonts w:cs="Arial"/>
        </w:rPr>
        <w:t>A requester could be the Access Point or the Participant themselves</w:t>
      </w:r>
      <w:r w:rsidR="00FC25E1">
        <w:rPr>
          <w:rFonts w:cs="Arial"/>
        </w:rPr>
        <w:t>.</w:t>
      </w:r>
    </w:p>
    <w:p w:rsidR="00367E7D" w:rsidRPr="00DB77EE" w:rsidRDefault="00367E7D" w:rsidP="00D15739">
      <w:pPr>
        <w:pStyle w:val="ListNumber"/>
        <w:numPr>
          <w:ilvl w:val="0"/>
          <w:numId w:val="87"/>
        </w:numPr>
        <w:spacing w:after="120"/>
        <w:rPr>
          <w:rFonts w:cs="Arial"/>
        </w:rPr>
      </w:pPr>
      <w:r w:rsidRPr="00DB77EE">
        <w:rPr>
          <w:rFonts w:cs="Arial"/>
        </w:rPr>
        <w:t>The requester needs to be authenticated and only authorised parties can remove capability.</w:t>
      </w:r>
    </w:p>
    <w:p w:rsidR="00367E7D" w:rsidRPr="00DB77EE" w:rsidRDefault="00367E7D" w:rsidP="00DD1DF4">
      <w:pPr>
        <w:rPr>
          <w:rFonts w:cs="Arial"/>
          <w:b/>
        </w:rPr>
      </w:pPr>
      <w:r w:rsidRPr="00DB77EE">
        <w:rPr>
          <w:rFonts w:cs="Arial"/>
          <w:b/>
        </w:rPr>
        <w:t>Pre-conditions</w:t>
      </w:r>
    </w:p>
    <w:p w:rsidR="00367E7D" w:rsidRPr="00DB77EE" w:rsidRDefault="00367E7D" w:rsidP="00D15739">
      <w:pPr>
        <w:pStyle w:val="ListNumber"/>
        <w:numPr>
          <w:ilvl w:val="0"/>
          <w:numId w:val="88"/>
        </w:numPr>
        <w:spacing w:after="120"/>
        <w:rPr>
          <w:rFonts w:cs="Arial"/>
        </w:rPr>
      </w:pPr>
      <w:r w:rsidRPr="00DB77EE">
        <w:rPr>
          <w:rFonts w:cs="Arial"/>
        </w:rPr>
        <w:t>The participant has an existing capability record in the Digital Capability Publisher</w:t>
      </w:r>
      <w:r w:rsidR="00FC25E1">
        <w:rPr>
          <w:rFonts w:cs="Arial"/>
        </w:rPr>
        <w:t>.</w:t>
      </w:r>
    </w:p>
    <w:p w:rsidR="00367E7D" w:rsidRPr="00DB77EE" w:rsidRDefault="00367E7D" w:rsidP="00DD1DF4">
      <w:pPr>
        <w:pStyle w:val="ListNumber"/>
        <w:spacing w:after="120"/>
        <w:ind w:left="360"/>
        <w:rPr>
          <w:rFonts w:cs="Arial"/>
        </w:rPr>
      </w:pPr>
    </w:p>
    <w:p w:rsidR="00367E7D" w:rsidRPr="00DB77EE" w:rsidRDefault="00367E7D" w:rsidP="00DD1DF4">
      <w:pPr>
        <w:pStyle w:val="ListNumber"/>
        <w:spacing w:after="120"/>
        <w:rPr>
          <w:rFonts w:cs="Arial"/>
          <w:b/>
        </w:rPr>
      </w:pPr>
      <w:r w:rsidRPr="00DB77EE">
        <w:rPr>
          <w:rFonts w:cs="Arial"/>
          <w:b/>
        </w:rPr>
        <w:t>Post-conditions</w:t>
      </w:r>
    </w:p>
    <w:p w:rsidR="00367E7D" w:rsidRPr="00DB77EE" w:rsidRDefault="00367E7D" w:rsidP="00D15739">
      <w:pPr>
        <w:pStyle w:val="ListNumber"/>
        <w:numPr>
          <w:ilvl w:val="0"/>
          <w:numId w:val="89"/>
        </w:numPr>
        <w:spacing w:after="120"/>
        <w:rPr>
          <w:rFonts w:cs="Arial"/>
        </w:rPr>
      </w:pPr>
      <w:r w:rsidRPr="00DB77EE">
        <w:rPr>
          <w:rFonts w:cs="Arial"/>
        </w:rPr>
        <w:t>The participant’s capability record has had the appropriate detail(s) removed.</w:t>
      </w:r>
    </w:p>
    <w:p w:rsidR="00367E7D" w:rsidRPr="00DB77EE" w:rsidRDefault="00367E7D" w:rsidP="00DD1DF4">
      <w:pPr>
        <w:rPr>
          <w:rFonts w:cs="Arial"/>
          <w:b/>
        </w:rPr>
      </w:pPr>
      <w:r w:rsidRPr="00DB77EE">
        <w:rPr>
          <w:rFonts w:cs="Arial"/>
          <w:b/>
        </w:rPr>
        <w:t>Basic Flow</w:t>
      </w:r>
    </w:p>
    <w:p w:rsidR="00367E7D" w:rsidRPr="00DB77EE" w:rsidRDefault="00367E7D" w:rsidP="00D15739">
      <w:pPr>
        <w:pStyle w:val="ListNumber"/>
        <w:numPr>
          <w:ilvl w:val="0"/>
          <w:numId w:val="90"/>
        </w:numPr>
        <w:spacing w:after="120"/>
        <w:rPr>
          <w:rFonts w:cs="Arial"/>
        </w:rPr>
      </w:pPr>
      <w:r w:rsidRPr="00DB77EE">
        <w:rPr>
          <w:rFonts w:cs="Arial"/>
        </w:rPr>
        <w:t>The requester sends a request to the Digital Capability Publisher to remo</w:t>
      </w:r>
      <w:r w:rsidR="00FC25E1">
        <w:rPr>
          <w:rFonts w:cs="Arial"/>
        </w:rPr>
        <w:t>ve the required capability;</w:t>
      </w:r>
    </w:p>
    <w:p w:rsidR="00367E7D" w:rsidRPr="00DB77EE" w:rsidRDefault="00367E7D" w:rsidP="00D15739">
      <w:pPr>
        <w:pStyle w:val="ListNumber"/>
        <w:numPr>
          <w:ilvl w:val="0"/>
          <w:numId w:val="90"/>
        </w:numPr>
        <w:spacing w:after="120"/>
        <w:rPr>
          <w:rFonts w:cs="Arial"/>
        </w:rPr>
      </w:pPr>
      <w:r w:rsidRPr="00DB77EE">
        <w:rPr>
          <w:rFonts w:cs="Arial"/>
        </w:rPr>
        <w:t>The Digital Capability Publisher checks that the requester is auth</w:t>
      </w:r>
      <w:r w:rsidR="00FC25E1">
        <w:rPr>
          <w:rFonts w:cs="Arial"/>
        </w:rPr>
        <w:t>orised to remove the capability;</w:t>
      </w:r>
    </w:p>
    <w:p w:rsidR="00367E7D" w:rsidRPr="00DB77EE" w:rsidRDefault="00367E7D" w:rsidP="00D15739">
      <w:pPr>
        <w:pStyle w:val="ListNumber"/>
        <w:numPr>
          <w:ilvl w:val="0"/>
          <w:numId w:val="90"/>
        </w:numPr>
        <w:spacing w:after="120"/>
        <w:rPr>
          <w:rFonts w:cs="Arial"/>
        </w:rPr>
      </w:pPr>
      <w:r w:rsidRPr="00DB77EE">
        <w:rPr>
          <w:rFonts w:cs="Arial"/>
        </w:rPr>
        <w:t>The Digital Capability Publisher determines the remove request format to be correct</w:t>
      </w:r>
      <w:r w:rsidR="00FC25E1">
        <w:rPr>
          <w:rFonts w:cs="Arial"/>
        </w:rPr>
        <w:t>;</w:t>
      </w:r>
    </w:p>
    <w:p w:rsidR="00367E7D" w:rsidRPr="00DB77EE" w:rsidRDefault="00367E7D" w:rsidP="00D15739">
      <w:pPr>
        <w:pStyle w:val="ListNumber"/>
        <w:numPr>
          <w:ilvl w:val="0"/>
          <w:numId w:val="90"/>
        </w:numPr>
        <w:spacing w:after="120"/>
        <w:rPr>
          <w:rFonts w:cs="Arial"/>
        </w:rPr>
      </w:pPr>
      <w:r w:rsidRPr="00DB77EE">
        <w:rPr>
          <w:rFonts w:cs="Arial"/>
        </w:rPr>
        <w:t>The Digital Capability Publisher locates the capability needing to be removed</w:t>
      </w:r>
      <w:r w:rsidR="00FC25E1">
        <w:rPr>
          <w:rFonts w:cs="Arial"/>
        </w:rPr>
        <w:t>;</w:t>
      </w:r>
    </w:p>
    <w:p w:rsidR="00367E7D" w:rsidRPr="00DB77EE" w:rsidRDefault="00367E7D" w:rsidP="00D15739">
      <w:pPr>
        <w:pStyle w:val="ListNumber"/>
        <w:numPr>
          <w:ilvl w:val="0"/>
          <w:numId w:val="90"/>
        </w:numPr>
        <w:spacing w:after="120"/>
        <w:rPr>
          <w:rFonts w:cs="Arial"/>
        </w:rPr>
      </w:pPr>
      <w:r w:rsidRPr="00DB77EE">
        <w:rPr>
          <w:rFonts w:cs="Arial"/>
        </w:rPr>
        <w:t>The Capability requested by the requester is removed by the Digital Capability Publisher</w:t>
      </w:r>
      <w:r w:rsidR="00FC25E1">
        <w:rPr>
          <w:rFonts w:cs="Arial"/>
        </w:rPr>
        <w:t>;</w:t>
      </w:r>
    </w:p>
    <w:p w:rsidR="00367E7D" w:rsidRPr="00DB77EE" w:rsidRDefault="00367E7D" w:rsidP="00D15739">
      <w:pPr>
        <w:pStyle w:val="ListNumber"/>
        <w:numPr>
          <w:ilvl w:val="0"/>
          <w:numId w:val="90"/>
        </w:numPr>
        <w:spacing w:after="120"/>
        <w:rPr>
          <w:rFonts w:cs="Arial"/>
        </w:rPr>
      </w:pPr>
      <w:r w:rsidRPr="00DB77EE">
        <w:rPr>
          <w:rFonts w:cs="Arial"/>
        </w:rPr>
        <w:t xml:space="preserve">The Digital Capability Publisher responds to the requester with confirmation </w:t>
      </w:r>
      <w:r w:rsidR="00FC25E1">
        <w:rPr>
          <w:rFonts w:cs="Arial"/>
        </w:rPr>
        <w:t>the capability has been removed;</w:t>
      </w:r>
    </w:p>
    <w:p w:rsidR="00367E7D" w:rsidRPr="00DB77EE" w:rsidRDefault="00367E7D" w:rsidP="00D15739">
      <w:pPr>
        <w:pStyle w:val="ListNumber"/>
        <w:numPr>
          <w:ilvl w:val="0"/>
          <w:numId w:val="90"/>
        </w:numPr>
        <w:spacing w:after="120"/>
        <w:rPr>
          <w:rFonts w:cs="Arial"/>
        </w:rPr>
      </w:pPr>
      <w:r w:rsidRPr="00DB77EE">
        <w:rPr>
          <w:rFonts w:cs="Arial"/>
        </w:rPr>
        <w:lastRenderedPageBreak/>
        <w:t>End flow.</w:t>
      </w:r>
    </w:p>
    <w:p w:rsidR="00367E7D" w:rsidRPr="00DB77EE" w:rsidRDefault="00367E7D" w:rsidP="00DD1DF4">
      <w:pPr>
        <w:rPr>
          <w:rFonts w:cs="Arial"/>
          <w:b/>
        </w:rPr>
      </w:pPr>
      <w:r w:rsidRPr="00DB77EE">
        <w:rPr>
          <w:rFonts w:cs="Arial"/>
          <w:b/>
        </w:rPr>
        <w:t>Exception Flows</w:t>
      </w:r>
    </w:p>
    <w:p w:rsidR="00367E7D" w:rsidRPr="00DB77EE" w:rsidRDefault="00367E7D" w:rsidP="00D15739">
      <w:pPr>
        <w:pStyle w:val="ListNumber"/>
        <w:numPr>
          <w:ilvl w:val="0"/>
          <w:numId w:val="91"/>
        </w:numPr>
        <w:spacing w:after="120"/>
        <w:rPr>
          <w:rFonts w:cs="Arial"/>
        </w:rPr>
      </w:pPr>
      <w:r w:rsidRPr="00DB77EE">
        <w:rPr>
          <w:rFonts w:cs="Arial"/>
        </w:rPr>
        <w:t>At step 2, the Digital Capability Publisher is unable to remove the capability because the requester is</w:t>
      </w:r>
      <w:r w:rsidR="00FC25E1">
        <w:rPr>
          <w:rFonts w:cs="Arial"/>
        </w:rPr>
        <w:t xml:space="preserve"> not authorised to add a record;</w:t>
      </w:r>
    </w:p>
    <w:p w:rsidR="00367E7D" w:rsidRPr="00DB77EE" w:rsidRDefault="00367E7D" w:rsidP="00DD1DF4">
      <w:pPr>
        <w:pStyle w:val="ListNumber"/>
        <w:spacing w:after="120"/>
        <w:ind w:left="360"/>
        <w:rPr>
          <w:rFonts w:cs="Arial"/>
        </w:rPr>
      </w:pPr>
      <w:r w:rsidRPr="00DB77EE">
        <w:rPr>
          <w:rFonts w:cs="Arial"/>
        </w:rPr>
        <w:t>a.</w:t>
      </w:r>
      <w:r w:rsidRPr="00DB77EE">
        <w:rPr>
          <w:rFonts w:cs="Arial"/>
        </w:rPr>
        <w:tab/>
        <w:t>The Digital Capability Publisher sends an error message response to the requester.</w:t>
      </w:r>
    </w:p>
    <w:p w:rsidR="00367E7D" w:rsidRPr="00DB77EE" w:rsidRDefault="00FC25E1" w:rsidP="00DD1DF4">
      <w:pPr>
        <w:pStyle w:val="ListNumber"/>
        <w:spacing w:after="120"/>
        <w:ind w:left="360"/>
        <w:rPr>
          <w:rFonts w:cs="Arial"/>
        </w:rPr>
      </w:pPr>
      <w:r>
        <w:rPr>
          <w:rFonts w:cs="Arial"/>
        </w:rPr>
        <w:t>b.</w:t>
      </w:r>
      <w:r>
        <w:rPr>
          <w:rFonts w:cs="Arial"/>
        </w:rPr>
        <w:tab/>
        <w:t>End flow;</w:t>
      </w:r>
    </w:p>
    <w:p w:rsidR="00367E7D" w:rsidRPr="00DB77EE" w:rsidRDefault="00367E7D" w:rsidP="00D15739">
      <w:pPr>
        <w:pStyle w:val="ListNumber"/>
        <w:numPr>
          <w:ilvl w:val="0"/>
          <w:numId w:val="91"/>
        </w:numPr>
        <w:spacing w:after="120"/>
        <w:rPr>
          <w:rFonts w:cs="Arial"/>
        </w:rPr>
      </w:pPr>
      <w:r w:rsidRPr="00DB77EE">
        <w:rPr>
          <w:rFonts w:cs="Arial"/>
        </w:rPr>
        <w:t>At step 4 the Digital Capability Publisher cannot find a record belong to the participant</w:t>
      </w:r>
      <w:r w:rsidR="00FC25E1">
        <w:rPr>
          <w:rFonts w:cs="Arial"/>
        </w:rPr>
        <w:t>;</w:t>
      </w:r>
    </w:p>
    <w:p w:rsidR="00367E7D" w:rsidRPr="00DB77EE" w:rsidRDefault="00367E7D" w:rsidP="00D15739">
      <w:pPr>
        <w:pStyle w:val="ListNumber"/>
        <w:numPr>
          <w:ilvl w:val="0"/>
          <w:numId w:val="84"/>
        </w:numPr>
        <w:spacing w:after="120"/>
        <w:rPr>
          <w:rFonts w:cs="Arial"/>
        </w:rPr>
      </w:pPr>
      <w:r w:rsidRPr="00DB77EE">
        <w:rPr>
          <w:rFonts w:cs="Arial"/>
        </w:rPr>
        <w:t>The Digital Capability Publisher responds with an error message</w:t>
      </w:r>
      <w:r w:rsidR="00FC25E1">
        <w:rPr>
          <w:rFonts w:cs="Arial"/>
        </w:rPr>
        <w:t>;</w:t>
      </w:r>
    </w:p>
    <w:p w:rsidR="00367E7D" w:rsidRPr="00DB77EE" w:rsidRDefault="00367E7D" w:rsidP="00D15739">
      <w:pPr>
        <w:pStyle w:val="ListNumber"/>
        <w:numPr>
          <w:ilvl w:val="0"/>
          <w:numId w:val="84"/>
        </w:numPr>
        <w:spacing w:after="120"/>
        <w:rPr>
          <w:rFonts w:cs="Arial"/>
        </w:rPr>
      </w:pPr>
      <w:r w:rsidRPr="00DB77EE">
        <w:rPr>
          <w:rFonts w:cs="Arial"/>
        </w:rPr>
        <w:t>End flow</w:t>
      </w:r>
      <w:r w:rsidR="00FC25E1">
        <w:rPr>
          <w:rFonts w:cs="Arial"/>
        </w:rPr>
        <w:t>.</w:t>
      </w:r>
    </w:p>
    <w:p w:rsidR="00367E7D" w:rsidRPr="00DB77EE" w:rsidRDefault="00367E7D" w:rsidP="00D15739">
      <w:pPr>
        <w:pStyle w:val="ListNumber"/>
        <w:numPr>
          <w:ilvl w:val="0"/>
          <w:numId w:val="91"/>
        </w:numPr>
        <w:spacing w:after="120"/>
        <w:rPr>
          <w:rFonts w:cs="Arial"/>
        </w:rPr>
      </w:pPr>
      <w:r w:rsidRPr="00DB77EE">
        <w:rPr>
          <w:rFonts w:cs="Arial"/>
        </w:rPr>
        <w:t>At step 3 the Digital Capability Publisher finds the request format to be invalid</w:t>
      </w:r>
      <w:r w:rsidR="00FC25E1">
        <w:rPr>
          <w:rFonts w:cs="Arial"/>
        </w:rPr>
        <w:t>;</w:t>
      </w:r>
    </w:p>
    <w:p w:rsidR="00367E7D" w:rsidRPr="00DB77EE" w:rsidRDefault="00367E7D" w:rsidP="00D15739">
      <w:pPr>
        <w:pStyle w:val="ListNumber"/>
        <w:numPr>
          <w:ilvl w:val="0"/>
          <w:numId w:val="85"/>
        </w:numPr>
        <w:spacing w:after="120"/>
        <w:rPr>
          <w:rFonts w:cs="Arial"/>
        </w:rPr>
      </w:pPr>
      <w:r w:rsidRPr="00DB77EE">
        <w:rPr>
          <w:rFonts w:cs="Arial"/>
        </w:rPr>
        <w:t>The Digital Capability Publisher responds with an error message</w:t>
      </w:r>
      <w:r w:rsidR="00FC25E1">
        <w:rPr>
          <w:rFonts w:cs="Arial"/>
        </w:rPr>
        <w:t>;</w:t>
      </w:r>
    </w:p>
    <w:p w:rsidR="00367E7D" w:rsidRPr="00DB77EE" w:rsidRDefault="00367E7D" w:rsidP="00D15739">
      <w:pPr>
        <w:pStyle w:val="ListNumber"/>
        <w:numPr>
          <w:ilvl w:val="0"/>
          <w:numId w:val="85"/>
        </w:numPr>
        <w:spacing w:after="120"/>
        <w:rPr>
          <w:rFonts w:cs="Arial"/>
        </w:rPr>
      </w:pPr>
      <w:r w:rsidRPr="00DB77EE">
        <w:rPr>
          <w:rFonts w:cs="Arial"/>
        </w:rPr>
        <w:t>End flow</w:t>
      </w:r>
      <w:r w:rsidR="00FC25E1">
        <w:rPr>
          <w:rFonts w:cs="Arial"/>
        </w:rPr>
        <w:t>.</w:t>
      </w:r>
    </w:p>
    <w:p w:rsidR="00143952" w:rsidRPr="00DB77EE" w:rsidRDefault="00143952" w:rsidP="00DD1DF4">
      <w:pPr>
        <w:pStyle w:val="Heading2"/>
        <w:keepLines w:val="0"/>
        <w:numPr>
          <w:ilvl w:val="0"/>
          <w:numId w:val="0"/>
        </w:numPr>
        <w:ind w:left="576" w:hanging="576"/>
        <w:rPr>
          <w:rFonts w:cs="Arial"/>
        </w:rPr>
      </w:pPr>
      <w:bookmarkStart w:id="134" w:name="_Toc451956273"/>
      <w:bookmarkStart w:id="135" w:name="_Toc330478399"/>
      <w:bookmarkStart w:id="136" w:name="_Toc457284546"/>
      <w:bookmarkEnd w:id="91"/>
      <w:bookmarkEnd w:id="92"/>
      <w:r w:rsidRPr="00DB77EE">
        <w:rPr>
          <w:rFonts w:cs="Arial"/>
        </w:rPr>
        <w:t>SUC019 List of Accredited Digital Capability Publishers</w:t>
      </w:r>
      <w:bookmarkEnd w:id="134"/>
      <w:bookmarkEnd w:id="135"/>
      <w:bookmarkEnd w:id="136"/>
    </w:p>
    <w:p w:rsidR="00143952" w:rsidRPr="00DB77EE" w:rsidRDefault="00143952" w:rsidP="00DD1DF4">
      <w:pPr>
        <w:rPr>
          <w:rFonts w:cs="Arial"/>
          <w:b/>
        </w:rPr>
      </w:pPr>
      <w:r w:rsidRPr="00DB77EE">
        <w:rPr>
          <w:rFonts w:cs="Arial"/>
          <w:b/>
        </w:rPr>
        <w:t>Purpose</w:t>
      </w:r>
    </w:p>
    <w:p w:rsidR="00143952" w:rsidRPr="00DB77EE" w:rsidRDefault="00143952" w:rsidP="00DD1DF4">
      <w:pPr>
        <w:rPr>
          <w:rFonts w:cs="Arial"/>
        </w:rPr>
      </w:pPr>
      <w:r w:rsidRPr="00DB77EE">
        <w:rPr>
          <w:rFonts w:cs="Arial"/>
        </w:rPr>
        <w:t>This use case describes the steps for a requester to obtain a list of accredited Digital Capability Publishers. This may be performed when an Access Point or other participant is trying to determine a Digital Capability Publisher to use and wants to determine the accreditation status.</w:t>
      </w:r>
    </w:p>
    <w:p w:rsidR="00143952" w:rsidRPr="00DB77EE" w:rsidRDefault="00143952" w:rsidP="00DD1DF4">
      <w:pPr>
        <w:rPr>
          <w:rFonts w:cs="Arial"/>
          <w:b/>
        </w:rPr>
      </w:pPr>
      <w:r w:rsidRPr="00DB77EE">
        <w:rPr>
          <w:rFonts w:cs="Arial"/>
          <w:b/>
        </w:rPr>
        <w:t>Assumptions</w:t>
      </w:r>
    </w:p>
    <w:p w:rsidR="00143952" w:rsidRPr="00DB77EE" w:rsidRDefault="00143952" w:rsidP="00D15739">
      <w:pPr>
        <w:pStyle w:val="ListNumber"/>
        <w:numPr>
          <w:ilvl w:val="0"/>
          <w:numId w:val="98"/>
        </w:numPr>
        <w:spacing w:after="120"/>
        <w:rPr>
          <w:rFonts w:cs="Arial"/>
        </w:rPr>
      </w:pPr>
      <w:r w:rsidRPr="00DB77EE">
        <w:rPr>
          <w:rFonts w:cs="Arial"/>
        </w:rPr>
        <w:t>This list will be readily available to anyone and will not require authentication and authorisation checks for requesters.</w:t>
      </w:r>
    </w:p>
    <w:p w:rsidR="00143952" w:rsidRPr="00DB77EE" w:rsidRDefault="00143952" w:rsidP="00D15739">
      <w:pPr>
        <w:pStyle w:val="ListNumber"/>
        <w:numPr>
          <w:ilvl w:val="0"/>
          <w:numId w:val="98"/>
        </w:numPr>
        <w:spacing w:after="120"/>
        <w:rPr>
          <w:rFonts w:cs="Arial"/>
        </w:rPr>
      </w:pPr>
      <w:r w:rsidRPr="00DB77EE">
        <w:rPr>
          <w:rFonts w:cs="Arial"/>
        </w:rPr>
        <w:t>The list is maintained and is up to date at the time of the participant’s request</w:t>
      </w:r>
      <w:r w:rsidR="00FC25E1">
        <w:rPr>
          <w:rFonts w:cs="Arial"/>
        </w:rPr>
        <w:t>.</w:t>
      </w:r>
    </w:p>
    <w:p w:rsidR="00143952" w:rsidRPr="00DB77EE" w:rsidRDefault="00143952" w:rsidP="00DD1DF4">
      <w:pPr>
        <w:rPr>
          <w:rFonts w:cs="Arial"/>
          <w:b/>
        </w:rPr>
      </w:pPr>
      <w:r w:rsidRPr="00DB77EE">
        <w:rPr>
          <w:rFonts w:cs="Arial"/>
          <w:b/>
        </w:rPr>
        <w:t>Pre-conditions</w:t>
      </w:r>
    </w:p>
    <w:p w:rsidR="00143952" w:rsidRPr="00DB77EE" w:rsidRDefault="00143952" w:rsidP="00D15739">
      <w:pPr>
        <w:pStyle w:val="ListNumber"/>
        <w:numPr>
          <w:ilvl w:val="0"/>
          <w:numId w:val="99"/>
        </w:numPr>
        <w:spacing w:after="120"/>
        <w:rPr>
          <w:rFonts w:cs="Arial"/>
        </w:rPr>
      </w:pPr>
      <w:r w:rsidRPr="00DB77EE">
        <w:rPr>
          <w:rFonts w:cs="Arial"/>
        </w:rPr>
        <w:t>The Digital Capability Publishers in the list have self-certified and been accredited by the accreditation body.</w:t>
      </w:r>
    </w:p>
    <w:p w:rsidR="00143952" w:rsidRPr="00DB77EE" w:rsidRDefault="00143952" w:rsidP="00DD1DF4">
      <w:pPr>
        <w:rPr>
          <w:rFonts w:cs="Arial"/>
          <w:b/>
        </w:rPr>
      </w:pPr>
      <w:r w:rsidRPr="00DB77EE">
        <w:rPr>
          <w:rFonts w:cs="Arial"/>
          <w:b/>
        </w:rPr>
        <w:t>Post-conditions</w:t>
      </w:r>
    </w:p>
    <w:p w:rsidR="00143952" w:rsidRPr="00DB77EE" w:rsidRDefault="00143952" w:rsidP="00D15739">
      <w:pPr>
        <w:pStyle w:val="ListNumber"/>
        <w:numPr>
          <w:ilvl w:val="0"/>
          <w:numId w:val="100"/>
        </w:numPr>
        <w:spacing w:after="120"/>
        <w:rPr>
          <w:rFonts w:cs="Arial"/>
        </w:rPr>
      </w:pPr>
      <w:r w:rsidRPr="00DB77EE">
        <w:rPr>
          <w:rFonts w:cs="Arial"/>
        </w:rPr>
        <w:t>The requester has successfully retrieved a list of accredited Digital Capability Publishers.</w:t>
      </w:r>
    </w:p>
    <w:p w:rsidR="00143952" w:rsidRPr="00DB77EE" w:rsidRDefault="00143952" w:rsidP="00DD1DF4">
      <w:pPr>
        <w:rPr>
          <w:rFonts w:cs="Arial"/>
          <w:b/>
        </w:rPr>
      </w:pPr>
      <w:r w:rsidRPr="00DB77EE">
        <w:rPr>
          <w:rFonts w:cs="Arial"/>
          <w:b/>
        </w:rPr>
        <w:t>Basic Flow</w:t>
      </w:r>
    </w:p>
    <w:p w:rsidR="00143952" w:rsidRPr="00DB77EE" w:rsidRDefault="00143952" w:rsidP="00D15739">
      <w:pPr>
        <w:pStyle w:val="ListNumber"/>
        <w:numPr>
          <w:ilvl w:val="0"/>
          <w:numId w:val="101"/>
        </w:numPr>
        <w:spacing w:after="120"/>
        <w:rPr>
          <w:rFonts w:cs="Arial"/>
        </w:rPr>
      </w:pPr>
      <w:r w:rsidRPr="00DB77EE">
        <w:rPr>
          <w:rFonts w:cs="Arial"/>
        </w:rPr>
        <w:t>The participant sends a request to the Digital Capability Locator for a list of accredite</w:t>
      </w:r>
      <w:r w:rsidR="00FC25E1">
        <w:rPr>
          <w:rFonts w:cs="Arial"/>
        </w:rPr>
        <w:t>d Digital Capability Publishers;</w:t>
      </w:r>
    </w:p>
    <w:p w:rsidR="00143952" w:rsidRPr="00DB77EE" w:rsidRDefault="00143952" w:rsidP="00D15739">
      <w:pPr>
        <w:pStyle w:val="ListNumber"/>
        <w:numPr>
          <w:ilvl w:val="0"/>
          <w:numId w:val="101"/>
        </w:numPr>
        <w:spacing w:after="120"/>
        <w:rPr>
          <w:rFonts w:cs="Arial"/>
        </w:rPr>
      </w:pPr>
      <w:r w:rsidRPr="00DB77EE">
        <w:rPr>
          <w:rFonts w:cs="Arial"/>
        </w:rPr>
        <w:t>The Digital Capability Locator receives the request</w:t>
      </w:r>
      <w:r w:rsidR="00FC25E1">
        <w:rPr>
          <w:rFonts w:cs="Arial"/>
        </w:rPr>
        <w:t>;</w:t>
      </w:r>
    </w:p>
    <w:p w:rsidR="00143952" w:rsidRPr="00DB77EE" w:rsidRDefault="00143952" w:rsidP="00D15739">
      <w:pPr>
        <w:pStyle w:val="ListNumber"/>
        <w:numPr>
          <w:ilvl w:val="0"/>
          <w:numId w:val="101"/>
        </w:numPr>
        <w:spacing w:after="120"/>
        <w:rPr>
          <w:rFonts w:cs="Arial"/>
        </w:rPr>
      </w:pPr>
      <w:r w:rsidRPr="00DB77EE">
        <w:rPr>
          <w:rFonts w:cs="Arial"/>
        </w:rPr>
        <w:t>The Digital Capability Locator compiles the list of accredited Digital Capability Publishers</w:t>
      </w:r>
      <w:r w:rsidR="00FC25E1">
        <w:rPr>
          <w:rFonts w:cs="Arial"/>
        </w:rPr>
        <w:t>;</w:t>
      </w:r>
    </w:p>
    <w:p w:rsidR="00143952" w:rsidRPr="00DB77EE" w:rsidRDefault="00143952" w:rsidP="00D15739">
      <w:pPr>
        <w:pStyle w:val="ListNumber"/>
        <w:numPr>
          <w:ilvl w:val="0"/>
          <w:numId w:val="101"/>
        </w:numPr>
        <w:spacing w:after="120"/>
        <w:rPr>
          <w:rFonts w:cs="Arial"/>
        </w:rPr>
      </w:pPr>
      <w:r w:rsidRPr="00DB77EE">
        <w:rPr>
          <w:rFonts w:cs="Arial"/>
        </w:rPr>
        <w:t>The Digital Capability Locator sends the response containing the list to the requester</w:t>
      </w:r>
      <w:r w:rsidR="00FC25E1">
        <w:rPr>
          <w:rFonts w:cs="Arial"/>
        </w:rPr>
        <w:t>;</w:t>
      </w:r>
    </w:p>
    <w:p w:rsidR="00143952" w:rsidRDefault="00143952" w:rsidP="00D15739">
      <w:pPr>
        <w:pStyle w:val="ListNumber"/>
        <w:numPr>
          <w:ilvl w:val="0"/>
          <w:numId w:val="101"/>
        </w:numPr>
        <w:spacing w:after="120"/>
        <w:rPr>
          <w:rFonts w:cs="Arial"/>
        </w:rPr>
      </w:pPr>
      <w:r w:rsidRPr="00DB77EE">
        <w:rPr>
          <w:rFonts w:cs="Arial"/>
        </w:rPr>
        <w:t>End flow.</w:t>
      </w:r>
    </w:p>
    <w:p w:rsidR="003104F0" w:rsidRPr="00DB77EE" w:rsidRDefault="003104F0" w:rsidP="00102A52"/>
    <w:p w:rsidR="00143952" w:rsidRPr="00DB77EE" w:rsidRDefault="00143952" w:rsidP="00DD1DF4">
      <w:pPr>
        <w:pStyle w:val="Heading2"/>
        <w:keepLines w:val="0"/>
        <w:numPr>
          <w:ilvl w:val="0"/>
          <w:numId w:val="0"/>
        </w:numPr>
        <w:ind w:left="576" w:hanging="576"/>
        <w:rPr>
          <w:rFonts w:cs="Arial"/>
        </w:rPr>
      </w:pPr>
      <w:bookmarkStart w:id="137" w:name="_Toc451956274"/>
      <w:bookmarkStart w:id="138" w:name="_Toc330478400"/>
      <w:bookmarkStart w:id="139" w:name="_Toc457284547"/>
      <w:r w:rsidRPr="00DB77EE">
        <w:rPr>
          <w:rFonts w:cs="Arial"/>
        </w:rPr>
        <w:t>SUC037 Change of Digital Capability Publisher Domain</w:t>
      </w:r>
      <w:bookmarkEnd w:id="137"/>
      <w:bookmarkEnd w:id="138"/>
      <w:bookmarkEnd w:id="139"/>
    </w:p>
    <w:p w:rsidR="00143952" w:rsidRPr="00DB77EE" w:rsidRDefault="00143952" w:rsidP="00DD1DF4">
      <w:pPr>
        <w:rPr>
          <w:rFonts w:cs="Arial"/>
          <w:b/>
        </w:rPr>
      </w:pPr>
      <w:r w:rsidRPr="00DB77EE">
        <w:rPr>
          <w:rFonts w:cs="Arial"/>
          <w:b/>
        </w:rPr>
        <w:t>Purpose</w:t>
      </w:r>
    </w:p>
    <w:p w:rsidR="00143952" w:rsidRPr="00DB77EE" w:rsidRDefault="00143952" w:rsidP="00DD1DF4">
      <w:pPr>
        <w:rPr>
          <w:rFonts w:cs="Arial"/>
        </w:rPr>
      </w:pPr>
      <w:r w:rsidRPr="00DB77EE">
        <w:rPr>
          <w:rFonts w:cs="Arial"/>
        </w:rPr>
        <w:t>This use case describes the process to update the domain of a Digital Capability Publisher and have this change flow through to all Digital Capability Publisher Alias Addresses using the affected domain in the Digital Capability Locator.</w:t>
      </w:r>
    </w:p>
    <w:p w:rsidR="00143952" w:rsidRPr="00DB77EE" w:rsidRDefault="00143952" w:rsidP="00DD1DF4">
      <w:pPr>
        <w:rPr>
          <w:rFonts w:cs="Arial"/>
          <w:b/>
        </w:rPr>
      </w:pPr>
      <w:r w:rsidRPr="00DB77EE">
        <w:rPr>
          <w:rFonts w:cs="Arial"/>
          <w:b/>
        </w:rPr>
        <w:t>Assumptions</w:t>
      </w:r>
    </w:p>
    <w:p w:rsidR="00143952" w:rsidRPr="00DB77EE" w:rsidRDefault="00143952" w:rsidP="00D15739">
      <w:pPr>
        <w:pStyle w:val="ListNumber"/>
        <w:numPr>
          <w:ilvl w:val="0"/>
          <w:numId w:val="102"/>
        </w:numPr>
        <w:spacing w:after="120"/>
        <w:rPr>
          <w:rFonts w:cs="Arial"/>
        </w:rPr>
      </w:pPr>
      <w:r w:rsidRPr="00DB77EE">
        <w:rPr>
          <w:rFonts w:cs="Arial"/>
        </w:rPr>
        <w:t>The requester needs to be authenticated and authorised to perform a domain name change.</w:t>
      </w:r>
    </w:p>
    <w:p w:rsidR="00143952" w:rsidRPr="00DB77EE" w:rsidRDefault="00143952" w:rsidP="00DD1DF4">
      <w:pPr>
        <w:rPr>
          <w:rFonts w:cs="Arial"/>
          <w:b/>
        </w:rPr>
      </w:pPr>
      <w:r w:rsidRPr="00DB77EE">
        <w:rPr>
          <w:rFonts w:cs="Arial"/>
          <w:b/>
        </w:rPr>
        <w:t>Pre</w:t>
      </w:r>
      <w:r w:rsidR="00C00F1A" w:rsidRPr="00DB77EE">
        <w:rPr>
          <w:rFonts w:cs="Arial"/>
          <w:b/>
        </w:rPr>
        <w:t>-</w:t>
      </w:r>
      <w:r w:rsidRPr="00DB77EE">
        <w:rPr>
          <w:rFonts w:cs="Arial"/>
          <w:b/>
        </w:rPr>
        <w:t>conditions</w:t>
      </w:r>
    </w:p>
    <w:p w:rsidR="00143952" w:rsidRPr="00DB77EE" w:rsidRDefault="00143952" w:rsidP="00D15739">
      <w:pPr>
        <w:pStyle w:val="ListNumber"/>
        <w:numPr>
          <w:ilvl w:val="0"/>
          <w:numId w:val="103"/>
        </w:numPr>
        <w:spacing w:after="120"/>
        <w:rPr>
          <w:rFonts w:cs="Arial"/>
        </w:rPr>
      </w:pPr>
      <w:r w:rsidRPr="00DB77EE">
        <w:rPr>
          <w:rFonts w:cs="Arial"/>
        </w:rPr>
        <w:t>The Digital Capability Publisher domain has been changed and requires one or more records on the Digital Capability Locator to be changed.</w:t>
      </w:r>
    </w:p>
    <w:p w:rsidR="00143952" w:rsidRPr="00DB77EE" w:rsidRDefault="00143952" w:rsidP="00DD1DF4">
      <w:pPr>
        <w:rPr>
          <w:rFonts w:cs="Arial"/>
          <w:b/>
        </w:rPr>
      </w:pPr>
      <w:r w:rsidRPr="00DB77EE">
        <w:rPr>
          <w:rFonts w:cs="Arial"/>
          <w:b/>
        </w:rPr>
        <w:t>Post conditions</w:t>
      </w:r>
    </w:p>
    <w:p w:rsidR="00143952" w:rsidRPr="00DB77EE" w:rsidRDefault="00143952" w:rsidP="00D15739">
      <w:pPr>
        <w:pStyle w:val="ListNumber"/>
        <w:numPr>
          <w:ilvl w:val="0"/>
          <w:numId w:val="104"/>
        </w:numPr>
        <w:spacing w:after="120"/>
        <w:rPr>
          <w:rFonts w:cs="Arial"/>
        </w:rPr>
      </w:pPr>
      <w:r w:rsidRPr="00DB77EE">
        <w:rPr>
          <w:rFonts w:cs="Arial"/>
        </w:rPr>
        <w:t>The new Digital Capability Publisher domain name in all affected Participant Digital Capability Publisher Alias Addresses reflects the change required.</w:t>
      </w:r>
    </w:p>
    <w:p w:rsidR="00143952" w:rsidRPr="00DB77EE" w:rsidRDefault="00143952" w:rsidP="00DD1DF4">
      <w:pPr>
        <w:rPr>
          <w:rFonts w:cs="Arial"/>
          <w:b/>
        </w:rPr>
      </w:pPr>
      <w:r w:rsidRPr="00DB77EE">
        <w:rPr>
          <w:rFonts w:cs="Arial"/>
          <w:b/>
        </w:rPr>
        <w:t>Basic Flow</w:t>
      </w:r>
    </w:p>
    <w:p w:rsidR="00143952" w:rsidRPr="00DB77EE" w:rsidRDefault="00143952" w:rsidP="00D15739">
      <w:pPr>
        <w:pStyle w:val="ListNumber"/>
        <w:numPr>
          <w:ilvl w:val="0"/>
          <w:numId w:val="105"/>
        </w:numPr>
        <w:spacing w:after="120"/>
        <w:rPr>
          <w:rFonts w:cs="Arial"/>
        </w:rPr>
      </w:pPr>
      <w:r w:rsidRPr="00DB77EE">
        <w:rPr>
          <w:rFonts w:cs="Arial"/>
        </w:rPr>
        <w:t>The Digital Capability Publisher provider sends a request to the Digital Capability Locator containing the new domain name</w:t>
      </w:r>
      <w:r w:rsidR="00FC25E1">
        <w:rPr>
          <w:rFonts w:cs="Arial"/>
        </w:rPr>
        <w:t>;</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checks the requester is autho</w:t>
      </w:r>
      <w:r w:rsidR="00FC25E1">
        <w:rPr>
          <w:rFonts w:cs="Arial"/>
        </w:rPr>
        <w:t>rised to change the domain name;</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checks the request is valid</w:t>
      </w:r>
      <w:r w:rsidR="00FC25E1">
        <w:rPr>
          <w:rFonts w:cs="Arial"/>
        </w:rPr>
        <w:t>;</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responds to the Digital Capability Publis</w:t>
      </w:r>
      <w:r w:rsidR="00FC25E1">
        <w:rPr>
          <w:rFonts w:cs="Arial"/>
        </w:rPr>
        <w:t>her with accepting the message;</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checks the provided address is of an accredited Digital Capability Publisher</w:t>
      </w:r>
      <w:r w:rsidR="00FC25E1">
        <w:rPr>
          <w:rFonts w:cs="Arial"/>
        </w:rPr>
        <w:t>;</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finds the Digi</w:t>
      </w:r>
      <w:r w:rsidR="00FC25E1">
        <w:rPr>
          <w:rFonts w:cs="Arial"/>
        </w:rPr>
        <w:t>tal Capability Publisher record;</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updates the Digital Capabili</w:t>
      </w:r>
      <w:r w:rsidR="00FC25E1">
        <w:rPr>
          <w:rFonts w:cs="Arial"/>
        </w:rPr>
        <w:t>ty Publisher domain name record;</w:t>
      </w:r>
    </w:p>
    <w:p w:rsidR="00143952" w:rsidRPr="00DB77EE" w:rsidRDefault="00143952" w:rsidP="00D15739">
      <w:pPr>
        <w:pStyle w:val="ListNumber"/>
        <w:numPr>
          <w:ilvl w:val="0"/>
          <w:numId w:val="105"/>
        </w:numPr>
        <w:spacing w:after="120"/>
        <w:rPr>
          <w:rFonts w:cs="Arial"/>
        </w:rPr>
      </w:pPr>
      <w:r w:rsidRPr="00DB77EE">
        <w:rPr>
          <w:rFonts w:cs="Arial"/>
        </w:rPr>
        <w:t>The Digital Capability Locator updates the participant records aff</w:t>
      </w:r>
      <w:r w:rsidR="00FC25E1">
        <w:rPr>
          <w:rFonts w:cs="Arial"/>
        </w:rPr>
        <w:t>ected by the domain name change;</w:t>
      </w:r>
    </w:p>
    <w:p w:rsidR="00143952" w:rsidRPr="00DB77EE" w:rsidRDefault="00143952" w:rsidP="00D15739">
      <w:pPr>
        <w:pStyle w:val="ListNumber"/>
        <w:numPr>
          <w:ilvl w:val="0"/>
          <w:numId w:val="105"/>
        </w:numPr>
        <w:spacing w:after="120"/>
        <w:rPr>
          <w:rFonts w:cs="Arial"/>
        </w:rPr>
      </w:pPr>
      <w:r w:rsidRPr="00DB77EE">
        <w:rPr>
          <w:rFonts w:cs="Arial"/>
        </w:rPr>
        <w:t>The Digital Capability Publisher later confirms the domain name has been changed on the participant rec</w:t>
      </w:r>
      <w:r w:rsidR="00FC25E1">
        <w:rPr>
          <w:rFonts w:cs="Arial"/>
        </w:rPr>
        <w:t>ords;</w:t>
      </w:r>
    </w:p>
    <w:p w:rsidR="00143952" w:rsidRPr="00DB77EE" w:rsidRDefault="00143952" w:rsidP="00D15739">
      <w:pPr>
        <w:pStyle w:val="ListNumber"/>
        <w:numPr>
          <w:ilvl w:val="0"/>
          <w:numId w:val="105"/>
        </w:numPr>
        <w:spacing w:after="120"/>
        <w:rPr>
          <w:rFonts w:cs="Arial"/>
        </w:rPr>
      </w:pPr>
      <w:r w:rsidRPr="00DB77EE">
        <w:rPr>
          <w:rFonts w:cs="Arial"/>
        </w:rPr>
        <w:t>End flow.</w:t>
      </w:r>
    </w:p>
    <w:p w:rsidR="00143952" w:rsidRPr="00DB77EE" w:rsidRDefault="00143952" w:rsidP="00DD1DF4">
      <w:pPr>
        <w:rPr>
          <w:rFonts w:cs="Arial"/>
          <w:b/>
        </w:rPr>
      </w:pPr>
      <w:r w:rsidRPr="00DB77EE">
        <w:rPr>
          <w:rFonts w:cs="Arial"/>
          <w:b/>
        </w:rPr>
        <w:t>Exception Flows</w:t>
      </w:r>
    </w:p>
    <w:p w:rsidR="00143952" w:rsidRPr="00DB77EE" w:rsidRDefault="00143952" w:rsidP="00D15739">
      <w:pPr>
        <w:pStyle w:val="ListNumber"/>
        <w:numPr>
          <w:ilvl w:val="0"/>
          <w:numId w:val="106"/>
        </w:numPr>
        <w:spacing w:after="120"/>
        <w:rPr>
          <w:rFonts w:cs="Arial"/>
        </w:rPr>
      </w:pPr>
      <w:r w:rsidRPr="00DB77EE">
        <w:rPr>
          <w:rFonts w:cs="Arial"/>
        </w:rPr>
        <w:t>At step 2, the requester is not authorised to change the domain of t</w:t>
      </w:r>
      <w:r w:rsidR="00FC25E1">
        <w:rPr>
          <w:rFonts w:cs="Arial"/>
        </w:rPr>
        <w:t>he Digital Capability Publisher;</w:t>
      </w:r>
    </w:p>
    <w:p w:rsidR="00143952" w:rsidRPr="00DB77EE" w:rsidRDefault="00143952" w:rsidP="00D15739">
      <w:pPr>
        <w:pStyle w:val="ListNumber"/>
        <w:numPr>
          <w:ilvl w:val="0"/>
          <w:numId w:val="106"/>
        </w:numPr>
        <w:spacing w:after="120"/>
        <w:rPr>
          <w:rFonts w:cs="Arial"/>
        </w:rPr>
      </w:pPr>
      <w:r w:rsidRPr="00DB77EE">
        <w:rPr>
          <w:rFonts w:cs="Arial"/>
        </w:rPr>
        <w:t xml:space="preserve">At step 4, the Digital Capability Locator is unable to update the domain record successfully because </w:t>
      </w:r>
      <w:r w:rsidR="00FC3201">
        <w:rPr>
          <w:rFonts w:cs="Arial"/>
        </w:rPr>
        <w:t>the request format is not valid;</w:t>
      </w:r>
    </w:p>
    <w:p w:rsidR="00143952" w:rsidRPr="00DB77EE" w:rsidRDefault="00143952" w:rsidP="00D15739">
      <w:pPr>
        <w:pStyle w:val="ListNumber"/>
        <w:numPr>
          <w:ilvl w:val="0"/>
          <w:numId w:val="92"/>
        </w:numPr>
        <w:spacing w:after="120"/>
        <w:rPr>
          <w:rFonts w:cs="Arial"/>
        </w:rPr>
      </w:pPr>
      <w:r w:rsidRPr="00DB77EE">
        <w:rPr>
          <w:rFonts w:cs="Arial"/>
        </w:rPr>
        <w:t>The Digital Capability Locator sends an error me</w:t>
      </w:r>
      <w:r w:rsidR="00FC3201">
        <w:rPr>
          <w:rFonts w:cs="Arial"/>
        </w:rPr>
        <w:t>ssage response to the requester;</w:t>
      </w:r>
    </w:p>
    <w:p w:rsidR="00143952" w:rsidRPr="00DB77EE" w:rsidRDefault="00143952" w:rsidP="00D15739">
      <w:pPr>
        <w:pStyle w:val="ListNumber"/>
        <w:numPr>
          <w:ilvl w:val="0"/>
          <w:numId w:val="92"/>
        </w:numPr>
        <w:spacing w:after="120"/>
        <w:rPr>
          <w:rFonts w:cs="Arial"/>
        </w:rPr>
      </w:pPr>
      <w:r w:rsidRPr="00DB77EE">
        <w:rPr>
          <w:rFonts w:cs="Arial"/>
        </w:rPr>
        <w:t>End flow.</w:t>
      </w:r>
    </w:p>
    <w:p w:rsidR="00143952" w:rsidRPr="00DB77EE" w:rsidRDefault="00143952" w:rsidP="00D15739">
      <w:pPr>
        <w:pStyle w:val="ListNumber"/>
        <w:numPr>
          <w:ilvl w:val="0"/>
          <w:numId w:val="106"/>
        </w:numPr>
        <w:spacing w:after="120"/>
        <w:rPr>
          <w:rFonts w:cs="Arial"/>
        </w:rPr>
      </w:pPr>
      <w:r w:rsidRPr="00DB77EE">
        <w:rPr>
          <w:rFonts w:cs="Arial"/>
        </w:rPr>
        <w:t>At step 5, the Digital Capability Locator cannot find the Digital Capability Publisher</w:t>
      </w:r>
      <w:r w:rsidR="00FC3201">
        <w:rPr>
          <w:rFonts w:cs="Arial"/>
        </w:rPr>
        <w:t>;</w:t>
      </w:r>
    </w:p>
    <w:p w:rsidR="00143952" w:rsidRPr="00DB77EE" w:rsidRDefault="00143952" w:rsidP="00D15739">
      <w:pPr>
        <w:pStyle w:val="ListNumber"/>
        <w:numPr>
          <w:ilvl w:val="0"/>
          <w:numId w:val="93"/>
        </w:numPr>
        <w:spacing w:after="120"/>
        <w:rPr>
          <w:rFonts w:cs="Arial"/>
        </w:rPr>
      </w:pPr>
      <w:r w:rsidRPr="00DB77EE">
        <w:rPr>
          <w:rFonts w:cs="Arial"/>
        </w:rPr>
        <w:t>The Digital Capability Locator sends an error message response to the requester</w:t>
      </w:r>
      <w:r w:rsidR="00FC3201">
        <w:rPr>
          <w:rFonts w:cs="Arial"/>
        </w:rPr>
        <w:t>;</w:t>
      </w:r>
    </w:p>
    <w:p w:rsidR="00143952" w:rsidRPr="00DB77EE" w:rsidRDefault="00143952" w:rsidP="00D15739">
      <w:pPr>
        <w:pStyle w:val="ListNumber"/>
        <w:numPr>
          <w:ilvl w:val="0"/>
          <w:numId w:val="93"/>
        </w:numPr>
        <w:spacing w:after="120"/>
        <w:rPr>
          <w:rFonts w:cs="Arial"/>
        </w:rPr>
      </w:pPr>
      <w:r w:rsidRPr="00DB77EE">
        <w:rPr>
          <w:rFonts w:cs="Arial"/>
        </w:rPr>
        <w:t>End flow</w:t>
      </w:r>
      <w:r w:rsidR="00FC3201">
        <w:rPr>
          <w:rFonts w:cs="Arial"/>
        </w:rPr>
        <w:t>.</w:t>
      </w:r>
    </w:p>
    <w:p w:rsidR="00143952" w:rsidRPr="00DB77EE" w:rsidRDefault="00143952" w:rsidP="00D15739">
      <w:pPr>
        <w:pStyle w:val="ListNumber"/>
        <w:numPr>
          <w:ilvl w:val="0"/>
          <w:numId w:val="106"/>
        </w:numPr>
        <w:spacing w:after="120"/>
        <w:rPr>
          <w:rFonts w:cs="Arial"/>
        </w:rPr>
      </w:pPr>
      <w:r w:rsidRPr="00DB77EE">
        <w:rPr>
          <w:rFonts w:cs="Arial"/>
        </w:rPr>
        <w:t>At step 6, the Digital Capability Locator determines the Digital Capability Publisher address does not belong to an accredited provider.</w:t>
      </w:r>
    </w:p>
    <w:p w:rsidR="00143952" w:rsidRPr="00DB77EE" w:rsidRDefault="00143952" w:rsidP="00D15739">
      <w:pPr>
        <w:pStyle w:val="ListNumber"/>
        <w:numPr>
          <w:ilvl w:val="0"/>
          <w:numId w:val="94"/>
        </w:numPr>
        <w:spacing w:after="120"/>
        <w:rPr>
          <w:rFonts w:cs="Arial"/>
        </w:rPr>
      </w:pPr>
      <w:r w:rsidRPr="00DB77EE">
        <w:rPr>
          <w:rFonts w:cs="Arial"/>
        </w:rPr>
        <w:t>The Digital Capability Locator sends an error message response to the requester</w:t>
      </w:r>
      <w:r w:rsidR="00FC3201">
        <w:rPr>
          <w:rFonts w:cs="Arial"/>
        </w:rPr>
        <w:t>;</w:t>
      </w:r>
    </w:p>
    <w:p w:rsidR="00143952" w:rsidRPr="00DB77EE" w:rsidRDefault="00143952" w:rsidP="00D15739">
      <w:pPr>
        <w:pStyle w:val="ListNumber"/>
        <w:numPr>
          <w:ilvl w:val="0"/>
          <w:numId w:val="94"/>
        </w:numPr>
        <w:spacing w:after="120"/>
        <w:rPr>
          <w:rFonts w:cs="Arial"/>
        </w:rPr>
      </w:pPr>
      <w:r w:rsidRPr="00DB77EE">
        <w:rPr>
          <w:rFonts w:cs="Arial"/>
        </w:rPr>
        <w:t>End flow</w:t>
      </w:r>
      <w:r w:rsidR="00FC3201">
        <w:rPr>
          <w:rFonts w:cs="Arial"/>
        </w:rPr>
        <w:t>.</w:t>
      </w:r>
    </w:p>
    <w:p w:rsidR="00143952" w:rsidRPr="00DB77EE" w:rsidRDefault="00143952" w:rsidP="00D15739">
      <w:pPr>
        <w:pStyle w:val="ListNumber"/>
        <w:numPr>
          <w:ilvl w:val="0"/>
          <w:numId w:val="106"/>
        </w:numPr>
        <w:spacing w:after="120"/>
        <w:rPr>
          <w:rFonts w:cs="Arial"/>
        </w:rPr>
      </w:pPr>
      <w:r w:rsidRPr="00DB77EE">
        <w:rPr>
          <w:rFonts w:cs="Arial"/>
        </w:rPr>
        <w:t>At step 7, the Digital Capability Locator cannot find a Digital Capability Publisher Alias Address Record for t</w:t>
      </w:r>
      <w:r w:rsidR="00FC3201">
        <w:rPr>
          <w:rFonts w:cs="Arial"/>
        </w:rPr>
        <w:t>he Digital Capability Publisher;</w:t>
      </w:r>
    </w:p>
    <w:p w:rsidR="00143952" w:rsidRPr="00DB77EE" w:rsidRDefault="00143952" w:rsidP="00D15739">
      <w:pPr>
        <w:pStyle w:val="ListNumber"/>
        <w:numPr>
          <w:ilvl w:val="0"/>
          <w:numId w:val="95"/>
        </w:numPr>
        <w:spacing w:after="120"/>
        <w:rPr>
          <w:rFonts w:cs="Arial"/>
        </w:rPr>
      </w:pPr>
      <w:r w:rsidRPr="00DB77EE">
        <w:rPr>
          <w:rFonts w:cs="Arial"/>
        </w:rPr>
        <w:t>The Digital Capability Locator sends an error message response to the requester</w:t>
      </w:r>
      <w:r w:rsidR="00FC3201">
        <w:rPr>
          <w:rFonts w:cs="Arial"/>
        </w:rPr>
        <w:t>;</w:t>
      </w:r>
    </w:p>
    <w:p w:rsidR="00143952" w:rsidRPr="00FC3201" w:rsidRDefault="00143952" w:rsidP="00D15739">
      <w:pPr>
        <w:pStyle w:val="ListNumber"/>
        <w:numPr>
          <w:ilvl w:val="0"/>
          <w:numId w:val="95"/>
        </w:numPr>
        <w:spacing w:after="120"/>
        <w:rPr>
          <w:rFonts w:cs="Arial"/>
        </w:rPr>
      </w:pPr>
      <w:r w:rsidRPr="00FC3201">
        <w:rPr>
          <w:rFonts w:cs="Arial"/>
        </w:rPr>
        <w:t>End flow</w:t>
      </w:r>
      <w:r w:rsidR="00FC3201" w:rsidRPr="00FC3201">
        <w:rPr>
          <w:rFonts w:cs="Arial"/>
        </w:rPr>
        <w:t>.</w:t>
      </w:r>
      <w:r w:rsidRPr="00FC3201">
        <w:rPr>
          <w:rFonts w:cs="Arial"/>
        </w:rPr>
        <w:br w:type="page"/>
      </w:r>
    </w:p>
    <w:p w:rsidR="00C00F1A" w:rsidRPr="00DB77EE" w:rsidRDefault="00C00F1A" w:rsidP="00DD1DF4">
      <w:pPr>
        <w:pStyle w:val="Heading1"/>
        <w:numPr>
          <w:ilvl w:val="0"/>
          <w:numId w:val="0"/>
        </w:numPr>
        <w:spacing w:before="120" w:after="120" w:line="288" w:lineRule="auto"/>
        <w:rPr>
          <w:rFonts w:cs="Arial"/>
        </w:rPr>
      </w:pPr>
      <w:bookmarkStart w:id="140" w:name="_Toc457284548"/>
      <w:r w:rsidRPr="00DB77EE">
        <w:rPr>
          <w:rFonts w:cs="Arial"/>
        </w:rPr>
        <w:t>References</w:t>
      </w:r>
      <w:bookmarkEnd w:id="140"/>
    </w:p>
    <w:p w:rsidR="00C00F1A" w:rsidRPr="00DB77EE" w:rsidRDefault="00C00F1A" w:rsidP="00D15739">
      <w:pPr>
        <w:pStyle w:val="Bibliography1"/>
        <w:numPr>
          <w:ilvl w:val="0"/>
          <w:numId w:val="107"/>
        </w:numPr>
        <w:spacing w:after="120" w:line="288" w:lineRule="auto"/>
        <w:ind w:left="357" w:hanging="357"/>
        <w:rPr>
          <w:rFonts w:cs="Arial"/>
          <w:noProof/>
        </w:rPr>
      </w:pPr>
      <w:r w:rsidRPr="00DB77EE">
        <w:rPr>
          <w:rFonts w:cs="Arial"/>
          <w:noProof/>
        </w:rPr>
        <w:t xml:space="preserve">Australian Government. (1999). </w:t>
      </w:r>
      <w:r w:rsidRPr="00DB77EE">
        <w:rPr>
          <w:rFonts w:cs="Arial"/>
          <w:i/>
          <w:iCs/>
          <w:noProof/>
        </w:rPr>
        <w:t>A New Tax System (Goods and Services Tax Administration) Act 1999.</w:t>
      </w:r>
      <w:r w:rsidRPr="00DB77EE">
        <w:rPr>
          <w:rFonts w:cs="Arial"/>
          <w:noProof/>
        </w:rPr>
        <w:t xml:space="preserve"> From http://www.austlii.edu.au/au/legis/cth/consol_act/antsasta1999402/s195.1.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Australian Government. (2013). Goods and Services Tax Ruling 2013/1: Tax Invoices. From https://www.ato.gov.au/law/view/pdf?DocID=GST%2FGSTR20131%2FNAT%2FATO%2F00001&amp;filename=law/view/pdf/pbr/gstr2013-001.pdf&amp;PiT=99991231235958</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Australian Securities and Investment Commission. (2016). The difference between a trading name, business name and company name. From http://asic.gov.au/for-business/registering-a-business-name/before-you-start/trading-names/the-difference-between-a-trading-name-business-name-and-company-name/</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Berners-Lee, T., Fielding, R., &amp; Masinter, L. (2005, January). Uniform Resource Identifier (URI): Generic Syntax. From https://tools.ietf.org/html/rfc3986#section-2.1</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Bradner, S. (1997, March). Key words for use in RFCs to Indicate Requirement Levels. From https://www.ietf.org/rfc/rfc2119.txt</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CEN Technical Committee 434. (2016). Electronic invoicing - Semantic Data Model of the Core Elements of an Electronic Invoice. From http://standards.cen.eu/dyn/www/f?p=204:110:0::::FSP_PROJECT,FSP_LANG_ID:60602,25&amp;cs=1EDAF8ACA5277C7EF32DC6EFAEF077D41</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aigle, L. (2007, April). Domain-Based Application Service Location Using URIs and the Dynamic Delegation Discovery Service (DDDS). From https://tools.ietf.org/html/rfc4848</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erks, T., &amp; Rescorla, E. (2008, August). The Transport Layer Security (TLS) Protocol Version 1.2. From https://tools.ietf.org/html/rfc5246</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b). Access Point Implementation Guide. Canberra: Digital Business Counci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a). Digital Capability Locator Implementation Guide. Canberra: Digital Business Counci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a). Digital Capability Locator Implementation Guide. Canberra: Digital Business Counci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b). Digital Capability Publisher Implementation Guide. Canberra: Digital Business Counci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 xml:space="preserve">Digital Business Council. (2016). eInvoicing Semantic Model. From http://resources.digitalbusinesscouncil.com.au/dbc/processes/einvoicing/semanticmodel/current.docx </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d). eInvoicing Semantic Model. From http://resources.digitalbusinesscouncil.com.au/dbc/processes/einvoicing/semanticmodel/current.docx</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 xml:space="preserve">Digital Business Council. (2016a). Policies and recommendations for the use of Business Identifiers. </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c). Policy on Business Identifiers. Canberra: Digital Business Counci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Digital Business Council. (2016c). Policy on the Use of Business Identifiers. From http://resources.digitalbusinesscouncil.com.au/dbc/services/discovery/policy/businessidentifiers.docx</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ISO. (1988, July 15). ISO 9735:1988 Electronic data interchange for administration, commerce and transport (EDIFACT) — Application level syntax rules. From http://www.iso.org/iso/iso_catalogue/catalogue_tc/catalogue_detail.htm?csnumber=17592</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ISO/IEC. (2014a, November 15). ISO/IEC 15459-3:2014 Information technology -- Automatic identification and data capture techniques -- Unique identification -- Part 3: Common rules. From http://www.iso.org/iso/home/store/catalogue_ics/catalogue_detail_ics.htm?csnumber=54781</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ISO/IEC. (2014b, November 15). ISO/IEC 15459-4:2014 Information technology -- Automatic identification and data capture techniques -- Unique identification -- Part 4: Individual products and product packages. From http://www.iso.org/iso/home/store/catalogue_ics/catalogue_detail_ics.htm?csnumber=54782</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ISO/IEC. (1991, December 16). ISO/IEC 646:1991 Information technology -- ISO 7-bit coded character set for information interchange. From http://www.iso.org/iso/catalogue_detail.htm?csnumber=4777</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ISO/IEC. (1998, December 20). ISO/IEC 6523-1:1998 Information technology — Structure for the identification of organizations and organization parts — Part 1: Identification of organization identification schemes. From http://www.iso.org/iso/iso_catalogue/catalogue_tc/catalogue_detail.htm?csnumber=25773</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Leach, P., Mealling, M., &amp; Salz, R. (2005, July). A Universally Unique IDentifier (UUID) URN Namespace. From https://www.ietf.org/rfc/rfc4122.txt</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Mealling, M. (2002, October). Dynamic Delegation Discovery System (DDDS) - Part One: The Comprehensive DDDS. From https://www.ietf.org/rfc/rfc3401.txt</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3). AS4 Profile of ebMS 3.0 Version 1.0. (J. Durand, &amp; P. van der Eijk, Eds.) From http://docs.oasis-open.org/ebxml-msg/ebms/v3.0/profiles/AS4-profile/v1.0/os/AS4-profile-v1.0- os.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4). Business Document Metadata Service Location Version 1.0. From http://docs.oasis-open.org/bdxr/BDX-Location/v1.0/cs01/BDX-Location-v1.0-cs01.htm</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Code List Representation TC. (2007). Code List Representation (Genericode) Version 1.0. From http://docs.oasis-open.org/codelist/cs-genericode-1.0/doc/oasis-code-list-representation-genericode.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07). ebXML Messaging Services Version 3.0: Part 1, Core Features. (P. Wenzel, Ed.) From http://docs.oasis-open.org/ebxml-msg/ebms/v3.0/core/os/ebms_core-3.0-spec-os.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1). ebXML Messaging V3, Part 2: Advanced Features. From http://docs.oasis-open.org/ebxml-msg/ebms/v3.0/part2/201004/csd03/rddl-ebms3-part2.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1). ebXML Messaging V3, Part 2: Advanced Features. From http://docs.oasis-open.org/ebxml-msg/ebms/v3.0/part2/201004/csd03/rddl-ebms3-part2.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0, July 9). OASIS ebCore Party Id Type Technical Specification Version 1.0. (D. Moberg, &amp; P. van der Eijk, Eds.) From https://docs.oasis-open.org/ebcore/PartyIdType/v1.0/CD03/PartyIdType-1.0.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0, September 28). OASIS ebCore Party Id Type Technical Specification Version 1.0 Committee Specification 01. From http://docs.oasis-open.org/ebcore/PartyIdType/v1.0/CS01/PartyIdType-1.0.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4, December 18). Service Metadata Publishing (SMP) Version 1.0. (J. Aabol, K. Bengtsson, S. Fieten, &amp; S. Rasmussen, Eds.) From http://docs.oasis-open.org/bdxr/bdx-smp/v1.0/cs01/bdx-smp-v1.0-cs01.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UBL TC. (2013). Context/value association using genericode 1.0. . From http://docs.oasis-open.org/codelist/cs01-ContextValueAssociation-1.0/doc/context-value-association.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UBL TC. (2009). UBL 2 Guidelines for Customization, First Edition, Committee Specification 01. From http://docs.oasis-open.org/ubl/guidelines/UBL2-Customization1.0cs01.html#_Toc243466457</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UBL TC. (2013). Universal Business Language (UBL) 2.1 (ISO/IEC 19845). From http://docs.oasis-open.org/ubl/os-UBL-2.1/</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UBL TC. (2013). Universal Business Language (UBL) 2.1 (ISO/IEC 19845) Application Response. From http://docs.oasis-open.org/ubl/os-UBL-2.1/UBL-2.1.html#T-APPLICATION-RESPONSE</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UBL TC. (2013). Universal Business Language (UBL) 2.1 (ISO/IEC 19845) Invoice. From http://docs.oasis-open.org/ubl/os-UBL-2.1/UBL-2.1.html#T-INVOICE</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 xml:space="preserve">OASIS UBL TC. (2013). Universal Business Language 2.1 Extension Validation Methodology. From http://docs.oasis-open.org/ubl/os-UBL-2.1/UBL-2.1.html#d0e16276 </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UBL TC. (2013). Universal Business Language Version 2.1. Data Model. From http://docs.oasis-open.org/ubl/os-UBL-2.1/UBL-2.1.html#A-THE-UBL-2.1-DATA-MODE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ASIS. (2013, November 4). Universal Business Language Version 2.1. (J. Bosak , T. McGrath , &amp; G. Holman , Eds.) From http://docs.oasis-open.org/ubl/os-UBL-2.1/UBL-2.1.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Object Management Group. (2015). Unified Modeling Language™ (UML®). From http://www.omg.org/spec/U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Schematron. (2004). A language for making assertions about patterns found in XML documents. From http://schematron.com/spec.html</w:t>
      </w:r>
    </w:p>
    <w:p w:rsidR="00C00F1A" w:rsidRPr="00FC3201"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UN/CEFACT. (2003). Core Component Technical Specification - Part 8 of the ebXML Framework version 2.01. From http://www.unece.org/fileadmin/DAM/cefact/codesfortrade/CCTS/CCTS_V2-01_Final.pdf</w:t>
      </w:r>
    </w:p>
    <w:p w:rsidR="00C00F1A" w:rsidRDefault="00C00F1A" w:rsidP="00D15739">
      <w:pPr>
        <w:pStyle w:val="Bibliography10"/>
        <w:numPr>
          <w:ilvl w:val="0"/>
          <w:numId w:val="107"/>
        </w:numPr>
        <w:tabs>
          <w:tab w:val="clear" w:pos="660"/>
        </w:tabs>
        <w:spacing w:after="120" w:line="288" w:lineRule="auto"/>
        <w:ind w:left="357" w:hanging="357"/>
        <w:jc w:val="left"/>
        <w:rPr>
          <w:rFonts w:ascii="Arial" w:eastAsia="Calibri" w:hAnsi="Arial" w:cs="Arial"/>
          <w:noProof/>
          <w:szCs w:val="22"/>
          <w:lang w:val="en-AU" w:eastAsia="en-US"/>
        </w:rPr>
      </w:pPr>
      <w:r w:rsidRPr="00FC3201">
        <w:rPr>
          <w:rFonts w:ascii="Arial" w:eastAsia="Calibri" w:hAnsi="Arial" w:cs="Arial"/>
          <w:noProof/>
          <w:szCs w:val="22"/>
          <w:lang w:val="en-AU" w:eastAsia="en-US"/>
        </w:rPr>
        <w:t xml:space="preserve">W3C. (2012, April 5). W3C XML Schema Definition Language (XSD) 1.1 Part 2: Datatypes. From </w:t>
      </w:r>
      <w:hyperlink r:id="rId55" w:history="1">
        <w:r w:rsidR="005604E9" w:rsidRPr="008E1EA0">
          <w:rPr>
            <w:rStyle w:val="Hyperlink"/>
            <w:rFonts w:ascii="Arial" w:eastAsia="Calibri" w:hAnsi="Arial" w:cs="Arial"/>
            <w:noProof/>
            <w:szCs w:val="22"/>
            <w:lang w:val="en-AU" w:eastAsia="en-US"/>
          </w:rPr>
          <w:t>http://www.w3.org/TR/xmlschema11-2/</w:t>
        </w:r>
      </w:hyperlink>
    </w:p>
    <w:p w:rsidR="005604E9" w:rsidRDefault="005604E9" w:rsidP="005604E9">
      <w:pPr>
        <w:pStyle w:val="Bibliography10"/>
        <w:tabs>
          <w:tab w:val="clear" w:pos="660"/>
        </w:tabs>
        <w:spacing w:after="120" w:line="288" w:lineRule="auto"/>
        <w:jc w:val="left"/>
        <w:rPr>
          <w:rFonts w:ascii="Arial" w:eastAsia="Calibri" w:hAnsi="Arial" w:cs="Arial"/>
          <w:noProof/>
          <w:szCs w:val="22"/>
          <w:lang w:val="en-AU" w:eastAsia="en-US"/>
        </w:rPr>
      </w:pPr>
    </w:p>
    <w:p w:rsidR="005604E9" w:rsidRDefault="005604E9">
      <w:pPr>
        <w:spacing w:before="0" w:after="0" w:line="240" w:lineRule="auto"/>
        <w:jc w:val="left"/>
        <w:rPr>
          <w:rFonts w:cs="Arial"/>
          <w:noProof/>
          <w:color w:val="auto"/>
          <w:lang w:eastAsia="en-US"/>
        </w:rPr>
      </w:pPr>
      <w:r>
        <w:rPr>
          <w:rFonts w:cs="Arial"/>
          <w:noProof/>
          <w:lang w:eastAsia="en-US"/>
        </w:rPr>
        <w:br w:type="page"/>
      </w:r>
    </w:p>
    <w:p w:rsidR="005604E9" w:rsidRDefault="005604E9" w:rsidP="005604E9">
      <w:pPr>
        <w:pStyle w:val="Heading1"/>
        <w:numPr>
          <w:ilvl w:val="0"/>
          <w:numId w:val="0"/>
        </w:numPr>
        <w:rPr>
          <w:noProof/>
        </w:rPr>
      </w:pPr>
      <w:r>
        <w:rPr>
          <w:noProof/>
        </w:rPr>
        <w:t>Change Log</w:t>
      </w:r>
    </w:p>
    <w:tbl>
      <w:tblPr>
        <w:tblStyle w:val="TableGrid0"/>
        <w:tblW w:w="0" w:type="auto"/>
        <w:tblLook w:val="04A0" w:firstRow="1" w:lastRow="0" w:firstColumn="1" w:lastColumn="0" w:noHBand="0" w:noVBand="1"/>
      </w:tblPr>
      <w:tblGrid>
        <w:gridCol w:w="1242"/>
        <w:gridCol w:w="1418"/>
        <w:gridCol w:w="7189"/>
      </w:tblGrid>
      <w:tr w:rsidR="005604E9" w:rsidTr="005604E9">
        <w:tc>
          <w:tcPr>
            <w:tcW w:w="1242" w:type="dxa"/>
          </w:tcPr>
          <w:p w:rsidR="005604E9" w:rsidRDefault="005604E9" w:rsidP="005604E9">
            <w:r>
              <w:t>Version</w:t>
            </w:r>
          </w:p>
        </w:tc>
        <w:tc>
          <w:tcPr>
            <w:tcW w:w="1418" w:type="dxa"/>
          </w:tcPr>
          <w:p w:rsidR="005604E9" w:rsidRDefault="005604E9" w:rsidP="005604E9">
            <w:r>
              <w:t>Date</w:t>
            </w:r>
          </w:p>
        </w:tc>
        <w:tc>
          <w:tcPr>
            <w:tcW w:w="7189" w:type="dxa"/>
          </w:tcPr>
          <w:p w:rsidR="005604E9" w:rsidRDefault="005604E9" w:rsidP="005604E9">
            <w:r>
              <w:t>Change Description</w:t>
            </w:r>
          </w:p>
        </w:tc>
      </w:tr>
      <w:tr w:rsidR="005604E9" w:rsidTr="005604E9">
        <w:tc>
          <w:tcPr>
            <w:tcW w:w="1242" w:type="dxa"/>
          </w:tcPr>
          <w:p w:rsidR="005604E9" w:rsidRDefault="005604E9" w:rsidP="005604E9">
            <w:r>
              <w:t>1.0.0</w:t>
            </w:r>
          </w:p>
        </w:tc>
        <w:tc>
          <w:tcPr>
            <w:tcW w:w="1418" w:type="dxa"/>
          </w:tcPr>
          <w:p w:rsidR="005604E9" w:rsidRDefault="00713563" w:rsidP="005604E9">
            <w:r>
              <w:t>27/07/2016</w:t>
            </w:r>
          </w:p>
        </w:tc>
        <w:tc>
          <w:tcPr>
            <w:tcW w:w="7189" w:type="dxa"/>
          </w:tcPr>
          <w:p w:rsidR="005604E9" w:rsidRDefault="005604E9" w:rsidP="005604E9">
            <w:r>
              <w:t>Initial version</w:t>
            </w:r>
          </w:p>
        </w:tc>
      </w:tr>
      <w:tr w:rsidR="005604E9" w:rsidTr="005604E9">
        <w:tc>
          <w:tcPr>
            <w:tcW w:w="1242" w:type="dxa"/>
          </w:tcPr>
          <w:p w:rsidR="005604E9" w:rsidRDefault="00AD14C5" w:rsidP="005604E9">
            <w:r>
              <w:t>2.0</w:t>
            </w:r>
            <w:r w:rsidR="005604E9">
              <w:t>.0</w:t>
            </w:r>
          </w:p>
        </w:tc>
        <w:tc>
          <w:tcPr>
            <w:tcW w:w="1418" w:type="dxa"/>
          </w:tcPr>
          <w:p w:rsidR="005604E9" w:rsidRDefault="005604E9" w:rsidP="005604E9">
            <w:r>
              <w:t>09/01/2017</w:t>
            </w:r>
          </w:p>
        </w:tc>
        <w:tc>
          <w:tcPr>
            <w:tcW w:w="7189" w:type="dxa"/>
          </w:tcPr>
          <w:p w:rsidR="00AD14C5" w:rsidRDefault="00AD14C5" w:rsidP="005604E9">
            <w:r>
              <w:t>This version is considered a MAJOR update as it makes corrections to the API URL definitions.  This will result in a breaking change for any version 1.0.0. implementers.</w:t>
            </w:r>
          </w:p>
          <w:p w:rsidR="005604E9" w:rsidRDefault="005604E9" w:rsidP="005604E9">
            <w:r>
              <w:t>Applied typographic updates from post-release feedback.</w:t>
            </w:r>
          </w:p>
          <w:p w:rsidR="005604E9" w:rsidRDefault="005604E9" w:rsidP="005604E9">
            <w:pPr>
              <w:pStyle w:val="ListParagraph"/>
              <w:numPr>
                <w:ilvl w:val="0"/>
                <w:numId w:val="110"/>
              </w:numPr>
            </w:pPr>
            <w:r>
              <w:t>Section 8.1.1.3 – updated DNS Name, added not on the use of optional [scheme] element.</w:t>
            </w:r>
          </w:p>
          <w:p w:rsidR="005604E9" w:rsidRDefault="00AD14C5" w:rsidP="005604E9">
            <w:pPr>
              <w:pStyle w:val="ListParagraph"/>
              <w:numPr>
                <w:ilvl w:val="0"/>
                <w:numId w:val="110"/>
              </w:numPr>
            </w:pPr>
            <w:r>
              <w:t>Sections 8.3.1.3, 8.3.2.3, 8.4.2.3 – updated URI to replace capabilityRegister with capabilityPublisher.</w:t>
            </w:r>
          </w:p>
          <w:p w:rsidR="00AD14C5" w:rsidRDefault="00AD14C5" w:rsidP="005604E9">
            <w:pPr>
              <w:pStyle w:val="ListParagraph"/>
              <w:numPr>
                <w:ilvl w:val="0"/>
                <w:numId w:val="110"/>
              </w:numPr>
            </w:pPr>
            <w:r>
              <w:t>Section 8.3.1.11 – Updated example with correct hash value.</w:t>
            </w:r>
          </w:p>
          <w:p w:rsidR="00AD14C5" w:rsidRDefault="00AD14C5" w:rsidP="005604E9">
            <w:pPr>
              <w:pStyle w:val="ListParagraph"/>
              <w:numPr>
                <w:ilvl w:val="0"/>
                <w:numId w:val="110"/>
              </w:numPr>
            </w:pPr>
            <w:r>
              <w:t>Section 8.4.1.6 and 8.4.1.12 – updated xml examples to include &lt;</w:t>
            </w:r>
            <w:r w:rsidRPr="00DB77EE">
              <w:rPr>
                <w:rFonts w:cs="Arial"/>
              </w:rPr>
              <w:t>UpdateCapability</w:t>
            </w:r>
            <w:r>
              <w:rPr>
                <w:rFonts w:cs="Arial"/>
              </w:rPr>
              <w:t>Publisher</w:t>
            </w:r>
            <w:r w:rsidRPr="00DB77EE">
              <w:rPr>
                <w:rFonts w:cs="Arial"/>
              </w:rPr>
              <w:t>Endpoint</w:t>
            </w:r>
            <w:r>
              <w:rPr>
                <w:rFonts w:cs="Arial"/>
              </w:rPr>
              <w:t>&gt; tag.</w:t>
            </w:r>
          </w:p>
          <w:p w:rsidR="005604E9" w:rsidRDefault="005604E9" w:rsidP="005604E9">
            <w:r>
              <w:t>Applied additional business rules identitied in PoC testing:</w:t>
            </w:r>
          </w:p>
          <w:p w:rsidR="005604E9" w:rsidRDefault="005604E9" w:rsidP="005604E9">
            <w:pPr>
              <w:pStyle w:val="ListParagraph"/>
              <w:numPr>
                <w:ilvl w:val="0"/>
                <w:numId w:val="109"/>
              </w:numPr>
            </w:pPr>
            <w:r>
              <w:t>Updated section 7.1 to add additional business rules for MD5 pre-processing of URN.</w:t>
            </w:r>
          </w:p>
          <w:p w:rsidR="00713563" w:rsidRDefault="00713563" w:rsidP="00713563">
            <w:r>
              <w:t>Applied cosmetic formatting improvements.</w:t>
            </w:r>
          </w:p>
        </w:tc>
      </w:tr>
    </w:tbl>
    <w:p w:rsidR="005604E9" w:rsidRPr="005604E9" w:rsidRDefault="005604E9" w:rsidP="005604E9"/>
    <w:sectPr w:rsidR="005604E9" w:rsidRPr="005604E9" w:rsidSect="00F23B3C">
      <w:headerReference w:type="even" r:id="rId56"/>
      <w:headerReference w:type="default" r:id="rId57"/>
      <w:footerReference w:type="even" r:id="rId58"/>
      <w:footerReference w:type="default" r:id="rId59"/>
      <w:footerReference w:type="first" r:id="rId60"/>
      <w:pgSz w:w="11901" w:h="16840"/>
      <w:pgMar w:top="354" w:right="1134" w:bottom="1440" w:left="1134" w:header="720" w:footer="567"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479" w:rsidRDefault="003D5479">
      <w:pPr>
        <w:spacing w:after="0"/>
      </w:pPr>
      <w:r>
        <w:separator/>
      </w:r>
    </w:p>
  </w:endnote>
  <w:endnote w:type="continuationSeparator" w:id="0">
    <w:p w:rsidR="003D5479" w:rsidRDefault="003D54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altName w:val="Calibri"/>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D03" w:rsidRDefault="00775D03">
    <w:pPr>
      <w:spacing w:after="0" w:line="259" w:lineRule="auto"/>
      <w:ind w:right="60"/>
      <w:jc w:val="right"/>
    </w:pPr>
    <w:r>
      <w:fldChar w:fldCharType="begin"/>
    </w:r>
    <w:r>
      <w:instrText xml:space="preserve"> PAGE   \* MERGEFORMAT </w:instrText>
    </w:r>
    <w:r>
      <w:fldChar w:fldCharType="separate"/>
    </w:r>
    <w:r>
      <w:t>2</w:t>
    </w:r>
    <w:r>
      <w:fldChar w:fldCharType="end"/>
    </w:r>
  </w:p>
  <w:p w:rsidR="00775D03" w:rsidRDefault="00775D03"/>
  <w:p w:rsidR="00775D03" w:rsidRDefault="00775D0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D03" w:rsidRDefault="00775D03" w:rsidP="00855BB1">
    <w:pPr>
      <w:pStyle w:val="Footer"/>
      <w:jc w:val="left"/>
    </w:pPr>
    <w:r>
      <w:rPr>
        <w:noProof/>
      </w:rPr>
      <mc:AlternateContent>
        <mc:Choice Requires="wps">
          <w:drawing>
            <wp:anchor distT="4294967295" distB="4294967295" distL="114300" distR="114300" simplePos="0" relativeHeight="251659264" behindDoc="0" locked="0" layoutInCell="1" allowOverlap="1" wp14:anchorId="46CE24EE" wp14:editId="1ED94EDA">
              <wp:simplePos x="0" y="0"/>
              <wp:positionH relativeFrom="column">
                <wp:posOffset>-84455</wp:posOffset>
              </wp:positionH>
              <wp:positionV relativeFrom="paragraph">
                <wp:posOffset>218440</wp:posOffset>
              </wp:positionV>
              <wp:extent cx="6391910" cy="0"/>
              <wp:effectExtent l="0" t="0" r="27940" b="19050"/>
              <wp:wrapTopAndBottom/>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91910" cy="0"/>
                      </a:xfrm>
                      <a:prstGeom prst="line">
                        <a:avLst/>
                      </a:prstGeom>
                      <a:noFill/>
                      <a:ln w="19050" cap="flat" cmpd="sng" algn="ctr">
                        <a:solidFill>
                          <a:srgbClr val="ED7D31"/>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9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6.65pt,17.2pt" to="496.6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" strokecolor="#ed7d31" strokeweight="1.5pt">
              <v:stroke joinstyle="miter"/>
              <o:lock v:ext="edit" shapetype="f"/>
              <w10:wrap type="topAndBottom"/>
            </v:line>
          </w:pict>
        </mc:Fallback>
      </mc:AlternateContent>
    </w:r>
  </w:p>
  <w:p w:rsidR="00775D03" w:rsidRPr="00A77333" w:rsidRDefault="00775D03" w:rsidP="00A77333">
    <w:pPr>
      <w:pStyle w:val="Footer"/>
      <w:jc w:val="left"/>
      <w:rPr>
        <w:sz w:val="20"/>
        <w:szCs w:val="20"/>
      </w:rPr>
    </w:pPr>
    <w:r w:rsidRPr="00F23B3C">
      <w:rPr>
        <w:sz w:val="20"/>
        <w:szCs w:val="20"/>
      </w:rPr>
      <w:t>Digital Capability</w:t>
    </w:r>
    <w:r w:rsidR="00B60682">
      <w:rPr>
        <w:sz w:val="20"/>
        <w:szCs w:val="20"/>
      </w:rPr>
      <w:t xml:space="preserve"> Locator Implementation Guide v2</w:t>
    </w:r>
    <w:r>
      <w:rPr>
        <w:sz w:val="20"/>
        <w:szCs w:val="20"/>
      </w:rPr>
      <w:t>.</w:t>
    </w:r>
    <w:r w:rsidR="00B60682">
      <w:rPr>
        <w:sz w:val="20"/>
        <w:szCs w:val="20"/>
      </w:rPr>
      <w:t>0</w:t>
    </w:r>
    <w:r w:rsidRPr="00F23B3C">
      <w:rPr>
        <w:sz w:val="20"/>
        <w:szCs w:val="20"/>
      </w:rPr>
      <w:t xml:space="preserve">.0          </w:t>
    </w:r>
    <w:r w:rsidRPr="00F23B3C">
      <w:rPr>
        <w:sz w:val="20"/>
        <w:szCs w:val="20"/>
      </w:rPr>
      <w:tab/>
      <w:t xml:space="preserve">Page </w:t>
    </w:r>
    <w:r w:rsidRPr="00F23B3C">
      <w:rPr>
        <w:sz w:val="20"/>
        <w:szCs w:val="20"/>
      </w:rPr>
      <w:fldChar w:fldCharType="begin"/>
    </w:r>
    <w:r w:rsidRPr="00F23B3C">
      <w:rPr>
        <w:sz w:val="20"/>
        <w:szCs w:val="20"/>
      </w:rPr>
      <w:instrText xml:space="preserve"> PAGE   \* MERGEFORMAT </w:instrText>
    </w:r>
    <w:r w:rsidRPr="00F23B3C">
      <w:rPr>
        <w:sz w:val="20"/>
        <w:szCs w:val="20"/>
      </w:rPr>
      <w:fldChar w:fldCharType="separate"/>
    </w:r>
    <w:r w:rsidR="00E941F7">
      <w:rPr>
        <w:noProof/>
        <w:sz w:val="20"/>
        <w:szCs w:val="20"/>
      </w:rPr>
      <w:t>2</w:t>
    </w:r>
    <w:r w:rsidRPr="00F23B3C">
      <w:rPr>
        <w:noProof/>
        <w:sz w:val="20"/>
        <w:szCs w:val="20"/>
      </w:rPr>
      <w:fldChar w:fldCharType="end"/>
    </w:r>
    <w:r w:rsidRPr="00F23B3C">
      <w:rPr>
        <w:noProof/>
        <w:sz w:val="20"/>
        <w:szCs w:val="20"/>
      </w:rPr>
      <w:t xml:space="preserve"> of </w:t>
    </w:r>
    <w:r w:rsidRPr="00F23B3C">
      <w:rPr>
        <w:sz w:val="20"/>
        <w:szCs w:val="20"/>
      </w:rPr>
      <w:fldChar w:fldCharType="begin"/>
    </w:r>
    <w:r w:rsidRPr="00F23B3C">
      <w:rPr>
        <w:sz w:val="20"/>
        <w:szCs w:val="20"/>
      </w:rPr>
      <w:instrText xml:space="preserve"> NUMPAGES   \* MERGEFORMAT </w:instrText>
    </w:r>
    <w:r w:rsidRPr="00F23B3C">
      <w:rPr>
        <w:sz w:val="20"/>
        <w:szCs w:val="20"/>
      </w:rPr>
      <w:fldChar w:fldCharType="separate"/>
    </w:r>
    <w:r w:rsidR="00E941F7">
      <w:rPr>
        <w:noProof/>
        <w:sz w:val="20"/>
        <w:szCs w:val="20"/>
      </w:rPr>
      <w:t>60</w:t>
    </w:r>
    <w:r w:rsidRPr="00F23B3C">
      <w:rPr>
        <w:noProof/>
        <w:sz w:val="20"/>
        <w:szCs w:val="20"/>
      </w:rPr>
      <w:fldChar w:fldCharType="end"/>
    </w:r>
    <w:r w:rsidRPr="00F23B3C">
      <w:rPr>
        <w:noProof/>
        <w:sz w:val="20"/>
        <w:szCs w:val="20"/>
      </w:rPr>
      <w:t xml:space="preserve"> </w:t>
    </w:r>
  </w:p>
  <w:p w:rsidR="00775D03" w:rsidRDefault="00775D0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D03" w:rsidRDefault="00775D03">
    <w:pPr>
      <w:pStyle w:val="Footer"/>
      <w:jc w:val="right"/>
    </w:pPr>
    <w:r>
      <w:fldChar w:fldCharType="begin"/>
    </w:r>
    <w:r>
      <w:instrText xml:space="preserve"> PAGE   \* MERGEFORMAT </w:instrText>
    </w:r>
    <w:r>
      <w:fldChar w:fldCharType="separate"/>
    </w:r>
    <w:r w:rsidR="00E941F7">
      <w:rPr>
        <w:noProof/>
      </w:rPr>
      <w:t>1</w:t>
    </w:r>
    <w:r>
      <w:rPr>
        <w:noProof/>
      </w:rPr>
      <w:fldChar w:fldCharType="end"/>
    </w:r>
  </w:p>
  <w:p w:rsidR="00775D03" w:rsidRDefault="00775D03">
    <w:pPr>
      <w:spacing w:after="160" w:line="259" w:lineRule="auto"/>
      <w:jc w:val="left"/>
    </w:pPr>
  </w:p>
  <w:p w:rsidR="00775D03" w:rsidRDefault="00775D03"/>
  <w:p w:rsidR="00775D03" w:rsidRDefault="00775D0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479" w:rsidRDefault="003D5479">
      <w:pPr>
        <w:spacing w:after="0" w:line="236" w:lineRule="auto"/>
        <w:ind w:right="1"/>
      </w:pPr>
      <w:r>
        <w:separator/>
      </w:r>
    </w:p>
  </w:footnote>
  <w:footnote w:type="continuationSeparator" w:id="0">
    <w:p w:rsidR="003D5479" w:rsidRDefault="003D5479">
      <w:pPr>
        <w:spacing w:after="0" w:line="236" w:lineRule="auto"/>
        <w:ind w:right="1"/>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D03" w:rsidRDefault="00775D03">
    <w:pPr>
      <w:spacing w:after="0" w:line="259" w:lineRule="auto"/>
      <w:ind w:left="-794" w:right="11113"/>
      <w:jc w:val="left"/>
    </w:pPr>
    <w:r>
      <w:rPr>
        <w:noProof/>
      </w:rPr>
      <mc:AlternateContent>
        <mc:Choice Requires="wpg">
          <w:drawing>
            <wp:anchor distT="0" distB="0" distL="114300" distR="114300" simplePos="0" relativeHeight="251656192" behindDoc="0" locked="0" layoutInCell="1" allowOverlap="1" wp14:anchorId="46CE24E8" wp14:editId="46CE24E9">
              <wp:simplePos x="0" y="0"/>
              <wp:positionH relativeFrom="page">
                <wp:posOffset>0</wp:posOffset>
              </wp:positionH>
              <wp:positionV relativeFrom="page">
                <wp:posOffset>0</wp:posOffset>
              </wp:positionV>
              <wp:extent cx="7560310" cy="1188085"/>
              <wp:effectExtent l="0" t="0" r="0" b="0"/>
              <wp:wrapSquare wrapText="bothSides"/>
              <wp:docPr id="30416" name="Group 30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60310" cy="1188085"/>
                        <a:chOff x="0" y="0"/>
                        <a:chExt cx="7560005" cy="1188009"/>
                      </a:xfrm>
                    </wpg:grpSpPr>
                    <pic:pic xmlns:pic="http://schemas.openxmlformats.org/drawingml/2006/picture">
                      <pic:nvPicPr>
                        <pic:cNvPr id="30417" name="Picture 30417"/>
                        <pic:cNvPicPr/>
                      </pic:nvPicPr>
                      <pic:blipFill>
                        <a:blip r:embed="rId1"/>
                        <a:stretch>
                          <a:fillRect/>
                        </a:stretch>
                      </pic:blipFill>
                      <pic:spPr>
                        <a:xfrm>
                          <a:off x="0" y="0"/>
                          <a:ext cx="7543800" cy="1185672"/>
                        </a:xfrm>
                        <a:prstGeom prst="rect">
                          <a:avLst/>
                        </a:prstGeom>
                      </pic:spPr>
                    </pic:pic>
                    <pic:pic xmlns:pic="http://schemas.openxmlformats.org/drawingml/2006/picture">
                      <pic:nvPicPr>
                        <pic:cNvPr id="30418" name="Picture 30418"/>
                        <pic:cNvPicPr/>
                      </pic:nvPicPr>
                      <pic:blipFill>
                        <a:blip r:embed="rId2"/>
                        <a:stretch>
                          <a:fillRect/>
                        </a:stretch>
                      </pic:blipFill>
                      <pic:spPr>
                        <a:xfrm>
                          <a:off x="493776" y="0"/>
                          <a:ext cx="7050024" cy="1188720"/>
                        </a:xfrm>
                        <a:prstGeom prst="rect">
                          <a:avLst/>
                        </a:prstGeom>
                      </pic:spPr>
                    </pic:pic>
                    <pic:pic xmlns:pic="http://schemas.openxmlformats.org/drawingml/2006/picture">
                      <pic:nvPicPr>
                        <pic:cNvPr id="30419" name="Picture 30419"/>
                        <pic:cNvPicPr/>
                      </pic:nvPicPr>
                      <pic:blipFill>
                        <a:blip r:embed="rId3"/>
                        <a:stretch>
                          <a:fillRect/>
                        </a:stretch>
                      </pic:blipFill>
                      <pic:spPr>
                        <a:xfrm>
                          <a:off x="360000" y="360004"/>
                          <a:ext cx="1361520" cy="473961"/>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30416" o:spid="_x0000_s1026" style="position:absolute;margin-left:0;margin-top:0;width:595.3pt;height:93.55pt;z-index:251656192;mso-position-horizontal-relative:page;mso-position-vertical-relative:page" coordsize="75600,11880"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417" o:spid="_x0000_s1027" type="#_x0000_t75" style="position:absolute;width:75438;height:118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b3rTHAAAA3gAAAA8AAABkcnMvZG93bnJldi54bWxEj81qwzAQhO+BvoPYQm+J5LbExYls3D9o&#10;bkncQI8ba2ubWitjqYn79lUh0OMwM98w62KyvTjR6DvHGpKFAkFcO9Nxo+G9ep0/gPAB2WDvmDT8&#10;kIciv5qtMTPuzDs67UMjIoR9hhraEIZMSl+3ZNEv3EAcvU83WgxRjo00I54j3PbyVqmltNhxXGhx&#10;oKeW6q/9t9VwkI/bl2S3OSYfFZfpoazUJn3W+uZ6KlcgAk3hP3xpvxkNd+o+SeHvTrwCMv8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fb3rTHAAAA3gAAAA8AAAAAAAAAAAAA&#10;AAAAnwIAAGRycy9kb3ducmV2LnhtbFBLBQYAAAAABAAEAPcAAACTAwAAAAA=&#10;">
                <v:imagedata r:id="rId4" o:title=""/>
              </v:shape>
              <v:shape id="Picture 30418" o:spid="_x0000_s1028" type="#_x0000_t75" style="position:absolute;left:4937;width:70501;height:118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6G5zzDAAAA3gAAAA8AAABkcnMvZG93bnJldi54bWxET89rwjAUvgv+D+ENvM1UndvsGkUEZXiQ&#10;zW33R/NsSpuXmkTt/vvlMPD48f0uVr1txZV8qB0rmIwzEMSl0zVXCr6/to+vIEJE1tg6JgW/FGC1&#10;HA4KzLW78Sddj7ESKYRDjgpMjF0uZSgNWQxj1xEn7uS8xZigr6T2eEvhtpXTLHuWFmtODQY72hgq&#10;m+PFKvg4/PhuH5upn70szvN67c3u4pUaPfTrNxCR+ngX/7vftYJZ9jRJe9OddAX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obnPMMAAADeAAAADwAAAAAAAAAAAAAAAACf&#10;AgAAZHJzL2Rvd25yZXYueG1sUEsFBgAAAAAEAAQA9wAAAI8DAAAAAA==&#10;">
                <v:imagedata r:id="rId5" o:title=""/>
              </v:shape>
              <v:shape id="Picture 30419" o:spid="_x0000_s1029" type="#_x0000_t75" style="position:absolute;left:3600;top:3600;width:13615;height:47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F/tnIAAAA3gAAAA8AAABkcnMvZG93bnJldi54bWxEj81rwkAUxO+F/g/LK3irG7X4EV1FDIUe&#10;evEDxdtj95lEs29Ddo3pf98tFDwOM/MbZrHqbCVaanzpWMGgn4Ag1s6UnCs47D/fpyB8QDZYOSYF&#10;P+RhtXx9WWBq3IO31O5CLiKEfYoKihDqVEqvC7Lo+64mjt7FNRZDlE0uTYOPCLeVHCbJWFosOS4U&#10;WNOmIH3b3a2C8XeYnM5HnW31vZ1lVeavw4NXqvfWrecgAnXhGf5vfxkFo+RjMIO/O/EKyOU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OBf7ZyAAAAN4AAAAPAAAAAAAAAAAA&#10;AAAAAJ8CAABkcnMvZG93bnJldi54bWxQSwUGAAAAAAQABAD3AAAAlAMAAAAA&#10;">
                <v:imagedata r:id="rId6" o:title=""/>
              </v:shape>
              <w10:wrap type="square" anchorx="page" anchory="page"/>
            </v:group>
          </w:pict>
        </mc:Fallback>
      </mc:AlternateContent>
    </w:r>
  </w:p>
  <w:p w:rsidR="00775D03" w:rsidRDefault="00775D03"/>
  <w:p w:rsidR="00775D03" w:rsidRDefault="00775D0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5D03" w:rsidRDefault="00775D03">
    <w:pPr>
      <w:spacing w:after="0" w:line="259" w:lineRule="auto"/>
      <w:ind w:left="-794" w:right="11113"/>
      <w:jc w:val="left"/>
    </w:pPr>
    <w:r>
      <w:rPr>
        <w:noProof/>
      </w:rPr>
      <mc:AlternateContent>
        <mc:Choice Requires="wps">
          <w:drawing>
            <wp:anchor distT="4294967295" distB="4294967295" distL="114300" distR="114300" simplePos="0" relativeHeight="251658240" behindDoc="0" locked="0" layoutInCell="1" allowOverlap="1" wp14:anchorId="46CE24EC" wp14:editId="00CC454C">
              <wp:simplePos x="0" y="0"/>
              <wp:positionH relativeFrom="column">
                <wp:posOffset>-83986</wp:posOffset>
              </wp:positionH>
              <wp:positionV relativeFrom="paragraph">
                <wp:posOffset>139148</wp:posOffset>
              </wp:positionV>
              <wp:extent cx="6391910" cy="0"/>
              <wp:effectExtent l="0" t="0" r="27940" b="19050"/>
              <wp:wrapNone/>
              <wp:docPr id="272" name="Straight Connector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91910" cy="0"/>
                      </a:xfrm>
                      <a:prstGeom prst="line">
                        <a:avLst/>
                      </a:prstGeom>
                      <a:noFill/>
                      <a:ln w="19050" cap="flat" cmpd="sng" algn="ctr">
                        <a:solidFill>
                          <a:srgbClr val="ED7D31"/>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72"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6.6pt,10.95pt" to="496.7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" strokecolor="#ed7d31" strokeweight="1.5pt">
              <v:stroke joinstyle="miter"/>
              <o:lock v:ext="edit" shapetype="f"/>
            </v:line>
          </w:pict>
        </mc:Fallback>
      </mc:AlternateContent>
    </w:r>
    <w:r>
      <w:rPr>
        <w:noProof/>
      </w:rPr>
      <w:drawing>
        <wp:anchor distT="0" distB="0" distL="114300" distR="114300" simplePos="0" relativeHeight="251657216" behindDoc="1" locked="0" layoutInCell="1" allowOverlap="1" wp14:anchorId="46CE24EA" wp14:editId="0E11F27F">
          <wp:simplePos x="0" y="0"/>
          <wp:positionH relativeFrom="margin">
            <wp:align>left</wp:align>
          </wp:positionH>
          <wp:positionV relativeFrom="paragraph">
            <wp:posOffset>-357505</wp:posOffset>
          </wp:positionV>
          <wp:extent cx="1915795" cy="495300"/>
          <wp:effectExtent l="0" t="0" r="8255" b="0"/>
          <wp:wrapThrough wrapText="bothSides">
            <wp:wrapPolygon edited="0">
              <wp:start x="0" y="0"/>
              <wp:lineTo x="0" y="20769"/>
              <wp:lineTo x="21478" y="20769"/>
              <wp:lineTo x="21478" y="0"/>
              <wp:lineTo x="0" y="0"/>
            </wp:wrapPolygon>
          </wp:wrapThrough>
          <wp:docPr id="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15795" cy="495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5D03" w:rsidRDefault="00775D0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1E7AB9AC"/>
    <w:lvl w:ilvl="0">
      <w:start w:val="1"/>
      <w:numFmt w:val="decimal"/>
      <w:lvlText w:val="%1."/>
      <w:lvlJc w:val="left"/>
      <w:pPr>
        <w:ind w:left="720" w:hanging="360"/>
      </w:pPr>
      <w:rPr>
        <w:rFonts w:hint="default"/>
      </w:rPr>
    </w:lvl>
  </w:abstractNum>
  <w:abstractNum w:abstractNumId="1">
    <w:nsid w:val="FFFFFF89"/>
    <w:multiLevelType w:val="singleLevel"/>
    <w:tmpl w:val="86DC47D4"/>
    <w:lvl w:ilvl="0">
      <w:start w:val="1"/>
      <w:numFmt w:val="bullet"/>
      <w:pStyle w:val="ListBullet"/>
      <w:lvlText w:val="•"/>
      <w:lvlJc w:val="left"/>
      <w:pPr>
        <w:ind w:left="720" w:hanging="360"/>
      </w:pPr>
      <w:rPr>
        <w:rFonts w:ascii="Arial" w:hAnsi="Arial" w:hint="default"/>
        <w:color w:val="auto"/>
      </w:rPr>
    </w:lvl>
  </w:abstractNum>
  <w:abstractNum w:abstractNumId="2">
    <w:nsid w:val="002D7E18"/>
    <w:multiLevelType w:val="singleLevel"/>
    <w:tmpl w:val="1E7AB9AC"/>
    <w:lvl w:ilvl="0">
      <w:start w:val="1"/>
      <w:numFmt w:val="decimal"/>
      <w:lvlText w:val="%1."/>
      <w:lvlJc w:val="left"/>
      <w:pPr>
        <w:tabs>
          <w:tab w:val="num" w:pos="360"/>
        </w:tabs>
        <w:ind w:left="360" w:hanging="360"/>
      </w:pPr>
    </w:lvl>
  </w:abstractNum>
  <w:abstractNum w:abstractNumId="3">
    <w:nsid w:val="02AC2140"/>
    <w:multiLevelType w:val="singleLevel"/>
    <w:tmpl w:val="1E7AB9AC"/>
    <w:lvl w:ilvl="0">
      <w:start w:val="1"/>
      <w:numFmt w:val="decimal"/>
      <w:lvlText w:val="%1."/>
      <w:lvlJc w:val="left"/>
      <w:pPr>
        <w:tabs>
          <w:tab w:val="num" w:pos="360"/>
        </w:tabs>
        <w:ind w:left="360" w:hanging="360"/>
      </w:pPr>
    </w:lvl>
  </w:abstractNum>
  <w:abstractNum w:abstractNumId="4">
    <w:nsid w:val="043B095A"/>
    <w:multiLevelType w:val="singleLevel"/>
    <w:tmpl w:val="1E7AB9AC"/>
    <w:lvl w:ilvl="0">
      <w:start w:val="1"/>
      <w:numFmt w:val="decimal"/>
      <w:lvlText w:val="%1."/>
      <w:lvlJc w:val="left"/>
      <w:pPr>
        <w:tabs>
          <w:tab w:val="num" w:pos="360"/>
        </w:tabs>
        <w:ind w:left="360" w:hanging="360"/>
      </w:pPr>
    </w:lvl>
  </w:abstractNum>
  <w:abstractNum w:abstractNumId="5">
    <w:nsid w:val="06A34A11"/>
    <w:multiLevelType w:val="hybridMultilevel"/>
    <w:tmpl w:val="8108B3B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B86739"/>
    <w:multiLevelType w:val="hybridMultilevel"/>
    <w:tmpl w:val="7070EE2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3700E1"/>
    <w:multiLevelType w:val="singleLevel"/>
    <w:tmpl w:val="1E7AB9AC"/>
    <w:lvl w:ilvl="0">
      <w:start w:val="1"/>
      <w:numFmt w:val="decimal"/>
      <w:lvlText w:val="%1."/>
      <w:lvlJc w:val="left"/>
      <w:pPr>
        <w:tabs>
          <w:tab w:val="num" w:pos="360"/>
        </w:tabs>
        <w:ind w:left="360" w:hanging="360"/>
      </w:pPr>
    </w:lvl>
  </w:abstractNum>
  <w:abstractNum w:abstractNumId="8">
    <w:nsid w:val="08350D8B"/>
    <w:multiLevelType w:val="hybridMultilevel"/>
    <w:tmpl w:val="903AAD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21B6C"/>
    <w:multiLevelType w:val="singleLevel"/>
    <w:tmpl w:val="1E7AB9AC"/>
    <w:lvl w:ilvl="0">
      <w:start w:val="1"/>
      <w:numFmt w:val="decimal"/>
      <w:lvlText w:val="%1."/>
      <w:lvlJc w:val="left"/>
      <w:pPr>
        <w:tabs>
          <w:tab w:val="num" w:pos="360"/>
        </w:tabs>
        <w:ind w:left="360" w:hanging="360"/>
      </w:pPr>
    </w:lvl>
  </w:abstractNum>
  <w:abstractNum w:abstractNumId="10">
    <w:nsid w:val="0B65469B"/>
    <w:multiLevelType w:val="hybridMultilevel"/>
    <w:tmpl w:val="BBCAE98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C705E27"/>
    <w:multiLevelType w:val="singleLevel"/>
    <w:tmpl w:val="1E7AB9AC"/>
    <w:lvl w:ilvl="0">
      <w:start w:val="1"/>
      <w:numFmt w:val="decimal"/>
      <w:lvlText w:val="%1."/>
      <w:lvlJc w:val="left"/>
      <w:pPr>
        <w:tabs>
          <w:tab w:val="num" w:pos="360"/>
        </w:tabs>
        <w:ind w:left="360" w:hanging="360"/>
      </w:pPr>
    </w:lvl>
  </w:abstractNum>
  <w:abstractNum w:abstractNumId="12">
    <w:nsid w:val="0CA42DB2"/>
    <w:multiLevelType w:val="singleLevel"/>
    <w:tmpl w:val="1E7AB9AC"/>
    <w:lvl w:ilvl="0">
      <w:start w:val="1"/>
      <w:numFmt w:val="decimal"/>
      <w:lvlText w:val="%1."/>
      <w:lvlJc w:val="left"/>
      <w:pPr>
        <w:tabs>
          <w:tab w:val="num" w:pos="360"/>
        </w:tabs>
        <w:ind w:left="360" w:hanging="360"/>
      </w:pPr>
    </w:lvl>
  </w:abstractNum>
  <w:abstractNum w:abstractNumId="13">
    <w:nsid w:val="0E0D4B15"/>
    <w:multiLevelType w:val="singleLevel"/>
    <w:tmpl w:val="1E7AB9AC"/>
    <w:lvl w:ilvl="0">
      <w:start w:val="1"/>
      <w:numFmt w:val="decimal"/>
      <w:lvlText w:val="%1."/>
      <w:lvlJc w:val="left"/>
      <w:pPr>
        <w:tabs>
          <w:tab w:val="num" w:pos="360"/>
        </w:tabs>
        <w:ind w:left="360" w:hanging="360"/>
      </w:pPr>
    </w:lvl>
  </w:abstractNum>
  <w:abstractNum w:abstractNumId="14">
    <w:nsid w:val="123C2C6F"/>
    <w:multiLevelType w:val="singleLevel"/>
    <w:tmpl w:val="1E7AB9AC"/>
    <w:lvl w:ilvl="0">
      <w:start w:val="1"/>
      <w:numFmt w:val="decimal"/>
      <w:lvlText w:val="%1."/>
      <w:lvlJc w:val="left"/>
      <w:pPr>
        <w:tabs>
          <w:tab w:val="num" w:pos="360"/>
        </w:tabs>
        <w:ind w:left="360" w:hanging="360"/>
      </w:pPr>
    </w:lvl>
  </w:abstractNum>
  <w:abstractNum w:abstractNumId="15">
    <w:nsid w:val="13D6349D"/>
    <w:multiLevelType w:val="hybridMultilevel"/>
    <w:tmpl w:val="35BA72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F52864"/>
    <w:multiLevelType w:val="hybridMultilevel"/>
    <w:tmpl w:val="961ACF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nsid w:val="15325669"/>
    <w:multiLevelType w:val="multilevel"/>
    <w:tmpl w:val="E8989CA8"/>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1134" w:hanging="567"/>
      </w:pPr>
      <w:rPr>
        <w:rFonts w:hint="default"/>
      </w:rPr>
    </w:lvl>
    <w:lvl w:ilvl="2">
      <w:start w:val="1"/>
      <w:numFmt w:val="lowerRoman"/>
      <w:lvlText w:val="%3."/>
      <w:lvlJc w:val="right"/>
      <w:pPr>
        <w:tabs>
          <w:tab w:val="num" w:pos="1418"/>
        </w:tabs>
        <w:ind w:left="1418" w:hanging="567"/>
      </w:pPr>
      <w:rPr>
        <w:rFonts w:hint="default"/>
      </w:rPr>
    </w:lvl>
    <w:lvl w:ilvl="3">
      <w:start w:val="1"/>
      <w:numFmt w:val="lowerRoman"/>
      <w:lvlText w:val="(%4)"/>
      <w:lvlJc w:val="left"/>
      <w:pPr>
        <w:tabs>
          <w:tab w:val="num" w:pos="2268"/>
        </w:tabs>
        <w:ind w:left="2268" w:hanging="567"/>
      </w:pPr>
      <w:rPr>
        <w:rFonts w:ascii="Calibri" w:hAnsi="Calibri" w:cs="Calibri" w:hint="default"/>
        <w:sz w:val="24"/>
        <w:szCs w:val="24"/>
      </w:rPr>
    </w:lvl>
    <w:lvl w:ilvl="4">
      <w:start w:val="1"/>
      <w:numFmt w:val="upperLetter"/>
      <w:lvlText w:val="(%5)"/>
      <w:lvlJc w:val="left"/>
      <w:pPr>
        <w:tabs>
          <w:tab w:val="num" w:pos="2268"/>
        </w:tabs>
        <w:ind w:left="2835" w:hanging="567"/>
      </w:pPr>
      <w:rPr>
        <w:rFonts w:ascii="Arial" w:hAnsi="Arial" w:hint="default"/>
        <w:sz w:val="16"/>
        <w:szCs w:val="16"/>
      </w:rPr>
    </w:lvl>
    <w:lvl w:ilvl="5">
      <w:start w:val="1"/>
      <w:numFmt w:val="decimal"/>
      <w:lvlRestart w:val="3"/>
      <w:lvlText w:val="Schedule %6"/>
      <w:lvlJc w:val="left"/>
      <w:pPr>
        <w:tabs>
          <w:tab w:val="num" w:pos="567"/>
        </w:tabs>
        <w:ind w:left="567" w:hanging="567"/>
      </w:pPr>
      <w:rPr>
        <w:rFonts w:hint="default"/>
      </w:rPr>
    </w:lvl>
    <w:lvl w:ilvl="6">
      <w:start w:val="1"/>
      <w:numFmt w:val="decimal"/>
      <w:lvlText w:val="%7"/>
      <w:lvlJc w:val="left"/>
      <w:pPr>
        <w:tabs>
          <w:tab w:val="num" w:pos="567"/>
        </w:tabs>
        <w:ind w:left="1134" w:hanging="567"/>
      </w:pPr>
      <w:rPr>
        <w:rFonts w:hint="default"/>
      </w:rPr>
    </w:lvl>
    <w:lvl w:ilvl="7">
      <w:start w:val="1"/>
      <w:numFmt w:val="upperLetter"/>
      <w:lvlText w:val="Attachment %8"/>
      <w:lvlJc w:val="left"/>
      <w:pPr>
        <w:tabs>
          <w:tab w:val="num" w:pos="567"/>
        </w:tabs>
        <w:ind w:left="1134" w:hanging="1134"/>
      </w:pPr>
      <w:rPr>
        <w:rFonts w:hint="default"/>
      </w:rPr>
    </w:lvl>
    <w:lvl w:ilvl="8">
      <w:start w:val="1"/>
      <w:numFmt w:val="upperLetter"/>
      <w:lvlRestart w:val="0"/>
      <w:lvlText w:val="Part %9"/>
      <w:lvlJc w:val="left"/>
      <w:pPr>
        <w:tabs>
          <w:tab w:val="num" w:pos="567"/>
        </w:tabs>
        <w:ind w:left="567" w:hanging="567"/>
      </w:pPr>
      <w:rPr>
        <w:rFonts w:hint="default"/>
      </w:rPr>
    </w:lvl>
  </w:abstractNum>
  <w:abstractNum w:abstractNumId="18">
    <w:nsid w:val="15BF6836"/>
    <w:multiLevelType w:val="singleLevel"/>
    <w:tmpl w:val="1E7AB9AC"/>
    <w:lvl w:ilvl="0">
      <w:start w:val="1"/>
      <w:numFmt w:val="decimal"/>
      <w:lvlText w:val="%1."/>
      <w:lvlJc w:val="left"/>
      <w:pPr>
        <w:tabs>
          <w:tab w:val="num" w:pos="360"/>
        </w:tabs>
        <w:ind w:left="360" w:hanging="360"/>
      </w:pPr>
    </w:lvl>
  </w:abstractNum>
  <w:abstractNum w:abstractNumId="19">
    <w:nsid w:val="16AF6A6C"/>
    <w:multiLevelType w:val="singleLevel"/>
    <w:tmpl w:val="1E7AB9AC"/>
    <w:lvl w:ilvl="0">
      <w:start w:val="1"/>
      <w:numFmt w:val="decimal"/>
      <w:lvlText w:val="%1."/>
      <w:lvlJc w:val="left"/>
      <w:pPr>
        <w:tabs>
          <w:tab w:val="num" w:pos="360"/>
        </w:tabs>
        <w:ind w:left="360" w:hanging="360"/>
      </w:pPr>
    </w:lvl>
  </w:abstractNum>
  <w:abstractNum w:abstractNumId="20">
    <w:nsid w:val="17025132"/>
    <w:multiLevelType w:val="singleLevel"/>
    <w:tmpl w:val="1E7AB9AC"/>
    <w:lvl w:ilvl="0">
      <w:start w:val="1"/>
      <w:numFmt w:val="decimal"/>
      <w:lvlText w:val="%1."/>
      <w:lvlJc w:val="left"/>
      <w:pPr>
        <w:tabs>
          <w:tab w:val="num" w:pos="360"/>
        </w:tabs>
        <w:ind w:left="360" w:hanging="360"/>
      </w:pPr>
    </w:lvl>
  </w:abstractNum>
  <w:abstractNum w:abstractNumId="21">
    <w:nsid w:val="182739E2"/>
    <w:multiLevelType w:val="singleLevel"/>
    <w:tmpl w:val="1E7AB9AC"/>
    <w:lvl w:ilvl="0">
      <w:start w:val="1"/>
      <w:numFmt w:val="decimal"/>
      <w:lvlText w:val="%1."/>
      <w:lvlJc w:val="left"/>
      <w:pPr>
        <w:tabs>
          <w:tab w:val="num" w:pos="360"/>
        </w:tabs>
        <w:ind w:left="360" w:hanging="360"/>
      </w:pPr>
    </w:lvl>
  </w:abstractNum>
  <w:abstractNum w:abstractNumId="22">
    <w:nsid w:val="193A0CDA"/>
    <w:multiLevelType w:val="singleLevel"/>
    <w:tmpl w:val="1E7AB9AC"/>
    <w:lvl w:ilvl="0">
      <w:start w:val="1"/>
      <w:numFmt w:val="decimal"/>
      <w:lvlText w:val="%1."/>
      <w:lvlJc w:val="left"/>
      <w:pPr>
        <w:tabs>
          <w:tab w:val="num" w:pos="360"/>
        </w:tabs>
        <w:ind w:left="360" w:hanging="360"/>
      </w:pPr>
    </w:lvl>
  </w:abstractNum>
  <w:abstractNum w:abstractNumId="23">
    <w:nsid w:val="1A596BB1"/>
    <w:multiLevelType w:val="singleLevel"/>
    <w:tmpl w:val="1E7AB9AC"/>
    <w:lvl w:ilvl="0">
      <w:start w:val="1"/>
      <w:numFmt w:val="decimal"/>
      <w:lvlText w:val="%1."/>
      <w:lvlJc w:val="left"/>
      <w:pPr>
        <w:tabs>
          <w:tab w:val="num" w:pos="360"/>
        </w:tabs>
        <w:ind w:left="360" w:hanging="360"/>
      </w:pPr>
    </w:lvl>
  </w:abstractNum>
  <w:abstractNum w:abstractNumId="24">
    <w:nsid w:val="1CED612B"/>
    <w:multiLevelType w:val="singleLevel"/>
    <w:tmpl w:val="1E7AB9AC"/>
    <w:lvl w:ilvl="0">
      <w:start w:val="1"/>
      <w:numFmt w:val="decimal"/>
      <w:lvlText w:val="%1."/>
      <w:lvlJc w:val="left"/>
      <w:pPr>
        <w:tabs>
          <w:tab w:val="num" w:pos="360"/>
        </w:tabs>
        <w:ind w:left="360" w:hanging="360"/>
      </w:pPr>
    </w:lvl>
  </w:abstractNum>
  <w:abstractNum w:abstractNumId="25">
    <w:nsid w:val="1D7E2402"/>
    <w:multiLevelType w:val="singleLevel"/>
    <w:tmpl w:val="B5C4D3C4"/>
    <w:lvl w:ilvl="0">
      <w:start w:val="1"/>
      <w:numFmt w:val="decimal"/>
      <w:lvlText w:val="%1."/>
      <w:lvlJc w:val="left"/>
      <w:pPr>
        <w:tabs>
          <w:tab w:val="num" w:pos="360"/>
        </w:tabs>
        <w:ind w:left="360" w:hanging="360"/>
      </w:pPr>
      <w:rPr>
        <w:b w:val="0"/>
      </w:rPr>
    </w:lvl>
  </w:abstractNum>
  <w:abstractNum w:abstractNumId="26">
    <w:nsid w:val="1E8A3F27"/>
    <w:multiLevelType w:val="hybridMultilevel"/>
    <w:tmpl w:val="070E19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11A1A6F"/>
    <w:multiLevelType w:val="singleLevel"/>
    <w:tmpl w:val="1E7AB9AC"/>
    <w:lvl w:ilvl="0">
      <w:start w:val="1"/>
      <w:numFmt w:val="decimal"/>
      <w:lvlText w:val="%1."/>
      <w:lvlJc w:val="left"/>
      <w:pPr>
        <w:tabs>
          <w:tab w:val="num" w:pos="360"/>
        </w:tabs>
        <w:ind w:left="360" w:hanging="360"/>
      </w:pPr>
    </w:lvl>
  </w:abstractNum>
  <w:abstractNum w:abstractNumId="28">
    <w:nsid w:val="217E1AC0"/>
    <w:multiLevelType w:val="singleLevel"/>
    <w:tmpl w:val="1E7AB9AC"/>
    <w:lvl w:ilvl="0">
      <w:start w:val="1"/>
      <w:numFmt w:val="decimal"/>
      <w:lvlText w:val="%1."/>
      <w:lvlJc w:val="left"/>
      <w:pPr>
        <w:tabs>
          <w:tab w:val="num" w:pos="360"/>
        </w:tabs>
        <w:ind w:left="360" w:hanging="360"/>
      </w:pPr>
    </w:lvl>
  </w:abstractNum>
  <w:abstractNum w:abstractNumId="29">
    <w:nsid w:val="239E20AB"/>
    <w:multiLevelType w:val="singleLevel"/>
    <w:tmpl w:val="1E7AB9AC"/>
    <w:lvl w:ilvl="0">
      <w:start w:val="1"/>
      <w:numFmt w:val="decimal"/>
      <w:lvlText w:val="%1."/>
      <w:lvlJc w:val="left"/>
      <w:pPr>
        <w:tabs>
          <w:tab w:val="num" w:pos="360"/>
        </w:tabs>
        <w:ind w:left="360" w:hanging="360"/>
      </w:pPr>
    </w:lvl>
  </w:abstractNum>
  <w:abstractNum w:abstractNumId="30">
    <w:nsid w:val="251F5E9A"/>
    <w:multiLevelType w:val="singleLevel"/>
    <w:tmpl w:val="1E7AB9AC"/>
    <w:lvl w:ilvl="0">
      <w:start w:val="1"/>
      <w:numFmt w:val="decimal"/>
      <w:lvlText w:val="%1."/>
      <w:lvlJc w:val="left"/>
      <w:pPr>
        <w:tabs>
          <w:tab w:val="num" w:pos="360"/>
        </w:tabs>
        <w:ind w:left="360" w:hanging="360"/>
      </w:pPr>
    </w:lvl>
  </w:abstractNum>
  <w:abstractNum w:abstractNumId="31">
    <w:nsid w:val="25347B5D"/>
    <w:multiLevelType w:val="singleLevel"/>
    <w:tmpl w:val="1E7AB9AC"/>
    <w:lvl w:ilvl="0">
      <w:start w:val="1"/>
      <w:numFmt w:val="decimal"/>
      <w:lvlText w:val="%1."/>
      <w:lvlJc w:val="left"/>
      <w:pPr>
        <w:tabs>
          <w:tab w:val="num" w:pos="360"/>
        </w:tabs>
        <w:ind w:left="360" w:hanging="360"/>
      </w:pPr>
    </w:lvl>
  </w:abstractNum>
  <w:abstractNum w:abstractNumId="32">
    <w:nsid w:val="25376206"/>
    <w:multiLevelType w:val="singleLevel"/>
    <w:tmpl w:val="1E7AB9AC"/>
    <w:lvl w:ilvl="0">
      <w:start w:val="1"/>
      <w:numFmt w:val="decimal"/>
      <w:lvlText w:val="%1."/>
      <w:lvlJc w:val="left"/>
      <w:pPr>
        <w:tabs>
          <w:tab w:val="num" w:pos="360"/>
        </w:tabs>
        <w:ind w:left="360" w:hanging="360"/>
      </w:pPr>
    </w:lvl>
  </w:abstractNum>
  <w:abstractNum w:abstractNumId="33">
    <w:nsid w:val="25B678E6"/>
    <w:multiLevelType w:val="singleLevel"/>
    <w:tmpl w:val="1E7AB9AC"/>
    <w:lvl w:ilvl="0">
      <w:start w:val="1"/>
      <w:numFmt w:val="decimal"/>
      <w:lvlText w:val="%1."/>
      <w:lvlJc w:val="left"/>
      <w:pPr>
        <w:tabs>
          <w:tab w:val="num" w:pos="360"/>
        </w:tabs>
        <w:ind w:left="360" w:hanging="360"/>
      </w:pPr>
    </w:lvl>
  </w:abstractNum>
  <w:abstractNum w:abstractNumId="34">
    <w:nsid w:val="2632132F"/>
    <w:multiLevelType w:val="singleLevel"/>
    <w:tmpl w:val="1E7AB9AC"/>
    <w:lvl w:ilvl="0">
      <w:start w:val="1"/>
      <w:numFmt w:val="decimal"/>
      <w:lvlText w:val="%1."/>
      <w:lvlJc w:val="left"/>
      <w:pPr>
        <w:tabs>
          <w:tab w:val="num" w:pos="360"/>
        </w:tabs>
        <w:ind w:left="360" w:hanging="360"/>
      </w:pPr>
    </w:lvl>
  </w:abstractNum>
  <w:abstractNum w:abstractNumId="35">
    <w:nsid w:val="26C63748"/>
    <w:multiLevelType w:val="singleLevel"/>
    <w:tmpl w:val="1E7AB9AC"/>
    <w:lvl w:ilvl="0">
      <w:start w:val="1"/>
      <w:numFmt w:val="decimal"/>
      <w:lvlText w:val="%1."/>
      <w:lvlJc w:val="left"/>
      <w:pPr>
        <w:tabs>
          <w:tab w:val="num" w:pos="360"/>
        </w:tabs>
        <w:ind w:left="360" w:hanging="360"/>
      </w:pPr>
    </w:lvl>
  </w:abstractNum>
  <w:abstractNum w:abstractNumId="36">
    <w:nsid w:val="27070238"/>
    <w:multiLevelType w:val="singleLevel"/>
    <w:tmpl w:val="1E7AB9AC"/>
    <w:lvl w:ilvl="0">
      <w:start w:val="1"/>
      <w:numFmt w:val="decimal"/>
      <w:lvlText w:val="%1."/>
      <w:lvlJc w:val="left"/>
      <w:pPr>
        <w:tabs>
          <w:tab w:val="num" w:pos="360"/>
        </w:tabs>
        <w:ind w:left="360" w:hanging="360"/>
      </w:pPr>
    </w:lvl>
  </w:abstractNum>
  <w:abstractNum w:abstractNumId="37">
    <w:nsid w:val="28311CCC"/>
    <w:multiLevelType w:val="hybridMultilevel"/>
    <w:tmpl w:val="08F879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B912248"/>
    <w:multiLevelType w:val="hybridMultilevel"/>
    <w:tmpl w:val="9B9C344E"/>
    <w:lvl w:ilvl="0" w:tplc="1E7AB9AC">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nsid w:val="2BE53BE4"/>
    <w:multiLevelType w:val="hybridMultilevel"/>
    <w:tmpl w:val="D78A5D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DFD0D3A"/>
    <w:multiLevelType w:val="singleLevel"/>
    <w:tmpl w:val="1E7AB9AC"/>
    <w:lvl w:ilvl="0">
      <w:start w:val="1"/>
      <w:numFmt w:val="decimal"/>
      <w:lvlText w:val="%1."/>
      <w:lvlJc w:val="left"/>
      <w:pPr>
        <w:tabs>
          <w:tab w:val="num" w:pos="360"/>
        </w:tabs>
        <w:ind w:left="360" w:hanging="360"/>
      </w:pPr>
    </w:lvl>
  </w:abstractNum>
  <w:abstractNum w:abstractNumId="41">
    <w:nsid w:val="30491E0A"/>
    <w:multiLevelType w:val="hybridMultilevel"/>
    <w:tmpl w:val="550ADD8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077704E"/>
    <w:multiLevelType w:val="singleLevel"/>
    <w:tmpl w:val="1E7AB9AC"/>
    <w:lvl w:ilvl="0">
      <w:start w:val="1"/>
      <w:numFmt w:val="decimal"/>
      <w:lvlText w:val="%1."/>
      <w:lvlJc w:val="left"/>
      <w:pPr>
        <w:tabs>
          <w:tab w:val="num" w:pos="360"/>
        </w:tabs>
        <w:ind w:left="360" w:hanging="360"/>
      </w:pPr>
    </w:lvl>
  </w:abstractNum>
  <w:abstractNum w:abstractNumId="43">
    <w:nsid w:val="30BA1C0F"/>
    <w:multiLevelType w:val="multilevel"/>
    <w:tmpl w:val="E474D3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4">
    <w:nsid w:val="33F46892"/>
    <w:multiLevelType w:val="hybridMultilevel"/>
    <w:tmpl w:val="D49E337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4B95500"/>
    <w:multiLevelType w:val="singleLevel"/>
    <w:tmpl w:val="1E7AB9AC"/>
    <w:lvl w:ilvl="0">
      <w:start w:val="1"/>
      <w:numFmt w:val="decimal"/>
      <w:lvlText w:val="%1."/>
      <w:lvlJc w:val="left"/>
      <w:pPr>
        <w:tabs>
          <w:tab w:val="num" w:pos="360"/>
        </w:tabs>
        <w:ind w:left="360" w:hanging="360"/>
      </w:pPr>
    </w:lvl>
  </w:abstractNum>
  <w:abstractNum w:abstractNumId="46">
    <w:nsid w:val="35E133E4"/>
    <w:multiLevelType w:val="singleLevel"/>
    <w:tmpl w:val="1E7AB9AC"/>
    <w:lvl w:ilvl="0">
      <w:start w:val="1"/>
      <w:numFmt w:val="decimal"/>
      <w:lvlText w:val="%1."/>
      <w:lvlJc w:val="left"/>
      <w:pPr>
        <w:tabs>
          <w:tab w:val="num" w:pos="360"/>
        </w:tabs>
        <w:ind w:left="360" w:hanging="360"/>
      </w:pPr>
    </w:lvl>
  </w:abstractNum>
  <w:abstractNum w:abstractNumId="47">
    <w:nsid w:val="364658BA"/>
    <w:multiLevelType w:val="singleLevel"/>
    <w:tmpl w:val="1E7AB9AC"/>
    <w:lvl w:ilvl="0">
      <w:start w:val="1"/>
      <w:numFmt w:val="decimal"/>
      <w:lvlText w:val="%1."/>
      <w:lvlJc w:val="left"/>
      <w:pPr>
        <w:tabs>
          <w:tab w:val="num" w:pos="360"/>
        </w:tabs>
        <w:ind w:left="360" w:hanging="360"/>
      </w:pPr>
    </w:lvl>
  </w:abstractNum>
  <w:abstractNum w:abstractNumId="48">
    <w:nsid w:val="390A017F"/>
    <w:multiLevelType w:val="singleLevel"/>
    <w:tmpl w:val="1E7AB9AC"/>
    <w:lvl w:ilvl="0">
      <w:start w:val="1"/>
      <w:numFmt w:val="decimal"/>
      <w:lvlText w:val="%1."/>
      <w:lvlJc w:val="left"/>
      <w:pPr>
        <w:tabs>
          <w:tab w:val="num" w:pos="360"/>
        </w:tabs>
        <w:ind w:left="360" w:hanging="360"/>
      </w:pPr>
    </w:lvl>
  </w:abstractNum>
  <w:abstractNum w:abstractNumId="49">
    <w:nsid w:val="3A0A405B"/>
    <w:multiLevelType w:val="singleLevel"/>
    <w:tmpl w:val="1E7AB9AC"/>
    <w:lvl w:ilvl="0">
      <w:start w:val="1"/>
      <w:numFmt w:val="decimal"/>
      <w:lvlText w:val="%1."/>
      <w:lvlJc w:val="left"/>
      <w:pPr>
        <w:tabs>
          <w:tab w:val="num" w:pos="360"/>
        </w:tabs>
        <w:ind w:left="360" w:hanging="360"/>
      </w:pPr>
    </w:lvl>
  </w:abstractNum>
  <w:abstractNum w:abstractNumId="50">
    <w:nsid w:val="3A521E4F"/>
    <w:multiLevelType w:val="hybridMultilevel"/>
    <w:tmpl w:val="065443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B1D085F"/>
    <w:multiLevelType w:val="hybridMultilevel"/>
    <w:tmpl w:val="91D6390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B817D6E"/>
    <w:multiLevelType w:val="singleLevel"/>
    <w:tmpl w:val="1E7AB9AC"/>
    <w:lvl w:ilvl="0">
      <w:start w:val="1"/>
      <w:numFmt w:val="decimal"/>
      <w:lvlText w:val="%1."/>
      <w:lvlJc w:val="left"/>
      <w:pPr>
        <w:tabs>
          <w:tab w:val="num" w:pos="360"/>
        </w:tabs>
        <w:ind w:left="360" w:hanging="360"/>
      </w:pPr>
    </w:lvl>
  </w:abstractNum>
  <w:abstractNum w:abstractNumId="53">
    <w:nsid w:val="3BBB4256"/>
    <w:multiLevelType w:val="singleLevel"/>
    <w:tmpl w:val="1E7AB9AC"/>
    <w:lvl w:ilvl="0">
      <w:start w:val="1"/>
      <w:numFmt w:val="decimal"/>
      <w:lvlText w:val="%1."/>
      <w:lvlJc w:val="left"/>
      <w:pPr>
        <w:tabs>
          <w:tab w:val="num" w:pos="360"/>
        </w:tabs>
        <w:ind w:left="360" w:hanging="360"/>
      </w:pPr>
    </w:lvl>
  </w:abstractNum>
  <w:abstractNum w:abstractNumId="54">
    <w:nsid w:val="3DAF1EB7"/>
    <w:multiLevelType w:val="singleLevel"/>
    <w:tmpl w:val="1E7AB9AC"/>
    <w:lvl w:ilvl="0">
      <w:start w:val="1"/>
      <w:numFmt w:val="decimal"/>
      <w:lvlText w:val="%1."/>
      <w:lvlJc w:val="left"/>
      <w:pPr>
        <w:tabs>
          <w:tab w:val="num" w:pos="360"/>
        </w:tabs>
        <w:ind w:left="360" w:hanging="360"/>
      </w:pPr>
    </w:lvl>
  </w:abstractNum>
  <w:abstractNum w:abstractNumId="55">
    <w:nsid w:val="3DC15899"/>
    <w:multiLevelType w:val="singleLevel"/>
    <w:tmpl w:val="1E7AB9AC"/>
    <w:lvl w:ilvl="0">
      <w:start w:val="1"/>
      <w:numFmt w:val="decimal"/>
      <w:lvlText w:val="%1."/>
      <w:lvlJc w:val="left"/>
      <w:pPr>
        <w:tabs>
          <w:tab w:val="num" w:pos="360"/>
        </w:tabs>
        <w:ind w:left="360" w:hanging="360"/>
      </w:pPr>
    </w:lvl>
  </w:abstractNum>
  <w:abstractNum w:abstractNumId="56">
    <w:nsid w:val="41284FF6"/>
    <w:multiLevelType w:val="hybridMultilevel"/>
    <w:tmpl w:val="8C1A3A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2AC1251"/>
    <w:multiLevelType w:val="singleLevel"/>
    <w:tmpl w:val="1E7AB9AC"/>
    <w:lvl w:ilvl="0">
      <w:start w:val="1"/>
      <w:numFmt w:val="decimal"/>
      <w:lvlText w:val="%1."/>
      <w:lvlJc w:val="left"/>
      <w:pPr>
        <w:tabs>
          <w:tab w:val="num" w:pos="360"/>
        </w:tabs>
        <w:ind w:left="360" w:hanging="360"/>
      </w:pPr>
    </w:lvl>
  </w:abstractNum>
  <w:abstractNum w:abstractNumId="58">
    <w:nsid w:val="43D46F9E"/>
    <w:multiLevelType w:val="hybridMultilevel"/>
    <w:tmpl w:val="8D22EC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6376D40"/>
    <w:multiLevelType w:val="hybridMultilevel"/>
    <w:tmpl w:val="E3527D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872740D"/>
    <w:multiLevelType w:val="hybridMultilevel"/>
    <w:tmpl w:val="F09663D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8897B64"/>
    <w:multiLevelType w:val="hybridMultilevel"/>
    <w:tmpl w:val="F76A55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8C44255"/>
    <w:multiLevelType w:val="hybridMultilevel"/>
    <w:tmpl w:val="03FC43C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ADB7E90"/>
    <w:multiLevelType w:val="singleLevel"/>
    <w:tmpl w:val="1E7AB9AC"/>
    <w:lvl w:ilvl="0">
      <w:start w:val="1"/>
      <w:numFmt w:val="decimal"/>
      <w:lvlText w:val="%1."/>
      <w:lvlJc w:val="left"/>
      <w:pPr>
        <w:tabs>
          <w:tab w:val="num" w:pos="360"/>
        </w:tabs>
        <w:ind w:left="360" w:hanging="360"/>
      </w:pPr>
    </w:lvl>
  </w:abstractNum>
  <w:abstractNum w:abstractNumId="64">
    <w:nsid w:val="4B1534CB"/>
    <w:multiLevelType w:val="hybridMultilevel"/>
    <w:tmpl w:val="347CF1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B9E243C"/>
    <w:multiLevelType w:val="hybridMultilevel"/>
    <w:tmpl w:val="7A10462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DD07C62"/>
    <w:multiLevelType w:val="hybridMultilevel"/>
    <w:tmpl w:val="17C06C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E0676D3"/>
    <w:multiLevelType w:val="singleLevel"/>
    <w:tmpl w:val="1E7AB9AC"/>
    <w:lvl w:ilvl="0">
      <w:start w:val="1"/>
      <w:numFmt w:val="decimal"/>
      <w:lvlText w:val="%1."/>
      <w:lvlJc w:val="left"/>
      <w:pPr>
        <w:tabs>
          <w:tab w:val="num" w:pos="360"/>
        </w:tabs>
        <w:ind w:left="360" w:hanging="360"/>
      </w:pPr>
    </w:lvl>
  </w:abstractNum>
  <w:abstractNum w:abstractNumId="68">
    <w:nsid w:val="4E2809D3"/>
    <w:multiLevelType w:val="hybridMultilevel"/>
    <w:tmpl w:val="0B78786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ED7432B"/>
    <w:multiLevelType w:val="hybridMultilevel"/>
    <w:tmpl w:val="0638E8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17D5EB1"/>
    <w:multiLevelType w:val="hybridMultilevel"/>
    <w:tmpl w:val="FC165C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nsid w:val="52486D4E"/>
    <w:multiLevelType w:val="singleLevel"/>
    <w:tmpl w:val="1E7AB9AC"/>
    <w:lvl w:ilvl="0">
      <w:start w:val="1"/>
      <w:numFmt w:val="decimal"/>
      <w:lvlText w:val="%1."/>
      <w:lvlJc w:val="left"/>
      <w:pPr>
        <w:tabs>
          <w:tab w:val="num" w:pos="360"/>
        </w:tabs>
        <w:ind w:left="360" w:hanging="360"/>
      </w:pPr>
    </w:lvl>
  </w:abstractNum>
  <w:abstractNum w:abstractNumId="72">
    <w:nsid w:val="53C60E3E"/>
    <w:multiLevelType w:val="hybridMultilevel"/>
    <w:tmpl w:val="237C9E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3">
    <w:nsid w:val="53DF556A"/>
    <w:multiLevelType w:val="singleLevel"/>
    <w:tmpl w:val="1E7AB9AC"/>
    <w:lvl w:ilvl="0">
      <w:start w:val="1"/>
      <w:numFmt w:val="decimal"/>
      <w:lvlText w:val="%1."/>
      <w:lvlJc w:val="left"/>
      <w:pPr>
        <w:tabs>
          <w:tab w:val="num" w:pos="360"/>
        </w:tabs>
        <w:ind w:left="360" w:hanging="360"/>
      </w:pPr>
    </w:lvl>
  </w:abstractNum>
  <w:abstractNum w:abstractNumId="74">
    <w:nsid w:val="56FF4CD8"/>
    <w:multiLevelType w:val="hybridMultilevel"/>
    <w:tmpl w:val="5DFACE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91C5460"/>
    <w:multiLevelType w:val="hybridMultilevel"/>
    <w:tmpl w:val="54CC98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A0840B7"/>
    <w:multiLevelType w:val="hybridMultilevel"/>
    <w:tmpl w:val="DDAED8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A9C50CE"/>
    <w:multiLevelType w:val="hybridMultilevel"/>
    <w:tmpl w:val="72F0DED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AF93AA4"/>
    <w:multiLevelType w:val="multilevel"/>
    <w:tmpl w:val="38380B9E"/>
    <w:lvl w:ilvl="0">
      <w:start w:val="1"/>
      <w:numFmt w:val="decimal"/>
      <w:lvlText w:val="%1."/>
      <w:lvlJc w:val="left"/>
      <w:pPr>
        <w:ind w:left="0" w:firstLine="0"/>
      </w:pPr>
      <w:rPr>
        <w:rFonts w:ascii="Calibri" w:eastAsia="Calibri" w:hAnsi="Calibri" w:cs="Calibri" w:hint="default"/>
        <w:b w:val="0"/>
        <w:i w:val="0"/>
        <w:strike w:val="0"/>
        <w:dstrike w:val="0"/>
        <w:color w:val="000000"/>
        <w:sz w:val="36"/>
        <w:szCs w:val="36"/>
        <w:u w:val="none" w:color="000000"/>
        <w:bdr w:val="none" w:sz="0" w:space="0" w:color="auto"/>
        <w:shd w:val="clear" w:color="auto" w:fill="auto"/>
        <w:vertAlign w:val="baseline"/>
      </w:rPr>
    </w:lvl>
    <w:lvl w:ilvl="1">
      <w:start w:val="1"/>
      <w:numFmt w:val="decimal"/>
      <w:lvlText w:val="%1.%2"/>
      <w:lvlJc w:val="left"/>
      <w:pPr>
        <w:ind w:left="0" w:firstLine="0"/>
      </w:pPr>
      <w:rPr>
        <w:rFonts w:ascii="Calibri" w:eastAsia="Calibri" w:hAnsi="Calibri" w:cs="Calibri" w:hint="default"/>
        <w:b/>
        <w:bCs/>
        <w:i w:val="0"/>
        <w:strike w:val="0"/>
        <w:dstrike w:val="0"/>
        <w:color w:val="E7480F"/>
        <w:sz w:val="28"/>
        <w:szCs w:val="28"/>
        <w:u w:val="none" w:color="000000"/>
        <w:bdr w:val="none" w:sz="0" w:space="0" w:color="auto"/>
        <w:shd w:val="clear" w:color="auto" w:fill="auto"/>
        <w:vertAlign w:val="baseline"/>
      </w:rPr>
    </w:lvl>
    <w:lvl w:ilvl="2">
      <w:start w:val="1"/>
      <w:numFmt w:val="decimal"/>
      <w:lvlText w:val="%1.%2.%3"/>
      <w:lvlJc w:val="left"/>
      <w:pPr>
        <w:ind w:left="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lvl w:ilvl="3">
      <w:start w:val="1"/>
      <w:numFmt w:val="decimal"/>
      <w:pStyle w:val="MXAHeading4"/>
      <w:lvlText w:val="%4"/>
      <w:lvlJc w:val="left"/>
      <w:pPr>
        <w:ind w:left="108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lvl w:ilvl="4">
      <w:start w:val="1"/>
      <w:numFmt w:val="lowerLetter"/>
      <w:lvlText w:val="%5"/>
      <w:lvlJc w:val="left"/>
      <w:pPr>
        <w:ind w:left="180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lvl w:ilvl="5">
      <w:start w:val="1"/>
      <w:numFmt w:val="lowerRoman"/>
      <w:lvlText w:val="%6"/>
      <w:lvlJc w:val="left"/>
      <w:pPr>
        <w:ind w:left="252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lvl w:ilvl="6">
      <w:start w:val="1"/>
      <w:numFmt w:val="decimal"/>
      <w:lvlText w:val="%7"/>
      <w:lvlJc w:val="left"/>
      <w:pPr>
        <w:ind w:left="324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lvl w:ilvl="7">
      <w:start w:val="1"/>
      <w:numFmt w:val="lowerLetter"/>
      <w:lvlText w:val="%8"/>
      <w:lvlJc w:val="left"/>
      <w:pPr>
        <w:ind w:left="396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lvl w:ilvl="8">
      <w:start w:val="1"/>
      <w:numFmt w:val="lowerRoman"/>
      <w:lvlText w:val="%9"/>
      <w:lvlJc w:val="left"/>
      <w:pPr>
        <w:ind w:left="4680" w:firstLine="0"/>
      </w:pPr>
      <w:rPr>
        <w:rFonts w:ascii="Calibri" w:eastAsia="Calibri" w:hAnsi="Calibri" w:cs="Calibri" w:hint="default"/>
        <w:b w:val="0"/>
        <w:i w:val="0"/>
        <w:strike w:val="0"/>
        <w:dstrike w:val="0"/>
        <w:color w:val="E7480F"/>
        <w:sz w:val="22"/>
        <w:szCs w:val="22"/>
        <w:u w:val="none" w:color="000000"/>
        <w:bdr w:val="none" w:sz="0" w:space="0" w:color="auto"/>
        <w:shd w:val="clear" w:color="auto" w:fill="auto"/>
        <w:vertAlign w:val="baseline"/>
      </w:rPr>
    </w:lvl>
  </w:abstractNum>
  <w:abstractNum w:abstractNumId="79">
    <w:nsid w:val="5D670A77"/>
    <w:multiLevelType w:val="hybridMultilevel"/>
    <w:tmpl w:val="E8B629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D8E4E46"/>
    <w:multiLevelType w:val="singleLevel"/>
    <w:tmpl w:val="1E7AB9AC"/>
    <w:lvl w:ilvl="0">
      <w:start w:val="1"/>
      <w:numFmt w:val="decimal"/>
      <w:lvlText w:val="%1."/>
      <w:lvlJc w:val="left"/>
      <w:pPr>
        <w:tabs>
          <w:tab w:val="num" w:pos="360"/>
        </w:tabs>
        <w:ind w:left="360" w:hanging="360"/>
      </w:pPr>
    </w:lvl>
  </w:abstractNum>
  <w:abstractNum w:abstractNumId="81">
    <w:nsid w:val="5F14520B"/>
    <w:multiLevelType w:val="singleLevel"/>
    <w:tmpl w:val="1E7AB9AC"/>
    <w:lvl w:ilvl="0">
      <w:start w:val="1"/>
      <w:numFmt w:val="decimal"/>
      <w:lvlText w:val="%1."/>
      <w:lvlJc w:val="left"/>
      <w:pPr>
        <w:tabs>
          <w:tab w:val="num" w:pos="360"/>
        </w:tabs>
        <w:ind w:left="360" w:hanging="360"/>
      </w:pPr>
    </w:lvl>
  </w:abstractNum>
  <w:abstractNum w:abstractNumId="82">
    <w:nsid w:val="5F9640DC"/>
    <w:multiLevelType w:val="singleLevel"/>
    <w:tmpl w:val="1E7AB9AC"/>
    <w:lvl w:ilvl="0">
      <w:start w:val="1"/>
      <w:numFmt w:val="decimal"/>
      <w:lvlText w:val="%1."/>
      <w:lvlJc w:val="left"/>
      <w:pPr>
        <w:tabs>
          <w:tab w:val="num" w:pos="360"/>
        </w:tabs>
        <w:ind w:left="360" w:hanging="360"/>
      </w:pPr>
    </w:lvl>
  </w:abstractNum>
  <w:abstractNum w:abstractNumId="83">
    <w:nsid w:val="60735CCB"/>
    <w:multiLevelType w:val="singleLevel"/>
    <w:tmpl w:val="1E7AB9AC"/>
    <w:lvl w:ilvl="0">
      <w:start w:val="1"/>
      <w:numFmt w:val="decimal"/>
      <w:lvlText w:val="%1."/>
      <w:lvlJc w:val="left"/>
      <w:pPr>
        <w:tabs>
          <w:tab w:val="num" w:pos="360"/>
        </w:tabs>
        <w:ind w:left="360" w:hanging="360"/>
      </w:pPr>
    </w:lvl>
  </w:abstractNum>
  <w:abstractNum w:abstractNumId="84">
    <w:nsid w:val="61036C4C"/>
    <w:multiLevelType w:val="singleLevel"/>
    <w:tmpl w:val="1E7AB9AC"/>
    <w:lvl w:ilvl="0">
      <w:start w:val="1"/>
      <w:numFmt w:val="decimal"/>
      <w:lvlText w:val="%1."/>
      <w:lvlJc w:val="left"/>
      <w:pPr>
        <w:tabs>
          <w:tab w:val="num" w:pos="360"/>
        </w:tabs>
        <w:ind w:left="360" w:hanging="360"/>
      </w:pPr>
    </w:lvl>
  </w:abstractNum>
  <w:abstractNum w:abstractNumId="85">
    <w:nsid w:val="610D68D2"/>
    <w:multiLevelType w:val="hybridMultilevel"/>
    <w:tmpl w:val="2210068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2540DE8"/>
    <w:multiLevelType w:val="hybridMultilevel"/>
    <w:tmpl w:val="E782076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7">
    <w:nsid w:val="63004F7E"/>
    <w:multiLevelType w:val="singleLevel"/>
    <w:tmpl w:val="1E7AB9AC"/>
    <w:lvl w:ilvl="0">
      <w:start w:val="1"/>
      <w:numFmt w:val="decimal"/>
      <w:lvlText w:val="%1."/>
      <w:lvlJc w:val="left"/>
      <w:pPr>
        <w:tabs>
          <w:tab w:val="num" w:pos="360"/>
        </w:tabs>
        <w:ind w:left="360" w:hanging="360"/>
      </w:pPr>
    </w:lvl>
  </w:abstractNum>
  <w:abstractNum w:abstractNumId="88">
    <w:nsid w:val="639D3CA3"/>
    <w:multiLevelType w:val="singleLevel"/>
    <w:tmpl w:val="1E7AB9AC"/>
    <w:lvl w:ilvl="0">
      <w:start w:val="1"/>
      <w:numFmt w:val="decimal"/>
      <w:lvlText w:val="%1."/>
      <w:lvlJc w:val="left"/>
      <w:pPr>
        <w:tabs>
          <w:tab w:val="num" w:pos="360"/>
        </w:tabs>
        <w:ind w:left="360" w:hanging="360"/>
      </w:pPr>
    </w:lvl>
  </w:abstractNum>
  <w:abstractNum w:abstractNumId="89">
    <w:nsid w:val="646847CE"/>
    <w:multiLevelType w:val="hybridMultilevel"/>
    <w:tmpl w:val="BE3210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520595A"/>
    <w:multiLevelType w:val="hybridMultilevel"/>
    <w:tmpl w:val="598A5B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6A47A8B"/>
    <w:multiLevelType w:val="singleLevel"/>
    <w:tmpl w:val="1E7AB9AC"/>
    <w:lvl w:ilvl="0">
      <w:start w:val="1"/>
      <w:numFmt w:val="decimal"/>
      <w:lvlText w:val="%1."/>
      <w:lvlJc w:val="left"/>
      <w:pPr>
        <w:tabs>
          <w:tab w:val="num" w:pos="360"/>
        </w:tabs>
        <w:ind w:left="360" w:hanging="360"/>
      </w:pPr>
    </w:lvl>
  </w:abstractNum>
  <w:abstractNum w:abstractNumId="92">
    <w:nsid w:val="682766EA"/>
    <w:multiLevelType w:val="hybridMultilevel"/>
    <w:tmpl w:val="FA787EF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9F82865"/>
    <w:multiLevelType w:val="hybridMultilevel"/>
    <w:tmpl w:val="0372AEA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4">
    <w:nsid w:val="6B311630"/>
    <w:multiLevelType w:val="singleLevel"/>
    <w:tmpl w:val="1E7AB9AC"/>
    <w:lvl w:ilvl="0">
      <w:start w:val="1"/>
      <w:numFmt w:val="decimal"/>
      <w:lvlText w:val="%1."/>
      <w:lvlJc w:val="left"/>
      <w:pPr>
        <w:tabs>
          <w:tab w:val="num" w:pos="360"/>
        </w:tabs>
        <w:ind w:left="360" w:hanging="360"/>
      </w:pPr>
    </w:lvl>
  </w:abstractNum>
  <w:abstractNum w:abstractNumId="95">
    <w:nsid w:val="6B531F7D"/>
    <w:multiLevelType w:val="singleLevel"/>
    <w:tmpl w:val="1E7AB9AC"/>
    <w:lvl w:ilvl="0">
      <w:start w:val="1"/>
      <w:numFmt w:val="decimal"/>
      <w:lvlText w:val="%1."/>
      <w:lvlJc w:val="left"/>
      <w:pPr>
        <w:tabs>
          <w:tab w:val="num" w:pos="360"/>
        </w:tabs>
        <w:ind w:left="360" w:hanging="360"/>
      </w:pPr>
    </w:lvl>
  </w:abstractNum>
  <w:abstractNum w:abstractNumId="96">
    <w:nsid w:val="6BC40D0B"/>
    <w:multiLevelType w:val="singleLevel"/>
    <w:tmpl w:val="1E7AB9AC"/>
    <w:lvl w:ilvl="0">
      <w:start w:val="1"/>
      <w:numFmt w:val="decimal"/>
      <w:lvlText w:val="%1."/>
      <w:lvlJc w:val="left"/>
      <w:pPr>
        <w:tabs>
          <w:tab w:val="num" w:pos="360"/>
        </w:tabs>
        <w:ind w:left="360" w:hanging="360"/>
      </w:pPr>
    </w:lvl>
  </w:abstractNum>
  <w:abstractNum w:abstractNumId="97">
    <w:nsid w:val="6C401C79"/>
    <w:multiLevelType w:val="hybridMultilevel"/>
    <w:tmpl w:val="F67CB18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D023CAC"/>
    <w:multiLevelType w:val="hybridMultilevel"/>
    <w:tmpl w:val="AD9A88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EAC0FDF"/>
    <w:multiLevelType w:val="hybridMultilevel"/>
    <w:tmpl w:val="3CD2BDC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02174F3"/>
    <w:multiLevelType w:val="hybridMultilevel"/>
    <w:tmpl w:val="E128507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084418F"/>
    <w:multiLevelType w:val="singleLevel"/>
    <w:tmpl w:val="1E7AB9AC"/>
    <w:lvl w:ilvl="0">
      <w:start w:val="1"/>
      <w:numFmt w:val="decimal"/>
      <w:lvlText w:val="%1."/>
      <w:lvlJc w:val="left"/>
      <w:pPr>
        <w:tabs>
          <w:tab w:val="num" w:pos="360"/>
        </w:tabs>
        <w:ind w:left="360" w:hanging="360"/>
      </w:pPr>
    </w:lvl>
  </w:abstractNum>
  <w:abstractNum w:abstractNumId="102">
    <w:nsid w:val="72B26B97"/>
    <w:multiLevelType w:val="hybridMultilevel"/>
    <w:tmpl w:val="86E6873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3710962"/>
    <w:multiLevelType w:val="singleLevel"/>
    <w:tmpl w:val="1E7AB9AC"/>
    <w:lvl w:ilvl="0">
      <w:start w:val="1"/>
      <w:numFmt w:val="decimal"/>
      <w:lvlText w:val="%1."/>
      <w:lvlJc w:val="left"/>
      <w:pPr>
        <w:tabs>
          <w:tab w:val="num" w:pos="360"/>
        </w:tabs>
        <w:ind w:left="360" w:hanging="360"/>
      </w:pPr>
    </w:lvl>
  </w:abstractNum>
  <w:abstractNum w:abstractNumId="104">
    <w:nsid w:val="76BA1C5C"/>
    <w:multiLevelType w:val="multilevel"/>
    <w:tmpl w:val="B6186466"/>
    <w:lvl w:ilvl="0">
      <w:start w:val="1"/>
      <w:numFmt w:val="decimal"/>
      <w:pStyle w:val="MXAHeading1Numbers"/>
      <w:lvlText w:val="%1"/>
      <w:lvlJc w:val="right"/>
      <w:pPr>
        <w:ind w:left="144" w:hanging="144"/>
      </w:pPr>
      <w:rPr>
        <w:rFonts w:hint="default"/>
      </w:rPr>
    </w:lvl>
    <w:lvl w:ilvl="1">
      <w:start w:val="1"/>
      <w:numFmt w:val="decimal"/>
      <w:pStyle w:val="MXAHeading2Numbers"/>
      <w:lvlText w:val="%1.%2"/>
      <w:lvlJc w:val="right"/>
      <w:pPr>
        <w:ind w:left="288" w:hanging="288"/>
      </w:pPr>
      <w:rPr>
        <w:rFonts w:hint="default"/>
      </w:rPr>
    </w:lvl>
    <w:lvl w:ilvl="2">
      <w:start w:val="1"/>
      <w:numFmt w:val="decimal"/>
      <w:pStyle w:val="MXAHeading3Numbers"/>
      <w:lvlText w:val="%1.%2.%3"/>
      <w:lvlJc w:val="right"/>
      <w:pPr>
        <w:ind w:left="716" w:hanging="432"/>
      </w:pPr>
      <w:rPr>
        <w:rFonts w:hint="default"/>
      </w:rPr>
    </w:lvl>
    <w:lvl w:ilvl="3">
      <w:start w:val="1"/>
      <w:numFmt w:val="decimal"/>
      <w:lvlText w:val="%1.%2.%3.%4"/>
      <w:lvlJc w:val="right"/>
      <w:pPr>
        <w:ind w:left="3124" w:hanging="288"/>
      </w:pPr>
      <w:rPr>
        <w:rFonts w:hint="default"/>
      </w:rPr>
    </w:lvl>
    <w:lvl w:ilvl="4">
      <w:start w:val="1"/>
      <w:numFmt w:val="decimal"/>
      <w:lvlText w:val="%1.%2.%3.%4.%5"/>
      <w:lvlJc w:val="right"/>
      <w:pPr>
        <w:ind w:left="720" w:hanging="432"/>
      </w:pPr>
      <w:rPr>
        <w:rFonts w:hint="default"/>
      </w:rPr>
    </w:lvl>
    <w:lvl w:ilvl="5">
      <w:start w:val="1"/>
      <w:numFmt w:val="decimal"/>
      <w:lvlText w:val="%1.%2.%3.%4.%5.%6"/>
      <w:lvlJc w:val="left"/>
      <w:pPr>
        <w:ind w:left="864" w:hanging="1152"/>
      </w:pPr>
      <w:rPr>
        <w:rFonts w:hint="default"/>
      </w:rPr>
    </w:lvl>
    <w:lvl w:ilvl="6">
      <w:start w:val="1"/>
      <w:numFmt w:val="decimal"/>
      <w:lvlText w:val="%1.%2.%3.%4.%5.%6.%7"/>
      <w:lvlJc w:val="left"/>
      <w:pPr>
        <w:ind w:left="1008" w:hanging="1296"/>
      </w:pPr>
      <w:rPr>
        <w:rFonts w:hint="default"/>
      </w:rPr>
    </w:lvl>
    <w:lvl w:ilvl="7">
      <w:start w:val="1"/>
      <w:numFmt w:val="decimal"/>
      <w:lvlText w:val="%1.%2.%3.%4.%5.%6.%7.%8"/>
      <w:lvlJc w:val="left"/>
      <w:pPr>
        <w:ind w:left="1152" w:hanging="1440"/>
      </w:pPr>
      <w:rPr>
        <w:rFonts w:hint="default"/>
      </w:rPr>
    </w:lvl>
    <w:lvl w:ilvl="8">
      <w:start w:val="1"/>
      <w:numFmt w:val="decimal"/>
      <w:lvlText w:val="%1.%2.%3.%4.%5.%6.%7.%8.%9"/>
      <w:lvlJc w:val="left"/>
      <w:pPr>
        <w:ind w:left="1296" w:hanging="1584"/>
      </w:pPr>
      <w:rPr>
        <w:rFonts w:hint="default"/>
      </w:rPr>
    </w:lvl>
  </w:abstractNum>
  <w:abstractNum w:abstractNumId="105">
    <w:nsid w:val="78B91072"/>
    <w:multiLevelType w:val="singleLevel"/>
    <w:tmpl w:val="1E7AB9AC"/>
    <w:lvl w:ilvl="0">
      <w:start w:val="1"/>
      <w:numFmt w:val="decimal"/>
      <w:lvlText w:val="%1."/>
      <w:lvlJc w:val="left"/>
      <w:pPr>
        <w:tabs>
          <w:tab w:val="num" w:pos="360"/>
        </w:tabs>
        <w:ind w:left="360" w:hanging="360"/>
      </w:pPr>
    </w:lvl>
  </w:abstractNum>
  <w:abstractNum w:abstractNumId="106">
    <w:nsid w:val="7C576A77"/>
    <w:multiLevelType w:val="hybridMultilevel"/>
    <w:tmpl w:val="62A82E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E48515D"/>
    <w:multiLevelType w:val="singleLevel"/>
    <w:tmpl w:val="1E7AB9AC"/>
    <w:lvl w:ilvl="0">
      <w:start w:val="1"/>
      <w:numFmt w:val="decimal"/>
      <w:lvlText w:val="%1."/>
      <w:lvlJc w:val="left"/>
      <w:pPr>
        <w:tabs>
          <w:tab w:val="num" w:pos="360"/>
        </w:tabs>
        <w:ind w:left="360" w:hanging="360"/>
      </w:pPr>
    </w:lvl>
  </w:abstractNum>
  <w:abstractNum w:abstractNumId="108">
    <w:nsid w:val="7F7D2AF3"/>
    <w:multiLevelType w:val="hybridMultilevel"/>
    <w:tmpl w:val="BB9AA00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8"/>
  </w:num>
  <w:num w:numId="2">
    <w:abstractNumId w:val="1"/>
  </w:num>
  <w:num w:numId="3">
    <w:abstractNumId w:val="17"/>
  </w:num>
  <w:num w:numId="4">
    <w:abstractNumId w:val="104"/>
  </w:num>
  <w:num w:numId="5">
    <w:abstractNumId w:val="43"/>
  </w:num>
  <w:num w:numId="6">
    <w:abstractNumId w:val="95"/>
  </w:num>
  <w:num w:numId="7">
    <w:abstractNumId w:val="33"/>
  </w:num>
  <w:num w:numId="8">
    <w:abstractNumId w:val="103"/>
  </w:num>
  <w:num w:numId="9">
    <w:abstractNumId w:val="91"/>
  </w:num>
  <w:num w:numId="10">
    <w:abstractNumId w:val="8"/>
  </w:num>
  <w:num w:numId="11">
    <w:abstractNumId w:val="2"/>
  </w:num>
  <w:num w:numId="12">
    <w:abstractNumId w:val="55"/>
  </w:num>
  <w:num w:numId="13">
    <w:abstractNumId w:val="25"/>
  </w:num>
  <w:num w:numId="14">
    <w:abstractNumId w:val="13"/>
  </w:num>
  <w:num w:numId="15">
    <w:abstractNumId w:val="47"/>
  </w:num>
  <w:num w:numId="16">
    <w:abstractNumId w:val="101"/>
  </w:num>
  <w:num w:numId="17">
    <w:abstractNumId w:val="51"/>
  </w:num>
  <w:num w:numId="18">
    <w:abstractNumId w:val="85"/>
  </w:num>
  <w:num w:numId="19">
    <w:abstractNumId w:val="98"/>
  </w:num>
  <w:num w:numId="20">
    <w:abstractNumId w:val="60"/>
  </w:num>
  <w:num w:numId="21">
    <w:abstractNumId w:val="19"/>
  </w:num>
  <w:num w:numId="22">
    <w:abstractNumId w:val="15"/>
  </w:num>
  <w:num w:numId="23">
    <w:abstractNumId w:val="94"/>
  </w:num>
  <w:num w:numId="24">
    <w:abstractNumId w:val="81"/>
  </w:num>
  <w:num w:numId="25">
    <w:abstractNumId w:val="53"/>
  </w:num>
  <w:num w:numId="26">
    <w:abstractNumId w:val="18"/>
  </w:num>
  <w:num w:numId="27">
    <w:abstractNumId w:val="39"/>
  </w:num>
  <w:num w:numId="28">
    <w:abstractNumId w:val="56"/>
  </w:num>
  <w:num w:numId="29">
    <w:abstractNumId w:val="44"/>
  </w:num>
  <w:num w:numId="30">
    <w:abstractNumId w:val="99"/>
  </w:num>
  <w:num w:numId="31">
    <w:abstractNumId w:val="48"/>
  </w:num>
  <w:num w:numId="32">
    <w:abstractNumId w:val="9"/>
  </w:num>
  <w:num w:numId="33">
    <w:abstractNumId w:val="45"/>
  </w:num>
  <w:num w:numId="34">
    <w:abstractNumId w:val="49"/>
  </w:num>
  <w:num w:numId="35">
    <w:abstractNumId w:val="26"/>
  </w:num>
  <w:num w:numId="36">
    <w:abstractNumId w:val="105"/>
  </w:num>
  <w:num w:numId="37">
    <w:abstractNumId w:val="35"/>
  </w:num>
  <w:num w:numId="38">
    <w:abstractNumId w:val="106"/>
  </w:num>
  <w:num w:numId="39">
    <w:abstractNumId w:val="69"/>
  </w:num>
  <w:num w:numId="40">
    <w:abstractNumId w:val="96"/>
  </w:num>
  <w:num w:numId="41">
    <w:abstractNumId w:val="4"/>
  </w:num>
  <w:num w:numId="42">
    <w:abstractNumId w:val="107"/>
  </w:num>
  <w:num w:numId="43">
    <w:abstractNumId w:val="42"/>
  </w:num>
  <w:num w:numId="44">
    <w:abstractNumId w:val="36"/>
  </w:num>
  <w:num w:numId="45">
    <w:abstractNumId w:val="62"/>
  </w:num>
  <w:num w:numId="46">
    <w:abstractNumId w:val="58"/>
  </w:num>
  <w:num w:numId="47">
    <w:abstractNumId w:val="20"/>
  </w:num>
  <w:num w:numId="48">
    <w:abstractNumId w:val="27"/>
  </w:num>
  <w:num w:numId="49">
    <w:abstractNumId w:val="71"/>
  </w:num>
  <w:num w:numId="50">
    <w:abstractNumId w:val="11"/>
  </w:num>
  <w:num w:numId="51">
    <w:abstractNumId w:val="0"/>
  </w:num>
  <w:num w:numId="52">
    <w:abstractNumId w:val="0"/>
    <w:lvlOverride w:ilvl="0">
      <w:startOverride w:val="1"/>
    </w:lvlOverride>
  </w:num>
  <w:num w:numId="53">
    <w:abstractNumId w:val="61"/>
  </w:num>
  <w:num w:numId="54">
    <w:abstractNumId w:val="79"/>
  </w:num>
  <w:num w:numId="55">
    <w:abstractNumId w:val="50"/>
  </w:num>
  <w:num w:numId="56">
    <w:abstractNumId w:val="37"/>
  </w:num>
  <w:num w:numId="57">
    <w:abstractNumId w:val="66"/>
  </w:num>
  <w:num w:numId="58">
    <w:abstractNumId w:val="73"/>
  </w:num>
  <w:num w:numId="59">
    <w:abstractNumId w:val="7"/>
  </w:num>
  <w:num w:numId="60">
    <w:abstractNumId w:val="80"/>
  </w:num>
  <w:num w:numId="61">
    <w:abstractNumId w:val="21"/>
  </w:num>
  <w:num w:numId="62">
    <w:abstractNumId w:val="57"/>
  </w:num>
  <w:num w:numId="63">
    <w:abstractNumId w:val="90"/>
  </w:num>
  <w:num w:numId="64">
    <w:abstractNumId w:val="77"/>
  </w:num>
  <w:num w:numId="65">
    <w:abstractNumId w:val="59"/>
  </w:num>
  <w:num w:numId="66">
    <w:abstractNumId w:val="76"/>
  </w:num>
  <w:num w:numId="67">
    <w:abstractNumId w:val="100"/>
  </w:num>
  <w:num w:numId="68">
    <w:abstractNumId w:val="92"/>
  </w:num>
  <w:num w:numId="69">
    <w:abstractNumId w:val="52"/>
  </w:num>
  <w:num w:numId="70">
    <w:abstractNumId w:val="54"/>
  </w:num>
  <w:num w:numId="71">
    <w:abstractNumId w:val="24"/>
  </w:num>
  <w:num w:numId="72">
    <w:abstractNumId w:val="12"/>
  </w:num>
  <w:num w:numId="73">
    <w:abstractNumId w:val="68"/>
  </w:num>
  <w:num w:numId="74">
    <w:abstractNumId w:val="5"/>
  </w:num>
  <w:num w:numId="75">
    <w:abstractNumId w:val="89"/>
  </w:num>
  <w:num w:numId="76">
    <w:abstractNumId w:val="108"/>
  </w:num>
  <w:num w:numId="77">
    <w:abstractNumId w:val="74"/>
  </w:num>
  <w:num w:numId="78">
    <w:abstractNumId w:val="6"/>
  </w:num>
  <w:num w:numId="79">
    <w:abstractNumId w:val="87"/>
  </w:num>
  <w:num w:numId="80">
    <w:abstractNumId w:val="67"/>
  </w:num>
  <w:num w:numId="81">
    <w:abstractNumId w:val="83"/>
  </w:num>
  <w:num w:numId="82">
    <w:abstractNumId w:val="14"/>
  </w:num>
  <w:num w:numId="83">
    <w:abstractNumId w:val="82"/>
  </w:num>
  <w:num w:numId="84">
    <w:abstractNumId w:val="97"/>
  </w:num>
  <w:num w:numId="85">
    <w:abstractNumId w:val="102"/>
  </w:num>
  <w:num w:numId="86">
    <w:abstractNumId w:val="75"/>
  </w:num>
  <w:num w:numId="87">
    <w:abstractNumId w:val="40"/>
  </w:num>
  <w:num w:numId="88">
    <w:abstractNumId w:val="32"/>
  </w:num>
  <w:num w:numId="89">
    <w:abstractNumId w:val="34"/>
  </w:num>
  <w:num w:numId="90">
    <w:abstractNumId w:val="22"/>
  </w:num>
  <w:num w:numId="91">
    <w:abstractNumId w:val="46"/>
  </w:num>
  <w:num w:numId="92">
    <w:abstractNumId w:val="65"/>
  </w:num>
  <w:num w:numId="93">
    <w:abstractNumId w:val="64"/>
  </w:num>
  <w:num w:numId="94">
    <w:abstractNumId w:val="10"/>
  </w:num>
  <w:num w:numId="95">
    <w:abstractNumId w:val="41"/>
  </w:num>
  <w:num w:numId="96">
    <w:abstractNumId w:val="70"/>
  </w:num>
  <w:num w:numId="97">
    <w:abstractNumId w:val="93"/>
  </w:num>
  <w:num w:numId="98">
    <w:abstractNumId w:val="88"/>
  </w:num>
  <w:num w:numId="99">
    <w:abstractNumId w:val="31"/>
  </w:num>
  <w:num w:numId="100">
    <w:abstractNumId w:val="30"/>
  </w:num>
  <w:num w:numId="101">
    <w:abstractNumId w:val="23"/>
  </w:num>
  <w:num w:numId="102">
    <w:abstractNumId w:val="84"/>
  </w:num>
  <w:num w:numId="103">
    <w:abstractNumId w:val="63"/>
  </w:num>
  <w:num w:numId="104">
    <w:abstractNumId w:val="29"/>
  </w:num>
  <w:num w:numId="105">
    <w:abstractNumId w:val="3"/>
  </w:num>
  <w:num w:numId="106">
    <w:abstractNumId w:val="28"/>
  </w:num>
  <w:num w:numId="107">
    <w:abstractNumId w:val="38"/>
  </w:num>
  <w:num w:numId="108">
    <w:abstractNumId w:val="86"/>
  </w:num>
  <w:num w:numId="109">
    <w:abstractNumId w:val="72"/>
  </w:num>
  <w:num w:numId="110">
    <w:abstractNumId w:val="16"/>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2A98"/>
    <w:rsid w:val="0000384D"/>
    <w:rsid w:val="00042AC7"/>
    <w:rsid w:val="00052F21"/>
    <w:rsid w:val="00053DE0"/>
    <w:rsid w:val="00072130"/>
    <w:rsid w:val="00085B5C"/>
    <w:rsid w:val="000A3DFA"/>
    <w:rsid w:val="000A4AF3"/>
    <w:rsid w:val="000F0BA7"/>
    <w:rsid w:val="000F4524"/>
    <w:rsid w:val="000F62F1"/>
    <w:rsid w:val="00102A52"/>
    <w:rsid w:val="00106625"/>
    <w:rsid w:val="00107774"/>
    <w:rsid w:val="00143168"/>
    <w:rsid w:val="00143952"/>
    <w:rsid w:val="00164E7E"/>
    <w:rsid w:val="0016556A"/>
    <w:rsid w:val="00184179"/>
    <w:rsid w:val="00186510"/>
    <w:rsid w:val="001907D3"/>
    <w:rsid w:val="00193C34"/>
    <w:rsid w:val="0019521E"/>
    <w:rsid w:val="001962F2"/>
    <w:rsid w:val="001C092F"/>
    <w:rsid w:val="001C6174"/>
    <w:rsid w:val="001D6124"/>
    <w:rsid w:val="001E19D2"/>
    <w:rsid w:val="001F25B1"/>
    <w:rsid w:val="00204F0B"/>
    <w:rsid w:val="00207365"/>
    <w:rsid w:val="00214CA6"/>
    <w:rsid w:val="00225819"/>
    <w:rsid w:val="00237376"/>
    <w:rsid w:val="002410F2"/>
    <w:rsid w:val="002470AB"/>
    <w:rsid w:val="00257437"/>
    <w:rsid w:val="00275AA0"/>
    <w:rsid w:val="002B79B6"/>
    <w:rsid w:val="002D2C0F"/>
    <w:rsid w:val="002E1BA8"/>
    <w:rsid w:val="002F1124"/>
    <w:rsid w:val="003104F0"/>
    <w:rsid w:val="00310B16"/>
    <w:rsid w:val="0031736D"/>
    <w:rsid w:val="00320908"/>
    <w:rsid w:val="003352A5"/>
    <w:rsid w:val="003371DA"/>
    <w:rsid w:val="00344AEB"/>
    <w:rsid w:val="00360859"/>
    <w:rsid w:val="00366D30"/>
    <w:rsid w:val="00367E7D"/>
    <w:rsid w:val="003872F7"/>
    <w:rsid w:val="00387A98"/>
    <w:rsid w:val="003B1737"/>
    <w:rsid w:val="003C36EB"/>
    <w:rsid w:val="003D246D"/>
    <w:rsid w:val="003D5479"/>
    <w:rsid w:val="00402166"/>
    <w:rsid w:val="00420477"/>
    <w:rsid w:val="00423F25"/>
    <w:rsid w:val="004330D6"/>
    <w:rsid w:val="00440216"/>
    <w:rsid w:val="00450BF1"/>
    <w:rsid w:val="00456FAE"/>
    <w:rsid w:val="0047166D"/>
    <w:rsid w:val="00491AEB"/>
    <w:rsid w:val="004969E3"/>
    <w:rsid w:val="004D6BA6"/>
    <w:rsid w:val="004E4050"/>
    <w:rsid w:val="004F7B59"/>
    <w:rsid w:val="00502DF2"/>
    <w:rsid w:val="0050474A"/>
    <w:rsid w:val="00530954"/>
    <w:rsid w:val="00543C69"/>
    <w:rsid w:val="00546959"/>
    <w:rsid w:val="005604E9"/>
    <w:rsid w:val="005623D1"/>
    <w:rsid w:val="00563621"/>
    <w:rsid w:val="005656DB"/>
    <w:rsid w:val="00565D03"/>
    <w:rsid w:val="00570BBA"/>
    <w:rsid w:val="00573A27"/>
    <w:rsid w:val="0058049A"/>
    <w:rsid w:val="005C5EF2"/>
    <w:rsid w:val="005C6506"/>
    <w:rsid w:val="005D73EB"/>
    <w:rsid w:val="005E7CFA"/>
    <w:rsid w:val="005F7B23"/>
    <w:rsid w:val="00616FB0"/>
    <w:rsid w:val="00623548"/>
    <w:rsid w:val="00633BE2"/>
    <w:rsid w:val="00643A2D"/>
    <w:rsid w:val="00650036"/>
    <w:rsid w:val="00662E78"/>
    <w:rsid w:val="00676F1A"/>
    <w:rsid w:val="006853FB"/>
    <w:rsid w:val="006A1428"/>
    <w:rsid w:val="006A2F13"/>
    <w:rsid w:val="006D589B"/>
    <w:rsid w:val="00702237"/>
    <w:rsid w:val="00702BE2"/>
    <w:rsid w:val="00710D18"/>
    <w:rsid w:val="00713563"/>
    <w:rsid w:val="00732E0B"/>
    <w:rsid w:val="007438A3"/>
    <w:rsid w:val="00751067"/>
    <w:rsid w:val="00753F37"/>
    <w:rsid w:val="00770CAB"/>
    <w:rsid w:val="00775D03"/>
    <w:rsid w:val="0077723E"/>
    <w:rsid w:val="0079251E"/>
    <w:rsid w:val="007A504F"/>
    <w:rsid w:val="007A7C17"/>
    <w:rsid w:val="007C347C"/>
    <w:rsid w:val="007C3FA9"/>
    <w:rsid w:val="007F4B39"/>
    <w:rsid w:val="007F5A9C"/>
    <w:rsid w:val="007F74BA"/>
    <w:rsid w:val="0081130F"/>
    <w:rsid w:val="0081152E"/>
    <w:rsid w:val="00812A98"/>
    <w:rsid w:val="0081375A"/>
    <w:rsid w:val="008207A2"/>
    <w:rsid w:val="00832AA7"/>
    <w:rsid w:val="00855BB1"/>
    <w:rsid w:val="00882398"/>
    <w:rsid w:val="008B409D"/>
    <w:rsid w:val="008D5FDB"/>
    <w:rsid w:val="008E2833"/>
    <w:rsid w:val="008F4794"/>
    <w:rsid w:val="0090175F"/>
    <w:rsid w:val="009027FC"/>
    <w:rsid w:val="00907D74"/>
    <w:rsid w:val="00925ED9"/>
    <w:rsid w:val="00926EE3"/>
    <w:rsid w:val="00926F2A"/>
    <w:rsid w:val="00941557"/>
    <w:rsid w:val="009576BE"/>
    <w:rsid w:val="00965514"/>
    <w:rsid w:val="009777A4"/>
    <w:rsid w:val="00990647"/>
    <w:rsid w:val="009B0CE3"/>
    <w:rsid w:val="009C69FD"/>
    <w:rsid w:val="009D0167"/>
    <w:rsid w:val="009D5D03"/>
    <w:rsid w:val="009E4C10"/>
    <w:rsid w:val="009F33D6"/>
    <w:rsid w:val="009F3F8D"/>
    <w:rsid w:val="00A0085F"/>
    <w:rsid w:val="00A02937"/>
    <w:rsid w:val="00A043E4"/>
    <w:rsid w:val="00A25628"/>
    <w:rsid w:val="00A30E69"/>
    <w:rsid w:val="00A34327"/>
    <w:rsid w:val="00A70B97"/>
    <w:rsid w:val="00A76FF7"/>
    <w:rsid w:val="00A77333"/>
    <w:rsid w:val="00A77465"/>
    <w:rsid w:val="00A84723"/>
    <w:rsid w:val="00A9381A"/>
    <w:rsid w:val="00A9583D"/>
    <w:rsid w:val="00AA1CE3"/>
    <w:rsid w:val="00AA4B74"/>
    <w:rsid w:val="00AC7C87"/>
    <w:rsid w:val="00AD14C5"/>
    <w:rsid w:val="00AD5627"/>
    <w:rsid w:val="00AD5DFF"/>
    <w:rsid w:val="00AE69C9"/>
    <w:rsid w:val="00AF15BF"/>
    <w:rsid w:val="00AF2CE6"/>
    <w:rsid w:val="00AF4F52"/>
    <w:rsid w:val="00B00B6E"/>
    <w:rsid w:val="00B01E17"/>
    <w:rsid w:val="00B04CF2"/>
    <w:rsid w:val="00B123E6"/>
    <w:rsid w:val="00B13BA9"/>
    <w:rsid w:val="00B51C01"/>
    <w:rsid w:val="00B5455D"/>
    <w:rsid w:val="00B60682"/>
    <w:rsid w:val="00B83A85"/>
    <w:rsid w:val="00B85981"/>
    <w:rsid w:val="00B90D75"/>
    <w:rsid w:val="00BB2A8D"/>
    <w:rsid w:val="00BB5646"/>
    <w:rsid w:val="00BE3CEB"/>
    <w:rsid w:val="00C00F1A"/>
    <w:rsid w:val="00C01935"/>
    <w:rsid w:val="00C155F2"/>
    <w:rsid w:val="00C41A23"/>
    <w:rsid w:val="00C5042E"/>
    <w:rsid w:val="00C50FEC"/>
    <w:rsid w:val="00C53765"/>
    <w:rsid w:val="00C60E06"/>
    <w:rsid w:val="00C62195"/>
    <w:rsid w:val="00C64057"/>
    <w:rsid w:val="00C902BF"/>
    <w:rsid w:val="00CA0A5C"/>
    <w:rsid w:val="00CA261E"/>
    <w:rsid w:val="00CD3B7F"/>
    <w:rsid w:val="00CD4776"/>
    <w:rsid w:val="00CD4EC9"/>
    <w:rsid w:val="00CF0462"/>
    <w:rsid w:val="00D15048"/>
    <w:rsid w:val="00D15739"/>
    <w:rsid w:val="00D23932"/>
    <w:rsid w:val="00D25B7D"/>
    <w:rsid w:val="00D31120"/>
    <w:rsid w:val="00D315A4"/>
    <w:rsid w:val="00D32F31"/>
    <w:rsid w:val="00D40756"/>
    <w:rsid w:val="00D43CC0"/>
    <w:rsid w:val="00D805C0"/>
    <w:rsid w:val="00D82008"/>
    <w:rsid w:val="00D93386"/>
    <w:rsid w:val="00DA4AF9"/>
    <w:rsid w:val="00DB0B1B"/>
    <w:rsid w:val="00DB77EE"/>
    <w:rsid w:val="00DC1E5A"/>
    <w:rsid w:val="00DD1DF4"/>
    <w:rsid w:val="00DD27CE"/>
    <w:rsid w:val="00DE535C"/>
    <w:rsid w:val="00DF20E2"/>
    <w:rsid w:val="00E45C70"/>
    <w:rsid w:val="00E737F5"/>
    <w:rsid w:val="00E8116A"/>
    <w:rsid w:val="00E941F7"/>
    <w:rsid w:val="00E97702"/>
    <w:rsid w:val="00EA28F9"/>
    <w:rsid w:val="00EA7369"/>
    <w:rsid w:val="00EB4DAD"/>
    <w:rsid w:val="00EE1B4A"/>
    <w:rsid w:val="00EE3527"/>
    <w:rsid w:val="00EE42C7"/>
    <w:rsid w:val="00EE4859"/>
    <w:rsid w:val="00EE7114"/>
    <w:rsid w:val="00EF5E7E"/>
    <w:rsid w:val="00EF5F1A"/>
    <w:rsid w:val="00F027FB"/>
    <w:rsid w:val="00F1394C"/>
    <w:rsid w:val="00F23B3C"/>
    <w:rsid w:val="00F3093D"/>
    <w:rsid w:val="00F37377"/>
    <w:rsid w:val="00F56740"/>
    <w:rsid w:val="00F62C04"/>
    <w:rsid w:val="00F65851"/>
    <w:rsid w:val="00F66E59"/>
    <w:rsid w:val="00F677AE"/>
    <w:rsid w:val="00F72970"/>
    <w:rsid w:val="00F74D39"/>
    <w:rsid w:val="00F7560A"/>
    <w:rsid w:val="00F7792B"/>
    <w:rsid w:val="00FA38AD"/>
    <w:rsid w:val="00FB14F1"/>
    <w:rsid w:val="00FB6147"/>
    <w:rsid w:val="00FC25E1"/>
    <w:rsid w:val="00FC3201"/>
    <w:rsid w:val="00FD34D5"/>
    <w:rsid w:val="00FD4C9F"/>
    <w:rsid w:val="00FF045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Yu Mincho"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1"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10" w:unhideWhenUsed="0" w:qFormat="1"/>
    <w:lsdException w:name="annotation reference" w:uiPriority="0"/>
    <w:lsdException w:name="List Bullet" w:uiPriority="1" w:qFormat="1"/>
    <w:lsdException w:name="List Number"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10" w:unhideWhenUsed="0" w:qFormat="1"/>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0"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nhideWhenUsed="0" w:qFormat="1"/>
    <w:lsdException w:name="Colorful Grid Accent 1" w:semiHidden="0" w:uiPriority="10"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rsid w:val="001907D3"/>
    <w:pPr>
      <w:spacing w:before="120" w:after="120" w:line="288" w:lineRule="auto"/>
      <w:jc w:val="both"/>
    </w:pPr>
    <w:rPr>
      <w:rFonts w:ascii="Arial" w:eastAsia="Calibri" w:hAnsi="Arial" w:cs="Calibri"/>
      <w:color w:val="000000" w:themeColor="text1"/>
      <w:sz w:val="22"/>
      <w:szCs w:val="22"/>
    </w:rPr>
  </w:style>
  <w:style w:type="paragraph" w:styleId="Heading1">
    <w:name w:val="heading 1"/>
    <w:next w:val="Normal"/>
    <w:link w:val="Heading1Char"/>
    <w:uiPriority w:val="9"/>
    <w:qFormat/>
    <w:rsid w:val="00F23B3C"/>
    <w:pPr>
      <w:keepNext/>
      <w:keepLines/>
      <w:numPr>
        <w:numId w:val="5"/>
      </w:numPr>
      <w:spacing w:after="45" w:line="259" w:lineRule="auto"/>
      <w:outlineLvl w:val="0"/>
    </w:pPr>
    <w:rPr>
      <w:rFonts w:ascii="Arial" w:eastAsia="Calibri" w:hAnsi="Arial" w:cs="Calibri"/>
      <w:color w:val="E7480F"/>
      <w:sz w:val="36"/>
      <w:szCs w:val="22"/>
    </w:rPr>
  </w:style>
  <w:style w:type="paragraph" w:styleId="Heading2">
    <w:name w:val="heading 2"/>
    <w:next w:val="Normal"/>
    <w:link w:val="Heading2Char"/>
    <w:uiPriority w:val="9"/>
    <w:qFormat/>
    <w:rsid w:val="006853FB"/>
    <w:pPr>
      <w:keepNext/>
      <w:keepLines/>
      <w:numPr>
        <w:ilvl w:val="1"/>
        <w:numId w:val="5"/>
      </w:numPr>
      <w:spacing w:before="120" w:after="120" w:line="288" w:lineRule="auto"/>
      <w:outlineLvl w:val="1"/>
    </w:pPr>
    <w:rPr>
      <w:rFonts w:ascii="Arial" w:eastAsia="Calibri" w:hAnsi="Arial" w:cs="Calibri"/>
      <w:color w:val="E7480F"/>
      <w:sz w:val="30"/>
      <w:szCs w:val="22"/>
    </w:rPr>
  </w:style>
  <w:style w:type="paragraph" w:styleId="Heading3">
    <w:name w:val="heading 3"/>
    <w:next w:val="Normal"/>
    <w:link w:val="Heading3Char"/>
    <w:uiPriority w:val="1"/>
    <w:qFormat/>
    <w:rsid w:val="006853FB"/>
    <w:pPr>
      <w:keepNext/>
      <w:keepLines/>
      <w:numPr>
        <w:ilvl w:val="2"/>
        <w:numId w:val="5"/>
      </w:numPr>
      <w:spacing w:before="120" w:after="120" w:line="288" w:lineRule="auto"/>
      <w:ind w:left="578" w:hanging="578"/>
      <w:outlineLvl w:val="2"/>
    </w:pPr>
    <w:rPr>
      <w:rFonts w:ascii="Arial" w:eastAsia="Calibri" w:hAnsi="Arial" w:cs="Calibri"/>
      <w:color w:val="E7480F"/>
      <w:sz w:val="26"/>
      <w:szCs w:val="22"/>
    </w:rPr>
  </w:style>
  <w:style w:type="paragraph" w:styleId="Heading4">
    <w:name w:val="heading 4"/>
    <w:basedOn w:val="Normal"/>
    <w:next w:val="Normal"/>
    <w:link w:val="Heading4Char"/>
    <w:uiPriority w:val="9"/>
    <w:qFormat/>
    <w:rsid w:val="006853FB"/>
    <w:pPr>
      <w:keepNext/>
      <w:keepLines/>
      <w:numPr>
        <w:ilvl w:val="3"/>
        <w:numId w:val="5"/>
      </w:numPr>
      <w:outlineLvl w:val="3"/>
    </w:pPr>
    <w:rPr>
      <w:rFonts w:eastAsia="Yu Gothic Light" w:cs="Times New Roman"/>
      <w:bCs/>
      <w:iCs/>
      <w:color w:val="E7480F"/>
    </w:rPr>
  </w:style>
  <w:style w:type="paragraph" w:styleId="Heading5">
    <w:name w:val="heading 5"/>
    <w:basedOn w:val="Normal"/>
    <w:next w:val="Normal"/>
    <w:link w:val="Heading5Char"/>
    <w:uiPriority w:val="9"/>
    <w:qFormat/>
    <w:rsid w:val="00633BE2"/>
    <w:pPr>
      <w:keepNext/>
      <w:keepLines/>
      <w:numPr>
        <w:ilvl w:val="4"/>
        <w:numId w:val="5"/>
      </w:numPr>
      <w:spacing w:before="200" w:after="0" w:line="276" w:lineRule="auto"/>
      <w:jc w:val="left"/>
      <w:outlineLvl w:val="4"/>
    </w:pPr>
    <w:rPr>
      <w:rFonts w:ascii="Calibri Light" w:eastAsia="Yu Gothic Light" w:hAnsi="Calibri Light" w:cs="Times New Roman"/>
      <w:color w:val="1F4E79"/>
      <w:szCs w:val="20"/>
      <w:lang w:val="en-US" w:eastAsia="en-US"/>
    </w:rPr>
  </w:style>
  <w:style w:type="paragraph" w:styleId="Heading6">
    <w:name w:val="heading 6"/>
    <w:basedOn w:val="Normal"/>
    <w:next w:val="Normal"/>
    <w:link w:val="Heading6Char"/>
    <w:uiPriority w:val="9"/>
    <w:qFormat/>
    <w:rsid w:val="00633BE2"/>
    <w:pPr>
      <w:keepNext/>
      <w:keepLines/>
      <w:numPr>
        <w:ilvl w:val="5"/>
        <w:numId w:val="5"/>
      </w:numPr>
      <w:spacing w:before="200" w:after="0" w:line="276" w:lineRule="auto"/>
      <w:jc w:val="left"/>
      <w:outlineLvl w:val="5"/>
    </w:pPr>
    <w:rPr>
      <w:rFonts w:ascii="Calibri Light" w:eastAsia="Yu Gothic Light" w:hAnsi="Calibri Light" w:cs="Times New Roman"/>
      <w:i/>
      <w:iCs/>
      <w:color w:val="1F4D78"/>
      <w:szCs w:val="20"/>
      <w:lang w:val="en-US" w:eastAsia="en-US"/>
    </w:rPr>
  </w:style>
  <w:style w:type="paragraph" w:styleId="Heading7">
    <w:name w:val="heading 7"/>
    <w:basedOn w:val="Normal"/>
    <w:next w:val="Normal"/>
    <w:link w:val="Heading7Char"/>
    <w:uiPriority w:val="9"/>
    <w:qFormat/>
    <w:rsid w:val="00633BE2"/>
    <w:pPr>
      <w:keepNext/>
      <w:keepLines/>
      <w:numPr>
        <w:ilvl w:val="6"/>
        <w:numId w:val="5"/>
      </w:numPr>
      <w:spacing w:before="40" w:after="0" w:line="276" w:lineRule="auto"/>
      <w:jc w:val="left"/>
      <w:outlineLvl w:val="6"/>
    </w:pPr>
    <w:rPr>
      <w:rFonts w:ascii="Calibri Light" w:eastAsia="Yu Gothic Light" w:hAnsi="Calibri Light" w:cs="Times New Roman"/>
      <w:i/>
      <w:iCs/>
      <w:color w:val="1F4D78"/>
      <w:lang w:eastAsia="en-US"/>
    </w:rPr>
  </w:style>
  <w:style w:type="paragraph" w:styleId="Heading8">
    <w:name w:val="heading 8"/>
    <w:basedOn w:val="Normal"/>
    <w:next w:val="Normal"/>
    <w:link w:val="Heading8Char"/>
    <w:uiPriority w:val="9"/>
    <w:qFormat/>
    <w:rsid w:val="00633BE2"/>
    <w:pPr>
      <w:keepNext/>
      <w:keepLines/>
      <w:numPr>
        <w:ilvl w:val="7"/>
        <w:numId w:val="5"/>
      </w:numPr>
      <w:spacing w:before="40" w:after="0" w:line="276" w:lineRule="auto"/>
      <w:jc w:val="left"/>
      <w:outlineLvl w:val="7"/>
    </w:pPr>
    <w:rPr>
      <w:rFonts w:ascii="Calibri Light" w:eastAsia="Yu Gothic Light" w:hAnsi="Calibri Light" w:cs="Times New Roman"/>
      <w:color w:val="272727"/>
      <w:sz w:val="21"/>
      <w:szCs w:val="21"/>
      <w:lang w:eastAsia="en-US"/>
    </w:rPr>
  </w:style>
  <w:style w:type="paragraph" w:styleId="Heading9">
    <w:name w:val="heading 9"/>
    <w:aliases w:val=" not for MXA use"/>
    <w:basedOn w:val="Normal"/>
    <w:next w:val="Normal"/>
    <w:link w:val="Heading9Char"/>
    <w:uiPriority w:val="9"/>
    <w:qFormat/>
    <w:rsid w:val="00633BE2"/>
    <w:pPr>
      <w:keepNext/>
      <w:keepLines/>
      <w:numPr>
        <w:ilvl w:val="8"/>
        <w:numId w:val="5"/>
      </w:numPr>
      <w:spacing w:before="40" w:after="0" w:line="276" w:lineRule="auto"/>
      <w:jc w:val="left"/>
      <w:outlineLvl w:val="8"/>
    </w:pPr>
    <w:rPr>
      <w:rFonts w:ascii="Calibri Light" w:eastAsia="Yu Gothic Light" w:hAnsi="Calibri Light" w:cs="Times New Roman"/>
      <w:i/>
      <w:iCs/>
      <w:color w:val="272727"/>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23B3C"/>
    <w:rPr>
      <w:rFonts w:ascii="Arial" w:eastAsia="Calibri" w:hAnsi="Arial" w:cs="Calibri"/>
      <w:color w:val="E7480F"/>
      <w:sz w:val="36"/>
      <w:szCs w:val="22"/>
    </w:rPr>
  </w:style>
  <w:style w:type="character" w:customStyle="1" w:styleId="Heading2Char">
    <w:name w:val="Heading 2 Char"/>
    <w:link w:val="Heading2"/>
    <w:uiPriority w:val="9"/>
    <w:rsid w:val="006853FB"/>
    <w:rPr>
      <w:rFonts w:ascii="Arial" w:eastAsia="Calibri" w:hAnsi="Arial" w:cs="Calibri"/>
      <w:color w:val="E7480F"/>
      <w:sz w:val="30"/>
      <w:szCs w:val="22"/>
    </w:rPr>
  </w:style>
  <w:style w:type="character" w:customStyle="1" w:styleId="Heading3Char">
    <w:name w:val="Heading 3 Char"/>
    <w:link w:val="Heading3"/>
    <w:uiPriority w:val="1"/>
    <w:rsid w:val="006853FB"/>
    <w:rPr>
      <w:rFonts w:ascii="Arial" w:eastAsia="Calibri" w:hAnsi="Arial" w:cs="Calibri"/>
      <w:color w:val="E7480F"/>
      <w:sz w:val="26"/>
      <w:szCs w:val="22"/>
    </w:rPr>
  </w:style>
  <w:style w:type="character" w:customStyle="1" w:styleId="Heading4Char">
    <w:name w:val="Heading 4 Char"/>
    <w:link w:val="Heading4"/>
    <w:uiPriority w:val="9"/>
    <w:rsid w:val="006853FB"/>
    <w:rPr>
      <w:rFonts w:ascii="Arial" w:eastAsia="Yu Gothic Light" w:hAnsi="Arial"/>
      <w:bCs/>
      <w:iCs/>
      <w:color w:val="E7480F"/>
      <w:sz w:val="22"/>
      <w:szCs w:val="22"/>
    </w:rPr>
  </w:style>
  <w:style w:type="character" w:customStyle="1" w:styleId="Heading5Char">
    <w:name w:val="Heading 5 Char"/>
    <w:link w:val="Heading5"/>
    <w:uiPriority w:val="9"/>
    <w:rsid w:val="00633BE2"/>
    <w:rPr>
      <w:rFonts w:ascii="Calibri Light" w:eastAsia="Yu Gothic Light" w:hAnsi="Calibri Light"/>
      <w:color w:val="1F4E79"/>
      <w:sz w:val="22"/>
      <w:lang w:val="en-US" w:eastAsia="en-US"/>
    </w:rPr>
  </w:style>
  <w:style w:type="character" w:customStyle="1" w:styleId="Heading6Char">
    <w:name w:val="Heading 6 Char"/>
    <w:link w:val="Heading6"/>
    <w:uiPriority w:val="9"/>
    <w:rsid w:val="00633BE2"/>
    <w:rPr>
      <w:rFonts w:ascii="Calibri Light" w:eastAsia="Yu Gothic Light" w:hAnsi="Calibri Light"/>
      <w:i/>
      <w:iCs/>
      <w:color w:val="1F4D78"/>
      <w:sz w:val="22"/>
      <w:lang w:val="en-US" w:eastAsia="en-US"/>
    </w:rPr>
  </w:style>
  <w:style w:type="character" w:customStyle="1" w:styleId="Heading7Char">
    <w:name w:val="Heading 7 Char"/>
    <w:link w:val="Heading7"/>
    <w:uiPriority w:val="9"/>
    <w:rsid w:val="00633BE2"/>
    <w:rPr>
      <w:rFonts w:ascii="Calibri Light" w:eastAsia="Yu Gothic Light" w:hAnsi="Calibri Light"/>
      <w:i/>
      <w:iCs/>
      <w:color w:val="1F4D78"/>
      <w:sz w:val="22"/>
      <w:szCs w:val="22"/>
      <w:lang w:eastAsia="en-US"/>
    </w:rPr>
  </w:style>
  <w:style w:type="character" w:customStyle="1" w:styleId="Heading8Char">
    <w:name w:val="Heading 8 Char"/>
    <w:link w:val="Heading8"/>
    <w:uiPriority w:val="9"/>
    <w:rsid w:val="00633BE2"/>
    <w:rPr>
      <w:rFonts w:ascii="Calibri Light" w:eastAsia="Yu Gothic Light" w:hAnsi="Calibri Light"/>
      <w:color w:val="272727"/>
      <w:sz w:val="21"/>
      <w:szCs w:val="21"/>
      <w:lang w:eastAsia="en-US"/>
    </w:rPr>
  </w:style>
  <w:style w:type="character" w:customStyle="1" w:styleId="Heading9Char">
    <w:name w:val="Heading 9 Char"/>
    <w:aliases w:val=" not for MXA use Char"/>
    <w:link w:val="Heading9"/>
    <w:uiPriority w:val="9"/>
    <w:rsid w:val="00633BE2"/>
    <w:rPr>
      <w:rFonts w:ascii="Calibri Light" w:eastAsia="Yu Gothic Light" w:hAnsi="Calibri Light"/>
      <w:i/>
      <w:iCs/>
      <w:color w:val="272727"/>
      <w:sz w:val="21"/>
      <w:szCs w:val="21"/>
      <w:lang w:eastAsia="en-US"/>
    </w:rPr>
  </w:style>
  <w:style w:type="paragraph" w:customStyle="1" w:styleId="footnotedescription">
    <w:name w:val="footnote description"/>
    <w:next w:val="Normal"/>
    <w:link w:val="footnotedescriptionChar"/>
    <w:hidden/>
    <w:pPr>
      <w:spacing w:line="236" w:lineRule="auto"/>
      <w:ind w:right="1"/>
      <w:jc w:val="both"/>
    </w:pPr>
    <w:rPr>
      <w:rFonts w:eastAsia="Calibri" w:cs="Calibri"/>
      <w:color w:val="121E23"/>
      <w:sz w:val="16"/>
      <w:szCs w:val="22"/>
    </w:rPr>
  </w:style>
  <w:style w:type="character" w:customStyle="1" w:styleId="footnotedescriptionChar">
    <w:name w:val="footnote description Char"/>
    <w:link w:val="footnotedescription"/>
    <w:rPr>
      <w:rFonts w:ascii="Calibri" w:eastAsia="Calibri" w:hAnsi="Calibri" w:cs="Calibri"/>
      <w:color w:val="121E23"/>
      <w:sz w:val="16"/>
    </w:rPr>
  </w:style>
  <w:style w:type="character" w:customStyle="1" w:styleId="footnotemark">
    <w:name w:val="footnote mark"/>
    <w:hidden/>
    <w:rPr>
      <w:rFonts w:ascii="Calibri" w:eastAsia="Calibri" w:hAnsi="Calibri" w:cs="Calibri"/>
      <w:color w:val="121E23"/>
      <w:sz w:val="16"/>
      <w:vertAlign w:val="superscript"/>
    </w:rPr>
  </w:style>
  <w:style w:type="table" w:customStyle="1" w:styleId="TableGrid">
    <w:name w:val="TableGrid"/>
    <w:rPr>
      <w:sz w:val="22"/>
      <w:szCs w:val="22"/>
    </w:rPr>
    <w:tblPr>
      <w:tblCellMar>
        <w:top w:w="0" w:type="dxa"/>
        <w:left w:w="0" w:type="dxa"/>
        <w:bottom w:w="0" w:type="dxa"/>
        <w:right w:w="0" w:type="dxa"/>
      </w:tblCellMar>
    </w:tblPr>
  </w:style>
  <w:style w:type="table" w:styleId="TableGrid0">
    <w:name w:val="Table Grid"/>
    <w:basedOn w:val="TableNormal"/>
    <w:uiPriority w:val="59"/>
    <w:rsid w:val="002258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rsid w:val="00366D30"/>
    <w:pPr>
      <w:spacing w:after="0"/>
    </w:pPr>
    <w:rPr>
      <w:rFonts w:ascii="Tahoma" w:hAnsi="Tahoma" w:cs="Tahoma"/>
      <w:sz w:val="16"/>
      <w:szCs w:val="16"/>
    </w:rPr>
  </w:style>
  <w:style w:type="character" w:customStyle="1" w:styleId="BalloonTextChar">
    <w:name w:val="Balloon Text Char"/>
    <w:link w:val="BalloonText"/>
    <w:uiPriority w:val="99"/>
    <w:rsid w:val="00366D30"/>
    <w:rPr>
      <w:rFonts w:ascii="Tahoma" w:eastAsia="Calibri" w:hAnsi="Tahoma" w:cs="Tahoma"/>
      <w:color w:val="121E23"/>
      <w:sz w:val="16"/>
      <w:szCs w:val="16"/>
    </w:rPr>
  </w:style>
  <w:style w:type="paragraph" w:customStyle="1" w:styleId="ColorfulList-Accent11">
    <w:name w:val="Colorful List - Accent 11"/>
    <w:aliases w:val="Number,Recommendation,List Paragraph1,List Paragraph11,L"/>
    <w:basedOn w:val="Normal"/>
    <w:link w:val="ColorfulList-Accent1Char"/>
    <w:uiPriority w:val="99"/>
    <w:qFormat/>
    <w:rsid w:val="00366D30"/>
    <w:pPr>
      <w:ind w:left="720"/>
      <w:contextualSpacing/>
    </w:pPr>
  </w:style>
  <w:style w:type="character" w:customStyle="1" w:styleId="ColorfulList-Accent1Char">
    <w:name w:val="Colorful List - Accent 1 Char"/>
    <w:aliases w:val="Number Char,Recommendation Char,List Paragraph1 Char,List Paragraph11 Char,L Char"/>
    <w:link w:val="ColorfulList-Accent11"/>
    <w:uiPriority w:val="99"/>
    <w:locked/>
    <w:rsid w:val="00633BE2"/>
    <w:rPr>
      <w:rFonts w:ascii="Arial" w:eastAsia="Calibri" w:hAnsi="Arial" w:cs="Calibri"/>
      <w:color w:val="121E23"/>
      <w:sz w:val="20"/>
    </w:rPr>
  </w:style>
  <w:style w:type="paragraph" w:customStyle="1" w:styleId="TOCHeading1">
    <w:name w:val="TOC Heading1"/>
    <w:basedOn w:val="Heading1"/>
    <w:next w:val="Normal"/>
    <w:uiPriority w:val="39"/>
    <w:unhideWhenUsed/>
    <w:qFormat/>
    <w:rsid w:val="00207365"/>
    <w:pPr>
      <w:numPr>
        <w:numId w:val="0"/>
      </w:numPr>
      <w:spacing w:before="480" w:after="0" w:line="276" w:lineRule="auto"/>
      <w:outlineLvl w:val="9"/>
    </w:pPr>
    <w:rPr>
      <w:rFonts w:ascii="Calibri Light" w:eastAsia="Yu Gothic Light" w:hAnsi="Calibri Light" w:cs="Times New Roman"/>
      <w:b/>
      <w:bCs/>
      <w:color w:val="2E74B5"/>
      <w:sz w:val="28"/>
      <w:szCs w:val="28"/>
      <w:lang w:val="en-US" w:eastAsia="ja-JP"/>
    </w:rPr>
  </w:style>
  <w:style w:type="paragraph" w:styleId="TOC1">
    <w:name w:val="toc 1"/>
    <w:basedOn w:val="Normal"/>
    <w:next w:val="Normal"/>
    <w:autoRedefine/>
    <w:uiPriority w:val="39"/>
    <w:unhideWhenUsed/>
    <w:rsid w:val="00C00F1A"/>
    <w:pPr>
      <w:tabs>
        <w:tab w:val="right" w:leader="dot" w:pos="9628"/>
      </w:tabs>
      <w:jc w:val="left"/>
    </w:pPr>
    <w:rPr>
      <w:b/>
      <w:bCs/>
      <w:szCs w:val="20"/>
    </w:rPr>
  </w:style>
  <w:style w:type="paragraph" w:styleId="TOC2">
    <w:name w:val="toc 2"/>
    <w:basedOn w:val="Normal"/>
    <w:next w:val="Normal"/>
    <w:autoRedefine/>
    <w:uiPriority w:val="39"/>
    <w:unhideWhenUsed/>
    <w:rsid w:val="008F4794"/>
    <w:pPr>
      <w:tabs>
        <w:tab w:val="left" w:pos="819"/>
        <w:tab w:val="right" w:leader="dot" w:pos="9623"/>
      </w:tabs>
      <w:spacing w:after="0"/>
      <w:ind w:left="200"/>
      <w:jc w:val="left"/>
    </w:pPr>
    <w:rPr>
      <w:szCs w:val="20"/>
    </w:rPr>
  </w:style>
  <w:style w:type="paragraph" w:styleId="TOC3">
    <w:name w:val="toc 3"/>
    <w:basedOn w:val="Normal"/>
    <w:next w:val="Normal"/>
    <w:autoRedefine/>
    <w:uiPriority w:val="39"/>
    <w:unhideWhenUsed/>
    <w:rsid w:val="0081130F"/>
    <w:pPr>
      <w:spacing w:after="0"/>
      <w:ind w:left="400"/>
      <w:jc w:val="left"/>
    </w:pPr>
    <w:rPr>
      <w:i/>
      <w:iCs/>
      <w:szCs w:val="20"/>
    </w:rPr>
  </w:style>
  <w:style w:type="character" w:styleId="Hyperlink">
    <w:name w:val="Hyperlink"/>
    <w:uiPriority w:val="99"/>
    <w:unhideWhenUsed/>
    <w:rsid w:val="00207365"/>
    <w:rPr>
      <w:color w:val="0563C1"/>
      <w:u w:val="single"/>
    </w:rPr>
  </w:style>
  <w:style w:type="character" w:styleId="CommentReference">
    <w:name w:val="annotation reference"/>
    <w:unhideWhenUsed/>
    <w:rsid w:val="00204F0B"/>
    <w:rPr>
      <w:sz w:val="16"/>
      <w:szCs w:val="16"/>
    </w:rPr>
  </w:style>
  <w:style w:type="paragraph" w:styleId="CommentText">
    <w:name w:val="annotation text"/>
    <w:basedOn w:val="Normal"/>
    <w:link w:val="CommentTextChar"/>
    <w:uiPriority w:val="99"/>
    <w:unhideWhenUsed/>
    <w:rsid w:val="00204F0B"/>
    <w:rPr>
      <w:szCs w:val="20"/>
    </w:rPr>
  </w:style>
  <w:style w:type="character" w:customStyle="1" w:styleId="CommentTextChar">
    <w:name w:val="Comment Text Char"/>
    <w:link w:val="CommentText"/>
    <w:uiPriority w:val="99"/>
    <w:rsid w:val="00204F0B"/>
    <w:rPr>
      <w:rFonts w:ascii="Calibri" w:eastAsia="Calibri" w:hAnsi="Calibri" w:cs="Calibri"/>
      <w:color w:val="121E23"/>
      <w:sz w:val="20"/>
      <w:szCs w:val="20"/>
    </w:rPr>
  </w:style>
  <w:style w:type="paragraph" w:styleId="CommentSubject">
    <w:name w:val="annotation subject"/>
    <w:basedOn w:val="CommentText"/>
    <w:next w:val="CommentText"/>
    <w:link w:val="CommentSubjectChar"/>
    <w:uiPriority w:val="99"/>
    <w:semiHidden/>
    <w:unhideWhenUsed/>
    <w:rsid w:val="00204F0B"/>
    <w:rPr>
      <w:b/>
      <w:bCs/>
    </w:rPr>
  </w:style>
  <w:style w:type="character" w:customStyle="1" w:styleId="CommentSubjectChar">
    <w:name w:val="Comment Subject Char"/>
    <w:link w:val="CommentSubject"/>
    <w:uiPriority w:val="99"/>
    <w:semiHidden/>
    <w:rsid w:val="00204F0B"/>
    <w:rPr>
      <w:rFonts w:ascii="Calibri" w:eastAsia="Calibri" w:hAnsi="Calibri" w:cs="Calibri"/>
      <w:b/>
      <w:bCs/>
      <w:color w:val="121E23"/>
      <w:sz w:val="20"/>
      <w:szCs w:val="20"/>
    </w:rPr>
  </w:style>
  <w:style w:type="paragraph" w:styleId="Title">
    <w:name w:val="Title"/>
    <w:basedOn w:val="Normal"/>
    <w:next w:val="Normal"/>
    <w:link w:val="TitleChar"/>
    <w:uiPriority w:val="10"/>
    <w:qFormat/>
    <w:rsid w:val="0031736D"/>
    <w:pPr>
      <w:pBdr>
        <w:bottom w:val="single" w:sz="8" w:space="4" w:color="5B9BD5"/>
      </w:pBdr>
      <w:spacing w:after="300"/>
      <w:contextualSpacing/>
    </w:pPr>
    <w:rPr>
      <w:rFonts w:eastAsia="Yu Gothic Light" w:cs="Times New Roman"/>
      <w:b/>
      <w:color w:val="FFFFFF"/>
      <w:spacing w:val="5"/>
      <w:kern w:val="28"/>
      <w:sz w:val="96"/>
      <w:szCs w:val="52"/>
    </w:rPr>
  </w:style>
  <w:style w:type="character" w:customStyle="1" w:styleId="TitleChar">
    <w:name w:val="Title Char"/>
    <w:link w:val="Title"/>
    <w:uiPriority w:val="10"/>
    <w:rsid w:val="0031736D"/>
    <w:rPr>
      <w:rFonts w:ascii="Arial" w:eastAsia="Yu Gothic Light" w:hAnsi="Arial" w:cs="Times New Roman"/>
      <w:b/>
      <w:color w:val="FFFFFF"/>
      <w:spacing w:val="5"/>
      <w:kern w:val="28"/>
      <w:sz w:val="96"/>
      <w:szCs w:val="52"/>
    </w:rPr>
  </w:style>
  <w:style w:type="paragraph" w:styleId="Subtitle">
    <w:name w:val="Subtitle"/>
    <w:basedOn w:val="Normal"/>
    <w:next w:val="Normal"/>
    <w:link w:val="SubtitleChar"/>
    <w:uiPriority w:val="11"/>
    <w:qFormat/>
    <w:rsid w:val="0031736D"/>
    <w:pPr>
      <w:spacing w:after="160" w:line="259" w:lineRule="auto"/>
      <w:jc w:val="left"/>
    </w:pPr>
    <w:rPr>
      <w:color w:val="FFFFFF"/>
      <w:w w:val="120"/>
      <w:sz w:val="74"/>
    </w:rPr>
  </w:style>
  <w:style w:type="character" w:customStyle="1" w:styleId="SubtitleChar">
    <w:name w:val="Subtitle Char"/>
    <w:link w:val="Subtitle"/>
    <w:uiPriority w:val="11"/>
    <w:rsid w:val="0031736D"/>
    <w:rPr>
      <w:rFonts w:ascii="Arial" w:eastAsia="Calibri" w:hAnsi="Arial" w:cs="Calibri"/>
      <w:color w:val="FFFFFF"/>
      <w:w w:val="120"/>
      <w:sz w:val="74"/>
    </w:rPr>
  </w:style>
  <w:style w:type="character" w:customStyle="1" w:styleId="SubtleEmphasis1">
    <w:name w:val="Subtle Emphasis1"/>
    <w:uiPriority w:val="19"/>
    <w:qFormat/>
    <w:rsid w:val="004F7B59"/>
    <w:rPr>
      <w:rFonts w:ascii="Arial" w:hAnsi="Arial"/>
      <w:i/>
      <w:iCs/>
      <w:color w:val="808080"/>
      <w:sz w:val="22"/>
    </w:rPr>
  </w:style>
  <w:style w:type="character" w:styleId="Emphasis">
    <w:name w:val="Emphasis"/>
    <w:uiPriority w:val="10"/>
    <w:qFormat/>
    <w:rsid w:val="004F7B59"/>
    <w:rPr>
      <w:rFonts w:ascii="Arial" w:hAnsi="Arial"/>
      <w:i/>
      <w:iCs/>
      <w:sz w:val="22"/>
    </w:rPr>
  </w:style>
  <w:style w:type="character" w:customStyle="1" w:styleId="IntenseEmphasis1">
    <w:name w:val="Intense Emphasis1"/>
    <w:uiPriority w:val="21"/>
    <w:qFormat/>
    <w:rsid w:val="004F7B59"/>
    <w:rPr>
      <w:rFonts w:ascii="Arial" w:hAnsi="Arial"/>
      <w:b/>
      <w:bCs/>
      <w:i/>
      <w:iCs/>
      <w:color w:val="5B9BD5"/>
      <w:sz w:val="20"/>
    </w:rPr>
  </w:style>
  <w:style w:type="character" w:styleId="Strong">
    <w:name w:val="Strong"/>
    <w:uiPriority w:val="22"/>
    <w:qFormat/>
    <w:rsid w:val="004F7B59"/>
    <w:rPr>
      <w:rFonts w:ascii="Arial" w:hAnsi="Arial"/>
      <w:b/>
      <w:bCs/>
      <w:sz w:val="22"/>
    </w:rPr>
  </w:style>
  <w:style w:type="paragraph" w:customStyle="1" w:styleId="ColorfulGrid-Accent11">
    <w:name w:val="Colorful Grid - Accent 11"/>
    <w:basedOn w:val="Normal"/>
    <w:next w:val="Normal"/>
    <w:link w:val="ColorfulGrid-Accent1Char"/>
    <w:uiPriority w:val="10"/>
    <w:qFormat/>
    <w:rsid w:val="004F7B59"/>
    <w:rPr>
      <w:i/>
      <w:iCs/>
      <w:color w:val="000000"/>
    </w:rPr>
  </w:style>
  <w:style w:type="character" w:customStyle="1" w:styleId="ColorfulGrid-Accent1Char">
    <w:name w:val="Colorful Grid - Accent 1 Char"/>
    <w:link w:val="ColorfulGrid-Accent11"/>
    <w:uiPriority w:val="10"/>
    <w:rsid w:val="004F7B59"/>
    <w:rPr>
      <w:rFonts w:ascii="Arial" w:eastAsia="Calibri" w:hAnsi="Arial" w:cs="Calibri"/>
      <w:i/>
      <w:iCs/>
      <w:color w:val="000000"/>
      <w:sz w:val="20"/>
    </w:rPr>
  </w:style>
  <w:style w:type="paragraph" w:customStyle="1" w:styleId="LightShading-Accent21">
    <w:name w:val="Light Shading - Accent 21"/>
    <w:basedOn w:val="Normal"/>
    <w:next w:val="Normal"/>
    <w:link w:val="LightShading-Accent2Char"/>
    <w:uiPriority w:val="30"/>
    <w:qFormat/>
    <w:rsid w:val="004F7B59"/>
    <w:pPr>
      <w:pBdr>
        <w:bottom w:val="single" w:sz="4" w:space="4" w:color="5B9BD5"/>
      </w:pBdr>
      <w:spacing w:before="200" w:after="280"/>
      <w:ind w:left="936" w:right="936"/>
    </w:pPr>
    <w:rPr>
      <w:b/>
      <w:bCs/>
      <w:i/>
      <w:iCs/>
      <w:color w:val="5B9BD5"/>
    </w:rPr>
  </w:style>
  <w:style w:type="character" w:customStyle="1" w:styleId="LightShading-Accent2Char">
    <w:name w:val="Light Shading - Accent 2 Char"/>
    <w:link w:val="LightShading-Accent21"/>
    <w:uiPriority w:val="30"/>
    <w:rsid w:val="004F7B59"/>
    <w:rPr>
      <w:rFonts w:ascii="Arial" w:eastAsia="Calibri" w:hAnsi="Arial" w:cs="Calibri"/>
      <w:b/>
      <w:bCs/>
      <w:i/>
      <w:iCs/>
      <w:color w:val="5B9BD5"/>
      <w:sz w:val="20"/>
    </w:rPr>
  </w:style>
  <w:style w:type="paragraph" w:styleId="Header">
    <w:name w:val="header"/>
    <w:basedOn w:val="Normal"/>
    <w:link w:val="HeaderChar"/>
    <w:uiPriority w:val="99"/>
    <w:unhideWhenUsed/>
    <w:rsid w:val="002E1BA8"/>
    <w:pPr>
      <w:tabs>
        <w:tab w:val="center" w:pos="4513"/>
        <w:tab w:val="right" w:pos="9026"/>
      </w:tabs>
      <w:spacing w:after="0"/>
    </w:pPr>
  </w:style>
  <w:style w:type="character" w:customStyle="1" w:styleId="HeaderChar">
    <w:name w:val="Header Char"/>
    <w:link w:val="Header"/>
    <w:uiPriority w:val="99"/>
    <w:rsid w:val="002E1BA8"/>
    <w:rPr>
      <w:rFonts w:ascii="Arial" w:eastAsia="Calibri" w:hAnsi="Arial" w:cs="Calibri"/>
      <w:color w:val="121E23"/>
      <w:sz w:val="20"/>
    </w:rPr>
  </w:style>
  <w:style w:type="paragraph" w:styleId="Footer">
    <w:name w:val="footer"/>
    <w:basedOn w:val="Normal"/>
    <w:link w:val="FooterChar"/>
    <w:uiPriority w:val="99"/>
    <w:unhideWhenUsed/>
    <w:rsid w:val="007A504F"/>
    <w:pPr>
      <w:tabs>
        <w:tab w:val="center" w:pos="4513"/>
        <w:tab w:val="right" w:pos="9026"/>
      </w:tabs>
      <w:spacing w:after="0"/>
    </w:pPr>
  </w:style>
  <w:style w:type="character" w:customStyle="1" w:styleId="FooterChar">
    <w:name w:val="Footer Char"/>
    <w:link w:val="Footer"/>
    <w:uiPriority w:val="99"/>
    <w:rsid w:val="007A504F"/>
    <w:rPr>
      <w:rFonts w:ascii="Arial" w:eastAsia="Calibri" w:hAnsi="Arial" w:cs="Calibri"/>
      <w:color w:val="121E23"/>
      <w:sz w:val="20"/>
    </w:rPr>
  </w:style>
  <w:style w:type="paragraph" w:styleId="DocumentMap">
    <w:name w:val="Document Map"/>
    <w:basedOn w:val="Normal"/>
    <w:link w:val="DocumentMapChar"/>
    <w:uiPriority w:val="99"/>
    <w:semiHidden/>
    <w:unhideWhenUsed/>
    <w:rsid w:val="00633BE2"/>
    <w:pPr>
      <w:spacing w:after="200" w:line="276" w:lineRule="auto"/>
      <w:jc w:val="left"/>
    </w:pPr>
    <w:rPr>
      <w:rFonts w:ascii="Times New Roman" w:hAnsi="Times New Roman" w:cs="Times New Roman"/>
      <w:color w:val="auto"/>
      <w:lang w:eastAsia="en-US"/>
    </w:rPr>
  </w:style>
  <w:style w:type="character" w:customStyle="1" w:styleId="DocumentMapChar">
    <w:name w:val="Document Map Char"/>
    <w:link w:val="DocumentMap"/>
    <w:uiPriority w:val="99"/>
    <w:semiHidden/>
    <w:rsid w:val="00633BE2"/>
    <w:rPr>
      <w:rFonts w:ascii="Times New Roman" w:eastAsia="Calibri" w:hAnsi="Times New Roman"/>
      <w:lang w:eastAsia="en-US"/>
    </w:rPr>
  </w:style>
  <w:style w:type="paragraph" w:styleId="Caption">
    <w:name w:val="caption"/>
    <w:basedOn w:val="Normal"/>
    <w:next w:val="Normal"/>
    <w:uiPriority w:val="10"/>
    <w:qFormat/>
    <w:rsid w:val="00633BE2"/>
    <w:pPr>
      <w:spacing w:before="200" w:after="200"/>
      <w:jc w:val="left"/>
    </w:pPr>
    <w:rPr>
      <w:rFonts w:ascii="Calibri" w:hAnsi="Calibri" w:cs="Times New Roman"/>
      <w:i/>
      <w:iCs/>
      <w:color w:val="262626"/>
      <w:sz w:val="18"/>
      <w:lang w:eastAsia="en-US"/>
    </w:rPr>
  </w:style>
  <w:style w:type="paragraph" w:customStyle="1" w:styleId="Bibliography1">
    <w:name w:val="Bibliography1"/>
    <w:basedOn w:val="Normal"/>
    <w:next w:val="Normal"/>
    <w:uiPriority w:val="39"/>
    <w:unhideWhenUsed/>
    <w:rsid w:val="00633BE2"/>
    <w:pPr>
      <w:spacing w:after="200" w:line="276" w:lineRule="auto"/>
      <w:jc w:val="left"/>
    </w:pPr>
    <w:rPr>
      <w:rFonts w:cs="Times New Roman"/>
      <w:color w:val="auto"/>
      <w:lang w:eastAsia="en-US"/>
    </w:rPr>
  </w:style>
  <w:style w:type="paragraph" w:customStyle="1" w:styleId="SectionHeadNoNumber">
    <w:name w:val="SectionHeadNoNumber"/>
    <w:basedOn w:val="Heading1"/>
    <w:link w:val="SectionHeadNoNumberChar"/>
    <w:qFormat/>
    <w:rsid w:val="00633BE2"/>
    <w:pPr>
      <w:numPr>
        <w:numId w:val="0"/>
      </w:numPr>
      <w:spacing w:before="600" w:after="60" w:line="276" w:lineRule="auto"/>
    </w:pPr>
    <w:rPr>
      <w:rFonts w:eastAsia="Yu Gothic Light" w:cs="Times New Roman"/>
      <w:caps/>
      <w:sz w:val="30"/>
      <w:lang w:eastAsia="en-US"/>
    </w:rPr>
  </w:style>
  <w:style w:type="character" w:customStyle="1" w:styleId="SectionHeadNoNumberChar">
    <w:name w:val="SectionHeadNoNumber Char"/>
    <w:link w:val="SectionHeadNoNumber"/>
    <w:rsid w:val="00633BE2"/>
    <w:rPr>
      <w:rFonts w:ascii="Arial" w:eastAsia="Yu Gothic Light" w:hAnsi="Arial" w:cs="Times New Roman"/>
      <w:caps/>
      <w:color w:val="000000"/>
      <w:sz w:val="30"/>
      <w:lang w:eastAsia="en-US"/>
    </w:rPr>
  </w:style>
  <w:style w:type="paragraph" w:styleId="TOC4">
    <w:name w:val="toc 4"/>
    <w:basedOn w:val="Normal"/>
    <w:next w:val="Normal"/>
    <w:autoRedefine/>
    <w:uiPriority w:val="39"/>
    <w:unhideWhenUsed/>
    <w:rsid w:val="00633BE2"/>
    <w:pPr>
      <w:spacing w:after="0"/>
      <w:ind w:left="600"/>
      <w:jc w:val="left"/>
    </w:pPr>
    <w:rPr>
      <w:rFonts w:ascii="Calibri" w:hAnsi="Calibri"/>
      <w:sz w:val="18"/>
      <w:szCs w:val="18"/>
    </w:rPr>
  </w:style>
  <w:style w:type="paragraph" w:styleId="TOC5">
    <w:name w:val="toc 5"/>
    <w:basedOn w:val="Normal"/>
    <w:next w:val="Normal"/>
    <w:autoRedefine/>
    <w:uiPriority w:val="39"/>
    <w:unhideWhenUsed/>
    <w:rsid w:val="00633BE2"/>
    <w:pPr>
      <w:spacing w:after="0"/>
      <w:ind w:left="800"/>
      <w:jc w:val="left"/>
    </w:pPr>
    <w:rPr>
      <w:rFonts w:ascii="Calibri" w:hAnsi="Calibri"/>
      <w:sz w:val="18"/>
      <w:szCs w:val="18"/>
    </w:rPr>
  </w:style>
  <w:style w:type="paragraph" w:styleId="TOC6">
    <w:name w:val="toc 6"/>
    <w:basedOn w:val="Normal"/>
    <w:next w:val="Normal"/>
    <w:autoRedefine/>
    <w:uiPriority w:val="39"/>
    <w:unhideWhenUsed/>
    <w:rsid w:val="00633BE2"/>
    <w:pPr>
      <w:spacing w:after="0"/>
      <w:ind w:left="1000"/>
      <w:jc w:val="left"/>
    </w:pPr>
    <w:rPr>
      <w:rFonts w:ascii="Calibri" w:hAnsi="Calibri"/>
      <w:sz w:val="18"/>
      <w:szCs w:val="18"/>
    </w:rPr>
  </w:style>
  <w:style w:type="paragraph" w:styleId="TOC7">
    <w:name w:val="toc 7"/>
    <w:basedOn w:val="Normal"/>
    <w:next w:val="Normal"/>
    <w:autoRedefine/>
    <w:uiPriority w:val="39"/>
    <w:unhideWhenUsed/>
    <w:rsid w:val="00633BE2"/>
    <w:pPr>
      <w:spacing w:after="0"/>
      <w:ind w:left="1200"/>
      <w:jc w:val="left"/>
    </w:pPr>
    <w:rPr>
      <w:rFonts w:ascii="Calibri" w:hAnsi="Calibri"/>
      <w:sz w:val="18"/>
      <w:szCs w:val="18"/>
    </w:rPr>
  </w:style>
  <w:style w:type="paragraph" w:styleId="TOC8">
    <w:name w:val="toc 8"/>
    <w:basedOn w:val="Normal"/>
    <w:next w:val="Normal"/>
    <w:autoRedefine/>
    <w:uiPriority w:val="39"/>
    <w:unhideWhenUsed/>
    <w:rsid w:val="00633BE2"/>
    <w:pPr>
      <w:spacing w:after="0"/>
      <w:ind w:left="1400"/>
      <w:jc w:val="left"/>
    </w:pPr>
    <w:rPr>
      <w:rFonts w:ascii="Calibri" w:hAnsi="Calibri"/>
      <w:sz w:val="18"/>
      <w:szCs w:val="18"/>
    </w:rPr>
  </w:style>
  <w:style w:type="paragraph" w:styleId="TOC9">
    <w:name w:val="toc 9"/>
    <w:basedOn w:val="Normal"/>
    <w:next w:val="Normal"/>
    <w:autoRedefine/>
    <w:uiPriority w:val="39"/>
    <w:unhideWhenUsed/>
    <w:rsid w:val="00633BE2"/>
    <w:pPr>
      <w:spacing w:after="0"/>
      <w:ind w:left="1600"/>
      <w:jc w:val="left"/>
    </w:pPr>
    <w:rPr>
      <w:rFonts w:ascii="Calibri" w:hAnsi="Calibri"/>
      <w:sz w:val="18"/>
      <w:szCs w:val="18"/>
    </w:rPr>
  </w:style>
  <w:style w:type="character" w:styleId="FollowedHyperlink">
    <w:name w:val="FollowedHyperlink"/>
    <w:uiPriority w:val="99"/>
    <w:semiHidden/>
    <w:unhideWhenUsed/>
    <w:rsid w:val="00633BE2"/>
    <w:rPr>
      <w:color w:val="954F72"/>
      <w:u w:val="single"/>
    </w:rPr>
  </w:style>
  <w:style w:type="paragraph" w:styleId="PlainText">
    <w:name w:val="Plain Text"/>
    <w:basedOn w:val="Normal"/>
    <w:link w:val="PlainTextChar"/>
    <w:uiPriority w:val="99"/>
    <w:unhideWhenUsed/>
    <w:rsid w:val="00633BE2"/>
    <w:pPr>
      <w:spacing w:after="0" w:line="276" w:lineRule="auto"/>
      <w:jc w:val="left"/>
    </w:pPr>
    <w:rPr>
      <w:rFonts w:ascii="Courier" w:hAnsi="Courier" w:cs="Times New Roman"/>
      <w:color w:val="auto"/>
      <w:sz w:val="21"/>
      <w:szCs w:val="21"/>
      <w:lang w:eastAsia="en-US"/>
    </w:rPr>
  </w:style>
  <w:style w:type="character" w:customStyle="1" w:styleId="PlainTextChar">
    <w:name w:val="Plain Text Char"/>
    <w:link w:val="PlainText"/>
    <w:uiPriority w:val="99"/>
    <w:rsid w:val="00633BE2"/>
    <w:rPr>
      <w:rFonts w:ascii="Courier" w:eastAsia="Calibri" w:hAnsi="Courier"/>
      <w:sz w:val="21"/>
      <w:szCs w:val="21"/>
      <w:lang w:eastAsia="en-US"/>
    </w:rPr>
  </w:style>
  <w:style w:type="paragraph" w:styleId="BodyText">
    <w:name w:val="Body Text"/>
    <w:basedOn w:val="Normal"/>
    <w:link w:val="BodyTextChar"/>
    <w:uiPriority w:val="99"/>
    <w:unhideWhenUsed/>
    <w:rsid w:val="00633BE2"/>
    <w:pPr>
      <w:spacing w:after="200" w:line="276" w:lineRule="auto"/>
      <w:jc w:val="left"/>
    </w:pPr>
    <w:rPr>
      <w:rFonts w:ascii="Calibri" w:hAnsi="Calibri" w:cs="Times New Roman"/>
      <w:color w:val="auto"/>
      <w:lang w:eastAsia="en-US"/>
    </w:rPr>
  </w:style>
  <w:style w:type="character" w:customStyle="1" w:styleId="BodyTextChar">
    <w:name w:val="Body Text Char"/>
    <w:link w:val="BodyText"/>
    <w:uiPriority w:val="99"/>
    <w:rsid w:val="00633BE2"/>
    <w:rPr>
      <w:rFonts w:eastAsia="Calibri"/>
      <w:lang w:eastAsia="en-US"/>
    </w:rPr>
  </w:style>
  <w:style w:type="paragraph" w:customStyle="1" w:styleId="ContactInfo">
    <w:name w:val="Contact Info"/>
    <w:basedOn w:val="Normal"/>
    <w:uiPriority w:val="99"/>
    <w:qFormat/>
    <w:rsid w:val="00633BE2"/>
    <w:pPr>
      <w:spacing w:after="0" w:line="276" w:lineRule="auto"/>
      <w:jc w:val="center"/>
    </w:pPr>
    <w:rPr>
      <w:rFonts w:cs="Times New Roman"/>
      <w:color w:val="auto"/>
      <w:lang w:eastAsia="en-US"/>
    </w:rPr>
  </w:style>
  <w:style w:type="paragraph" w:styleId="ListBullet">
    <w:name w:val="List Bullet"/>
    <w:basedOn w:val="Normal"/>
    <w:uiPriority w:val="1"/>
    <w:unhideWhenUsed/>
    <w:qFormat/>
    <w:rsid w:val="002410F2"/>
    <w:pPr>
      <w:numPr>
        <w:numId w:val="2"/>
      </w:numPr>
      <w:spacing w:after="200"/>
      <w:contextualSpacing/>
      <w:jc w:val="left"/>
    </w:pPr>
    <w:rPr>
      <w:rFonts w:cs="Times New Roman"/>
      <w:color w:val="auto"/>
      <w:lang w:eastAsia="en-US"/>
    </w:rPr>
  </w:style>
  <w:style w:type="paragraph" w:styleId="ListNumber">
    <w:name w:val="List Number"/>
    <w:basedOn w:val="Normal"/>
    <w:uiPriority w:val="1"/>
    <w:unhideWhenUsed/>
    <w:qFormat/>
    <w:rsid w:val="002410F2"/>
    <w:pPr>
      <w:spacing w:after="200"/>
      <w:contextualSpacing/>
      <w:jc w:val="left"/>
    </w:pPr>
    <w:rPr>
      <w:rFonts w:cs="Times New Roman"/>
      <w:color w:val="auto"/>
      <w:lang w:eastAsia="en-US"/>
    </w:rPr>
  </w:style>
  <w:style w:type="paragraph" w:customStyle="1" w:styleId="MediumGrid21">
    <w:name w:val="Medium Grid 21"/>
    <w:link w:val="MediumGrid2Char"/>
    <w:uiPriority w:val="1"/>
    <w:unhideWhenUsed/>
    <w:qFormat/>
    <w:rsid w:val="00633BE2"/>
    <w:rPr>
      <w:lang w:val="en-US" w:eastAsia="en-US"/>
    </w:rPr>
  </w:style>
  <w:style w:type="character" w:customStyle="1" w:styleId="MediumGrid2Char">
    <w:name w:val="Medium Grid 2 Char"/>
    <w:link w:val="MediumGrid21"/>
    <w:uiPriority w:val="1"/>
    <w:rsid w:val="00633BE2"/>
    <w:rPr>
      <w:sz w:val="20"/>
      <w:szCs w:val="20"/>
      <w:lang w:val="en-US" w:eastAsia="en-US"/>
    </w:rPr>
  </w:style>
  <w:style w:type="paragraph" w:styleId="FootnoteText">
    <w:name w:val="footnote text"/>
    <w:link w:val="FootnoteTextChar"/>
    <w:uiPriority w:val="99"/>
    <w:rsid w:val="00633BE2"/>
    <w:pPr>
      <w:spacing w:before="142" w:line="200" w:lineRule="atLeast"/>
    </w:pPr>
    <w:rPr>
      <w:rFonts w:eastAsia="Calibri"/>
      <w:color w:val="000000"/>
      <w:sz w:val="16"/>
      <w:lang w:eastAsia="en-US"/>
    </w:rPr>
  </w:style>
  <w:style w:type="character" w:customStyle="1" w:styleId="FootnoteTextChar">
    <w:name w:val="Footnote Text Char"/>
    <w:link w:val="FootnoteText"/>
    <w:uiPriority w:val="99"/>
    <w:rsid w:val="00633BE2"/>
    <w:rPr>
      <w:rFonts w:eastAsia="Calibri" w:cs="Times New Roman"/>
      <w:color w:val="000000"/>
      <w:sz w:val="16"/>
      <w:szCs w:val="20"/>
      <w:lang w:eastAsia="en-US"/>
    </w:rPr>
  </w:style>
  <w:style w:type="paragraph" w:customStyle="1" w:styleId="Code">
    <w:name w:val="Code"/>
    <w:basedOn w:val="PlainText"/>
    <w:qFormat/>
    <w:rsid w:val="00633BE2"/>
    <w:pPr>
      <w:keepNext/>
      <w:pBdr>
        <w:top w:val="single" w:sz="4" w:space="1" w:color="auto"/>
        <w:left w:val="single" w:sz="4" w:space="4" w:color="auto"/>
        <w:bottom w:val="single" w:sz="4" w:space="1" w:color="auto"/>
        <w:right w:val="single" w:sz="4" w:space="4" w:color="auto"/>
      </w:pBdr>
      <w:shd w:val="clear" w:color="auto" w:fill="BFBFBF"/>
      <w:spacing w:line="240" w:lineRule="auto"/>
      <w:contextualSpacing/>
    </w:pPr>
    <w:rPr>
      <w:rFonts w:ascii="Courier New" w:hAnsi="Courier New"/>
      <w:sz w:val="18"/>
    </w:rPr>
  </w:style>
  <w:style w:type="paragraph" w:customStyle="1" w:styleId="TBD">
    <w:name w:val="TBD"/>
    <w:basedOn w:val="Normal"/>
    <w:qFormat/>
    <w:rsid w:val="00633BE2"/>
    <w:pPr>
      <w:shd w:val="clear" w:color="auto" w:fill="FBE4D5"/>
      <w:spacing w:after="200" w:line="276" w:lineRule="auto"/>
      <w:jc w:val="left"/>
    </w:pPr>
    <w:rPr>
      <w:rFonts w:cs="Times New Roman"/>
      <w:i/>
      <w:color w:val="auto"/>
      <w:lang w:eastAsia="en-US"/>
    </w:rPr>
  </w:style>
  <w:style w:type="table" w:customStyle="1" w:styleId="GridTable1LightAccent2">
    <w:name w:val="Grid Table 1 Light Accent 2"/>
    <w:basedOn w:val="TableNormal"/>
    <w:uiPriority w:val="46"/>
    <w:rsid w:val="00633BE2"/>
    <w:pPr>
      <w:spacing w:before="120"/>
    </w:pPr>
    <w:rPr>
      <w:rFonts w:eastAsia="Calibri"/>
      <w:color w:val="595959"/>
      <w:lang w:val="en-US" w:eastAsia="en-US"/>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633BE2"/>
    <w:pPr>
      <w:spacing w:before="120"/>
    </w:pPr>
    <w:rPr>
      <w:rFonts w:eastAsia="Calibri"/>
      <w:color w:val="595959"/>
      <w:lang w:val="en-US" w:eastAsia="en-US"/>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6ColorfulAccent2">
    <w:name w:val="Grid Table 6 Colorful Accent 2"/>
    <w:basedOn w:val="TableNormal"/>
    <w:uiPriority w:val="51"/>
    <w:rsid w:val="00633BE2"/>
    <w:pPr>
      <w:spacing w:before="120"/>
    </w:pPr>
    <w:rPr>
      <w:rFonts w:eastAsia="Calibri"/>
      <w:color w:val="C45911"/>
      <w:lang w:val="en-US" w:eastAsia="en-US"/>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styleId="NormalWeb">
    <w:name w:val="Normal (Web)"/>
    <w:basedOn w:val="Normal"/>
    <w:uiPriority w:val="99"/>
    <w:unhideWhenUsed/>
    <w:rsid w:val="00633BE2"/>
    <w:pPr>
      <w:spacing w:before="100" w:beforeAutospacing="1" w:after="100" w:afterAutospacing="1"/>
      <w:jc w:val="left"/>
    </w:pPr>
    <w:rPr>
      <w:rFonts w:ascii="Times New Roman" w:eastAsia="Yu Mincho" w:hAnsi="Times New Roman" w:cs="Times New Roman"/>
      <w:color w:val="auto"/>
      <w:sz w:val="24"/>
      <w:szCs w:val="24"/>
    </w:rPr>
  </w:style>
  <w:style w:type="table" w:styleId="DarkList-Accent3">
    <w:name w:val="Dark List Accent 3"/>
    <w:basedOn w:val="TableNormal"/>
    <w:uiPriority w:val="61"/>
    <w:rsid w:val="00633BE2"/>
    <w:rPr>
      <w:rFonts w:eastAsia="Calibri"/>
      <w:color w:val="595959"/>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ColorfulList-Accent3">
    <w:name w:val="Colorful List Accent 3"/>
    <w:basedOn w:val="TableNormal"/>
    <w:uiPriority w:val="63"/>
    <w:rsid w:val="00633BE2"/>
    <w:rPr>
      <w:rFonts w:eastAsia="Calibri"/>
      <w:color w:val="595959"/>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ImplementationGuide">
    <w:name w:val="Implementation Guide"/>
    <w:basedOn w:val="TableNormal"/>
    <w:uiPriority w:val="99"/>
    <w:rsid w:val="00633BE2"/>
    <w:rPr>
      <w:rFonts w:ascii="Arial" w:eastAsia="Calibri" w:hAnsi="Arial"/>
      <w:color w:val="595959"/>
      <w:sz w:val="18"/>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rPr>
        <w:tblHeader/>
      </w:trPr>
      <w:tcPr>
        <w:shd w:val="clear" w:color="auto" w:fill="D9D9D9"/>
      </w:tcPr>
    </w:tblStylePr>
  </w:style>
  <w:style w:type="table" w:styleId="DarkList">
    <w:name w:val="Dark List"/>
    <w:basedOn w:val="TableNormal"/>
    <w:uiPriority w:val="61"/>
    <w:rsid w:val="00633BE2"/>
    <w:rPr>
      <w:rFonts w:eastAsia="Calibri"/>
      <w:color w:val="595959"/>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MessageHeader">
    <w:name w:val="Message Header"/>
    <w:basedOn w:val="Normal"/>
    <w:link w:val="MessageHeaderChar"/>
    <w:uiPriority w:val="99"/>
    <w:unhideWhenUsed/>
    <w:rsid w:val="00633BE2"/>
    <w:pPr>
      <w:keepNext/>
      <w:keepLines/>
      <w:pBdr>
        <w:top w:val="single" w:sz="6" w:space="1" w:color="auto"/>
        <w:left w:val="single" w:sz="6" w:space="1" w:color="auto"/>
        <w:bottom w:val="single" w:sz="6" w:space="1" w:color="auto"/>
        <w:right w:val="single" w:sz="6" w:space="1" w:color="auto"/>
      </w:pBdr>
      <w:shd w:val="pct20" w:color="auto" w:fill="auto"/>
      <w:spacing w:after="0" w:line="276" w:lineRule="auto"/>
      <w:ind w:left="1134" w:hanging="1134"/>
      <w:jc w:val="left"/>
    </w:pPr>
    <w:rPr>
      <w:rFonts w:ascii="Calibri Light" w:eastAsia="Yu Gothic Light" w:hAnsi="Calibri Light" w:cs="Times New Roman"/>
      <w:color w:val="auto"/>
      <w:szCs w:val="24"/>
      <w:lang w:eastAsia="en-US"/>
    </w:rPr>
  </w:style>
  <w:style w:type="character" w:customStyle="1" w:styleId="MessageHeaderChar">
    <w:name w:val="Message Header Char"/>
    <w:link w:val="MessageHeader"/>
    <w:uiPriority w:val="99"/>
    <w:rsid w:val="00633BE2"/>
    <w:rPr>
      <w:rFonts w:ascii="Calibri Light" w:eastAsia="Yu Gothic Light" w:hAnsi="Calibri Light" w:cs="Times New Roman"/>
      <w:szCs w:val="24"/>
      <w:shd w:val="pct20" w:color="auto" w:fill="auto"/>
      <w:lang w:eastAsia="en-US"/>
    </w:rPr>
  </w:style>
  <w:style w:type="table" w:styleId="MediumList2-Accent1">
    <w:name w:val="Medium List 2 Accent 1"/>
    <w:basedOn w:val="TableNormal"/>
    <w:rsid w:val="00633BE2"/>
    <w:rPr>
      <w:rFonts w:eastAsia="Times New Roman"/>
      <w:color w:val="595959"/>
      <w:sz w:val="24"/>
      <w:szCs w:val="24"/>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pPr>
      <w:rPr>
        <w:rFonts w:cs="Times New Roman"/>
        <w:b/>
        <w:bCs/>
        <w:color w:val="FFFFFF"/>
      </w:rPr>
      <w:tblPr/>
      <w:tcPr>
        <w:shd w:val="clear" w:color="auto" w:fill="5B9BD5"/>
      </w:tcPr>
    </w:tblStylePr>
    <w:tblStylePr w:type="lastRow">
      <w:pPr>
        <w:spacing w:before="0" w:after="0"/>
      </w:pPr>
      <w:rPr>
        <w:rFonts w:cs="Times New Roman"/>
        <w:b/>
        <w:bCs/>
      </w:rPr>
      <w:tblPr/>
      <w:tcPr>
        <w:tcBorders>
          <w:top w:val="double" w:sz="6" w:space="0" w:color="5B9BD5"/>
          <w:left w:val="single" w:sz="8" w:space="0" w:color="5B9BD5"/>
          <w:bottom w:val="single" w:sz="8" w:space="0" w:color="5B9BD5"/>
          <w:right w:val="single" w:sz="8" w:space="0" w:color="5B9BD5"/>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5B9BD5"/>
          <w:left w:val="single" w:sz="8" w:space="0" w:color="5B9BD5"/>
          <w:bottom w:val="single" w:sz="8" w:space="0" w:color="5B9BD5"/>
          <w:right w:val="single" w:sz="8" w:space="0" w:color="5B9BD5"/>
        </w:tcBorders>
      </w:tcPr>
    </w:tblStylePr>
    <w:tblStylePr w:type="band1Horz">
      <w:rPr>
        <w:rFonts w:cs="Times New Roman"/>
      </w:rPr>
      <w:tblPr/>
      <w:tcPr>
        <w:tcBorders>
          <w:top w:val="single" w:sz="8" w:space="0" w:color="5B9BD5"/>
          <w:left w:val="single" w:sz="8" w:space="0" w:color="5B9BD5"/>
          <w:bottom w:val="single" w:sz="8" w:space="0" w:color="5B9BD5"/>
          <w:right w:val="single" w:sz="8" w:space="0" w:color="5B9BD5"/>
        </w:tcBorders>
      </w:tcPr>
    </w:tblStylePr>
  </w:style>
  <w:style w:type="table" w:styleId="MediumGrid3">
    <w:name w:val="Medium Grid 3"/>
    <w:basedOn w:val="TableNormal"/>
    <w:uiPriority w:val="60"/>
    <w:rsid w:val="00387A98"/>
    <w:pPr>
      <w:spacing w:before="40" w:after="40"/>
    </w:pPr>
    <w:rPr>
      <w:rFonts w:ascii="Calibri Light" w:eastAsia="Yu Gothic Light" w:hAnsi="Calibri Light"/>
      <w:color w:val="000000"/>
      <w:lang w:val="en-US" w:eastAsia="ja-JP"/>
    </w:rPr>
    <w:tblPr>
      <w:tblStyleRowBandSize w:val="1"/>
      <w:tblStyleColBandSize w:val="1"/>
      <w:tblBorders>
        <w:top w:val="single" w:sz="8" w:space="0" w:color="000000"/>
        <w:bottom w:val="single" w:sz="8" w:space="0" w:color="000000"/>
      </w:tblBorders>
    </w:tblPr>
    <w:tblStylePr w:type="firstRow">
      <w:pPr>
        <w:spacing w:before="0" w:after="0" w:line="240" w:lineRule="auto"/>
      </w:pPr>
      <w:rPr>
        <w:b w:val="0"/>
        <w:bCs/>
        <w:caps/>
        <w:smallCaps w:val="0"/>
        <w:color w:val="000000"/>
        <w:spacing w:val="20"/>
      </w:rPr>
      <w:tblPr/>
      <w:tcPr>
        <w:tcBorders>
          <w:top w:val="single" w:sz="8" w:space="0" w:color="000000"/>
          <w:left w:val="nil"/>
          <w:bottom w:val="single" w:sz="8" w:space="0" w:color="000000"/>
          <w:right w:val="nil"/>
          <w:insideH w:val="nil"/>
          <w:insideV w:val="nil"/>
        </w:tcBorders>
        <w:vAlign w:val="bottom"/>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Indent">
    <w:name w:val="Normal Indent"/>
    <w:basedOn w:val="Normal"/>
    <w:uiPriority w:val="99"/>
    <w:unhideWhenUsed/>
    <w:rsid w:val="00387A98"/>
    <w:pPr>
      <w:spacing w:line="360" w:lineRule="auto"/>
      <w:ind w:left="720"/>
      <w:jc w:val="left"/>
    </w:pPr>
    <w:rPr>
      <w:rFonts w:cs="Times New Roman"/>
      <w:color w:val="auto"/>
      <w:lang w:eastAsia="en-US"/>
    </w:rPr>
  </w:style>
  <w:style w:type="character" w:customStyle="1" w:styleId="MediumGrid11">
    <w:name w:val="Medium Grid 11"/>
    <w:uiPriority w:val="99"/>
    <w:semiHidden/>
    <w:rsid w:val="00387A98"/>
    <w:rPr>
      <w:color w:val="808080"/>
    </w:rPr>
  </w:style>
  <w:style w:type="table" w:customStyle="1" w:styleId="ReportTable">
    <w:name w:val="Report Table"/>
    <w:basedOn w:val="TableNormal"/>
    <w:uiPriority w:val="99"/>
    <w:rsid w:val="00387A98"/>
    <w:pPr>
      <w:spacing w:before="60" w:after="60"/>
      <w:jc w:val="center"/>
    </w:pPr>
    <w:rPr>
      <w:rFonts w:eastAsia="Calibri"/>
      <w:color w:val="595959"/>
      <w:lang w:val="en-US" w:eastAsia="ja-JP"/>
    </w:rPr>
    <w:tblPr>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Pr>
    <w:tblStylePr w:type="firstRow">
      <w:rPr>
        <w:b/>
        <w:color w:val="000000"/>
      </w:rPr>
      <w:tblPr/>
      <w:tcPr>
        <w:tcBorders>
          <w:top w:val="nil"/>
          <w:left w:val="nil"/>
          <w:bottom w:val="nil"/>
          <w:right w:val="nil"/>
          <w:insideH w:val="nil"/>
          <w:insideV w:val="nil"/>
          <w:tl2br w:val="nil"/>
          <w:tr2bl w:val="nil"/>
        </w:tcBorders>
      </w:tcPr>
    </w:tblStylePr>
    <w:tblStylePr w:type="firstCol">
      <w:pPr>
        <w:wordWrap/>
        <w:jc w:val="left"/>
      </w:pPr>
    </w:tblStylePr>
  </w:style>
  <w:style w:type="character" w:styleId="FootnoteReference">
    <w:name w:val="footnote reference"/>
    <w:uiPriority w:val="99"/>
    <w:rsid w:val="00387A98"/>
    <w:rPr>
      <w:vertAlign w:val="superscript"/>
    </w:rPr>
  </w:style>
  <w:style w:type="character" w:customStyle="1" w:styleId="st1">
    <w:name w:val="st1"/>
    <w:basedOn w:val="DefaultParagraphFont"/>
    <w:rsid w:val="00387A98"/>
  </w:style>
  <w:style w:type="paragraph" w:customStyle="1" w:styleId="Bibliography10">
    <w:name w:val="Bibliography1"/>
    <w:basedOn w:val="Normal"/>
    <w:uiPriority w:val="39"/>
    <w:rsid w:val="00387A98"/>
    <w:pPr>
      <w:tabs>
        <w:tab w:val="left" w:pos="660"/>
      </w:tabs>
      <w:spacing w:after="240" w:line="240" w:lineRule="atLeast"/>
    </w:pPr>
    <w:rPr>
      <w:rFonts w:ascii="Cambria" w:eastAsia="MS Mincho" w:hAnsi="Cambria" w:cs="Times New Roman"/>
      <w:color w:val="auto"/>
      <w:szCs w:val="20"/>
      <w:lang w:val="en-GB" w:eastAsia="ja-JP"/>
    </w:rPr>
  </w:style>
  <w:style w:type="paragraph" w:customStyle="1" w:styleId="ColorfulShading-Accent11">
    <w:name w:val="Colorful Shading - Accent 11"/>
    <w:hidden/>
    <w:uiPriority w:val="99"/>
    <w:semiHidden/>
    <w:rsid w:val="00387A98"/>
    <w:rPr>
      <w:rFonts w:ascii="Arial" w:eastAsia="Calibri" w:hAnsi="Arial"/>
      <w:sz w:val="22"/>
      <w:szCs w:val="22"/>
      <w:lang w:eastAsia="en-US"/>
    </w:rPr>
  </w:style>
  <w:style w:type="table" w:customStyle="1" w:styleId="LightList-Accent11">
    <w:name w:val="Light List - Accent 11"/>
    <w:basedOn w:val="TableNormal"/>
    <w:next w:val="MediumList2-Accent1"/>
    <w:rsid w:val="00387A98"/>
    <w:rPr>
      <w:rFonts w:eastAsia="Times New Roman"/>
      <w:color w:val="595959"/>
      <w:sz w:val="24"/>
      <w:szCs w:val="24"/>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pPr>
      <w:rPr>
        <w:rFonts w:cs="Times New Roman"/>
        <w:b/>
        <w:bCs/>
        <w:color w:val="FFFFFF"/>
      </w:rPr>
      <w:tblPr/>
      <w:tcPr>
        <w:shd w:val="clear" w:color="auto" w:fill="5B9BD5"/>
      </w:tcPr>
    </w:tblStylePr>
    <w:tblStylePr w:type="lastRow">
      <w:pPr>
        <w:spacing w:before="0" w:after="0"/>
      </w:pPr>
      <w:rPr>
        <w:rFonts w:cs="Times New Roman"/>
        <w:b/>
        <w:bCs/>
      </w:rPr>
      <w:tblPr/>
      <w:tcPr>
        <w:tcBorders>
          <w:top w:val="double" w:sz="6" w:space="0" w:color="5B9BD5"/>
          <w:left w:val="single" w:sz="8" w:space="0" w:color="5B9BD5"/>
          <w:bottom w:val="single" w:sz="8" w:space="0" w:color="5B9BD5"/>
          <w:right w:val="single" w:sz="8" w:space="0" w:color="5B9BD5"/>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5B9BD5"/>
          <w:left w:val="single" w:sz="8" w:space="0" w:color="5B9BD5"/>
          <w:bottom w:val="single" w:sz="8" w:space="0" w:color="5B9BD5"/>
          <w:right w:val="single" w:sz="8" w:space="0" w:color="5B9BD5"/>
        </w:tcBorders>
      </w:tcPr>
    </w:tblStylePr>
    <w:tblStylePr w:type="band1Horz">
      <w:rPr>
        <w:rFonts w:cs="Times New Roman"/>
      </w:rPr>
      <w:tblPr/>
      <w:tcPr>
        <w:tcBorders>
          <w:top w:val="single" w:sz="8" w:space="0" w:color="5B9BD5"/>
          <w:left w:val="single" w:sz="8" w:space="0" w:color="5B9BD5"/>
          <w:bottom w:val="single" w:sz="8" w:space="0" w:color="5B9BD5"/>
          <w:right w:val="single" w:sz="8" w:space="0" w:color="5B9BD5"/>
        </w:tcBorders>
      </w:tcPr>
    </w:tblStylePr>
  </w:style>
  <w:style w:type="table" w:styleId="DarkList-Accent5">
    <w:name w:val="Dark List Accent 5"/>
    <w:basedOn w:val="TableNormal"/>
    <w:uiPriority w:val="61"/>
    <w:rsid w:val="005F7B23"/>
    <w:rPr>
      <w:rFonts w:eastAsia="Calibri"/>
      <w:color w:val="595959"/>
      <w:lang w:val="en-US" w:eastAsia="ja-JP"/>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DarkList-Accent4">
    <w:name w:val="Dark List Accent 4"/>
    <w:basedOn w:val="TableNormal"/>
    <w:uiPriority w:val="61"/>
    <w:rsid w:val="005F7B23"/>
    <w:rPr>
      <w:rFonts w:eastAsia="Calibri"/>
      <w:color w:val="595959"/>
      <w:lang w:val="en-US" w:eastAsia="ja-JP"/>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character" w:styleId="PageNumber">
    <w:name w:val="page number"/>
    <w:basedOn w:val="DefaultParagraphFont"/>
    <w:uiPriority w:val="99"/>
    <w:semiHidden/>
    <w:unhideWhenUsed/>
    <w:rsid w:val="005F7B23"/>
  </w:style>
  <w:style w:type="paragraph" w:styleId="BlockText">
    <w:name w:val="Block Text"/>
    <w:basedOn w:val="Normal"/>
    <w:uiPriority w:val="99"/>
    <w:unhideWhenUsed/>
    <w:rsid w:val="007A7C17"/>
    <w:pPr>
      <w:pBdr>
        <w:top w:val="single" w:sz="2" w:space="10" w:color="5B9BD5"/>
        <w:left w:val="single" w:sz="2" w:space="10" w:color="5B9BD5"/>
        <w:bottom w:val="single" w:sz="2" w:space="10" w:color="5B9BD5"/>
        <w:right w:val="single" w:sz="2" w:space="10" w:color="5B9BD5"/>
      </w:pBdr>
      <w:spacing w:after="0"/>
      <w:ind w:left="1152" w:right="1152"/>
      <w:jc w:val="left"/>
    </w:pPr>
    <w:rPr>
      <w:rFonts w:ascii="Calibri" w:eastAsia="Yu Mincho" w:hAnsi="Calibri" w:cs="Times New Roman"/>
      <w:i/>
      <w:iCs/>
      <w:color w:val="5B9BD5"/>
      <w:sz w:val="24"/>
      <w:szCs w:val="24"/>
      <w:lang w:val="en-US" w:eastAsia="en-US"/>
    </w:rPr>
  </w:style>
  <w:style w:type="paragraph" w:customStyle="1" w:styleId="MXABodyText">
    <w:name w:val="MXA Body Text"/>
    <w:rsid w:val="007A7C17"/>
    <w:pPr>
      <w:spacing w:after="120" w:line="280" w:lineRule="atLeast"/>
      <w:ind w:left="284"/>
    </w:pPr>
    <w:rPr>
      <w:rFonts w:ascii="Calibri Light" w:eastAsia="Calibri" w:hAnsi="Calibri Light"/>
      <w:sz w:val="21"/>
      <w:szCs w:val="22"/>
      <w:lang w:eastAsia="en-US"/>
    </w:rPr>
  </w:style>
  <w:style w:type="paragraph" w:customStyle="1" w:styleId="ResourceAddress">
    <w:name w:val="Resource Address"/>
    <w:basedOn w:val="Normal"/>
    <w:qFormat/>
    <w:rsid w:val="00143952"/>
    <w:pPr>
      <w:keepNext/>
      <w:keepLines/>
      <w:shd w:val="clear" w:color="auto" w:fill="E7E6E6"/>
      <w:spacing w:line="276" w:lineRule="auto"/>
      <w:contextualSpacing/>
      <w:jc w:val="left"/>
    </w:pPr>
    <w:rPr>
      <w:rFonts w:ascii="Courier New" w:hAnsi="Courier New" w:cs="Times New Roman"/>
      <w:color w:val="auto"/>
      <w:sz w:val="18"/>
      <w:szCs w:val="24"/>
      <w:lang w:eastAsia="en-US"/>
    </w:rPr>
  </w:style>
  <w:style w:type="paragraph" w:customStyle="1" w:styleId="MXAHeading1Numbers">
    <w:name w:val="MXA Heading 1 (Numbers)"/>
    <w:basedOn w:val="Heading1"/>
    <w:next w:val="Normal"/>
    <w:rsid w:val="00143952"/>
    <w:pPr>
      <w:numPr>
        <w:numId w:val="4"/>
      </w:numPr>
      <w:spacing w:before="600" w:after="0" w:line="276" w:lineRule="auto"/>
    </w:pPr>
    <w:rPr>
      <w:rFonts w:ascii="Calibri Light" w:eastAsia="Yu Gothic Light" w:hAnsi="Calibri Light" w:cs="Times New Roman"/>
      <w:b/>
      <w:caps/>
      <w:sz w:val="32"/>
      <w:szCs w:val="32"/>
      <w:lang w:eastAsia="en-US"/>
    </w:rPr>
  </w:style>
  <w:style w:type="paragraph" w:customStyle="1" w:styleId="MXAHeading2Numbers">
    <w:name w:val="MXA Heading 2 (Numbers)"/>
    <w:basedOn w:val="Heading2"/>
    <w:next w:val="Normal"/>
    <w:rsid w:val="00143952"/>
    <w:pPr>
      <w:numPr>
        <w:numId w:val="4"/>
      </w:numPr>
      <w:spacing w:before="360" w:after="0" w:line="280" w:lineRule="atLeast"/>
    </w:pPr>
    <w:rPr>
      <w:rFonts w:ascii="Calibri Light" w:eastAsia="Yu Gothic Light" w:hAnsi="Calibri Light" w:cs="Times New Roman"/>
      <w:color w:val="000000"/>
      <w:sz w:val="26"/>
      <w:szCs w:val="26"/>
      <w:lang w:eastAsia="en-US"/>
    </w:rPr>
  </w:style>
  <w:style w:type="paragraph" w:customStyle="1" w:styleId="MXAHeading3Numbers">
    <w:name w:val="MXA Heading 3 (Numbers)"/>
    <w:basedOn w:val="Heading3"/>
    <w:next w:val="Normal"/>
    <w:rsid w:val="00143952"/>
    <w:pPr>
      <w:numPr>
        <w:numId w:val="4"/>
      </w:numPr>
      <w:spacing w:before="200" w:after="0" w:line="280" w:lineRule="atLeast"/>
    </w:pPr>
    <w:rPr>
      <w:rFonts w:ascii="Calibri Light" w:eastAsia="Yu Gothic Light" w:hAnsi="Calibri Light" w:cs="Times New Roman"/>
      <w:bCs/>
      <w:color w:val="000000"/>
      <w:sz w:val="21"/>
      <w:lang w:eastAsia="en-US"/>
    </w:rPr>
  </w:style>
  <w:style w:type="paragraph" w:customStyle="1" w:styleId="MXAHeading4">
    <w:name w:val="MXA Heading 4"/>
    <w:basedOn w:val="Heading4"/>
    <w:link w:val="MXAHeading4Char"/>
    <w:rsid w:val="00143952"/>
    <w:pPr>
      <w:numPr>
        <w:numId w:val="1"/>
      </w:numPr>
      <w:ind w:left="289" w:hanging="289"/>
      <w:jc w:val="left"/>
    </w:pPr>
    <w:rPr>
      <w:b/>
      <w:color w:val="000000"/>
      <w:szCs w:val="26"/>
      <w:lang w:eastAsia="en-US"/>
    </w:rPr>
  </w:style>
  <w:style w:type="character" w:customStyle="1" w:styleId="MXAHeading4Char">
    <w:name w:val="MXA Heading 4 Char"/>
    <w:link w:val="MXAHeading4"/>
    <w:rsid w:val="00143952"/>
    <w:rPr>
      <w:rFonts w:ascii="Arial" w:eastAsia="Yu Gothic Light" w:hAnsi="Arial"/>
      <w:b/>
      <w:bCs/>
      <w:iCs/>
      <w:color w:val="000000"/>
      <w:sz w:val="22"/>
      <w:szCs w:val="26"/>
      <w:lang w:eastAsia="en-US"/>
    </w:rPr>
  </w:style>
  <w:style w:type="character" w:customStyle="1" w:styleId="Refterm">
    <w:name w:val="Ref term"/>
    <w:rsid w:val="00143952"/>
    <w:rPr>
      <w:b/>
    </w:rPr>
  </w:style>
  <w:style w:type="character" w:customStyle="1" w:styleId="HTMLPreformattedChar">
    <w:name w:val="HTML Preformatted Char"/>
    <w:link w:val="HTMLPreformatted"/>
    <w:uiPriority w:val="99"/>
    <w:semiHidden/>
    <w:rsid w:val="0014395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4395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left"/>
    </w:pPr>
    <w:rPr>
      <w:rFonts w:ascii="Courier New" w:eastAsia="Times New Roman" w:hAnsi="Courier New" w:cs="Courier New"/>
      <w:color w:val="auto"/>
      <w:szCs w:val="20"/>
    </w:rPr>
  </w:style>
  <w:style w:type="character" w:customStyle="1" w:styleId="s2">
    <w:name w:val="s2"/>
    <w:rsid w:val="00143952"/>
  </w:style>
  <w:style w:type="character" w:customStyle="1" w:styleId="o">
    <w:name w:val="o"/>
    <w:rsid w:val="00143952"/>
  </w:style>
  <w:style w:type="character" w:customStyle="1" w:styleId="p">
    <w:name w:val="p"/>
    <w:rsid w:val="00143952"/>
  </w:style>
  <w:style w:type="character" w:customStyle="1" w:styleId="mi">
    <w:name w:val="mi"/>
    <w:rsid w:val="00143952"/>
  </w:style>
  <w:style w:type="character" w:customStyle="1" w:styleId="value">
    <w:name w:val="value"/>
    <w:rsid w:val="00143952"/>
  </w:style>
  <w:style w:type="character" w:customStyle="1" w:styleId="attribute3">
    <w:name w:val="attribute3"/>
    <w:rsid w:val="00143952"/>
  </w:style>
  <w:style w:type="character" w:customStyle="1" w:styleId="string5">
    <w:name w:val="string5"/>
    <w:rsid w:val="00143952"/>
  </w:style>
  <w:style w:type="paragraph" w:customStyle="1" w:styleId="Attentionbox">
    <w:name w:val="Attention box"/>
    <w:basedOn w:val="Normal"/>
    <w:qFormat/>
    <w:rsid w:val="00143952"/>
    <w:pPr>
      <w:keepNext/>
      <w:keepLines/>
      <w:pBdr>
        <w:top w:val="single" w:sz="8" w:space="1" w:color="212C3B"/>
        <w:left w:val="single" w:sz="8" w:space="4" w:color="212C3B"/>
        <w:bottom w:val="single" w:sz="8" w:space="1" w:color="212C3B"/>
        <w:right w:val="single" w:sz="8" w:space="4" w:color="212C3B"/>
      </w:pBdr>
      <w:shd w:val="clear" w:color="auto" w:fill="F2F2F2"/>
      <w:spacing w:after="200" w:line="276" w:lineRule="auto"/>
      <w:ind w:left="357" w:right="357"/>
      <w:contextualSpacing/>
      <w:jc w:val="left"/>
    </w:pPr>
    <w:rPr>
      <w:rFonts w:ascii="Calibri" w:hAnsi="Calibri" w:cs="Times New Roman"/>
      <w:color w:val="auto"/>
      <w:szCs w:val="24"/>
      <w:lang w:eastAsia="en-US"/>
    </w:rPr>
  </w:style>
  <w:style w:type="paragraph" w:styleId="ListParagraph">
    <w:name w:val="List Paragraph"/>
    <w:basedOn w:val="Normal"/>
    <w:uiPriority w:val="72"/>
    <w:qFormat/>
    <w:rsid w:val="0040216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Yu Mincho"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1"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10" w:unhideWhenUsed="0" w:qFormat="1"/>
    <w:lsdException w:name="annotation reference" w:uiPriority="0"/>
    <w:lsdException w:name="List Bullet" w:uiPriority="1" w:qFormat="1"/>
    <w:lsdException w:name="List Number"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10" w:unhideWhenUsed="0" w:qFormat="1"/>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0"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nhideWhenUsed="0" w:qFormat="1"/>
    <w:lsdException w:name="Colorful Grid Accent 1" w:semiHidden="0" w:uiPriority="10"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rsid w:val="001907D3"/>
    <w:pPr>
      <w:spacing w:before="120" w:after="120" w:line="288" w:lineRule="auto"/>
      <w:jc w:val="both"/>
    </w:pPr>
    <w:rPr>
      <w:rFonts w:ascii="Arial" w:eastAsia="Calibri" w:hAnsi="Arial" w:cs="Calibri"/>
      <w:color w:val="000000" w:themeColor="text1"/>
      <w:sz w:val="22"/>
      <w:szCs w:val="22"/>
    </w:rPr>
  </w:style>
  <w:style w:type="paragraph" w:styleId="Heading1">
    <w:name w:val="heading 1"/>
    <w:next w:val="Normal"/>
    <w:link w:val="Heading1Char"/>
    <w:uiPriority w:val="9"/>
    <w:qFormat/>
    <w:rsid w:val="00F23B3C"/>
    <w:pPr>
      <w:keepNext/>
      <w:keepLines/>
      <w:numPr>
        <w:numId w:val="5"/>
      </w:numPr>
      <w:spacing w:after="45" w:line="259" w:lineRule="auto"/>
      <w:outlineLvl w:val="0"/>
    </w:pPr>
    <w:rPr>
      <w:rFonts w:ascii="Arial" w:eastAsia="Calibri" w:hAnsi="Arial" w:cs="Calibri"/>
      <w:color w:val="E7480F"/>
      <w:sz w:val="36"/>
      <w:szCs w:val="22"/>
    </w:rPr>
  </w:style>
  <w:style w:type="paragraph" w:styleId="Heading2">
    <w:name w:val="heading 2"/>
    <w:next w:val="Normal"/>
    <w:link w:val="Heading2Char"/>
    <w:uiPriority w:val="9"/>
    <w:qFormat/>
    <w:rsid w:val="006853FB"/>
    <w:pPr>
      <w:keepNext/>
      <w:keepLines/>
      <w:numPr>
        <w:ilvl w:val="1"/>
        <w:numId w:val="5"/>
      </w:numPr>
      <w:spacing w:before="120" w:after="120" w:line="288" w:lineRule="auto"/>
      <w:outlineLvl w:val="1"/>
    </w:pPr>
    <w:rPr>
      <w:rFonts w:ascii="Arial" w:eastAsia="Calibri" w:hAnsi="Arial" w:cs="Calibri"/>
      <w:color w:val="E7480F"/>
      <w:sz w:val="30"/>
      <w:szCs w:val="22"/>
    </w:rPr>
  </w:style>
  <w:style w:type="paragraph" w:styleId="Heading3">
    <w:name w:val="heading 3"/>
    <w:next w:val="Normal"/>
    <w:link w:val="Heading3Char"/>
    <w:uiPriority w:val="1"/>
    <w:qFormat/>
    <w:rsid w:val="006853FB"/>
    <w:pPr>
      <w:keepNext/>
      <w:keepLines/>
      <w:numPr>
        <w:ilvl w:val="2"/>
        <w:numId w:val="5"/>
      </w:numPr>
      <w:spacing w:before="120" w:after="120" w:line="288" w:lineRule="auto"/>
      <w:ind w:left="578" w:hanging="578"/>
      <w:outlineLvl w:val="2"/>
    </w:pPr>
    <w:rPr>
      <w:rFonts w:ascii="Arial" w:eastAsia="Calibri" w:hAnsi="Arial" w:cs="Calibri"/>
      <w:color w:val="E7480F"/>
      <w:sz w:val="26"/>
      <w:szCs w:val="22"/>
    </w:rPr>
  </w:style>
  <w:style w:type="paragraph" w:styleId="Heading4">
    <w:name w:val="heading 4"/>
    <w:basedOn w:val="Normal"/>
    <w:next w:val="Normal"/>
    <w:link w:val="Heading4Char"/>
    <w:uiPriority w:val="9"/>
    <w:qFormat/>
    <w:rsid w:val="006853FB"/>
    <w:pPr>
      <w:keepNext/>
      <w:keepLines/>
      <w:numPr>
        <w:ilvl w:val="3"/>
        <w:numId w:val="5"/>
      </w:numPr>
      <w:outlineLvl w:val="3"/>
    </w:pPr>
    <w:rPr>
      <w:rFonts w:eastAsia="Yu Gothic Light" w:cs="Times New Roman"/>
      <w:bCs/>
      <w:iCs/>
      <w:color w:val="E7480F"/>
    </w:rPr>
  </w:style>
  <w:style w:type="paragraph" w:styleId="Heading5">
    <w:name w:val="heading 5"/>
    <w:basedOn w:val="Normal"/>
    <w:next w:val="Normal"/>
    <w:link w:val="Heading5Char"/>
    <w:uiPriority w:val="9"/>
    <w:qFormat/>
    <w:rsid w:val="00633BE2"/>
    <w:pPr>
      <w:keepNext/>
      <w:keepLines/>
      <w:numPr>
        <w:ilvl w:val="4"/>
        <w:numId w:val="5"/>
      </w:numPr>
      <w:spacing w:before="200" w:after="0" w:line="276" w:lineRule="auto"/>
      <w:jc w:val="left"/>
      <w:outlineLvl w:val="4"/>
    </w:pPr>
    <w:rPr>
      <w:rFonts w:ascii="Calibri Light" w:eastAsia="Yu Gothic Light" w:hAnsi="Calibri Light" w:cs="Times New Roman"/>
      <w:color w:val="1F4E79"/>
      <w:szCs w:val="20"/>
      <w:lang w:val="en-US" w:eastAsia="en-US"/>
    </w:rPr>
  </w:style>
  <w:style w:type="paragraph" w:styleId="Heading6">
    <w:name w:val="heading 6"/>
    <w:basedOn w:val="Normal"/>
    <w:next w:val="Normal"/>
    <w:link w:val="Heading6Char"/>
    <w:uiPriority w:val="9"/>
    <w:qFormat/>
    <w:rsid w:val="00633BE2"/>
    <w:pPr>
      <w:keepNext/>
      <w:keepLines/>
      <w:numPr>
        <w:ilvl w:val="5"/>
        <w:numId w:val="5"/>
      </w:numPr>
      <w:spacing w:before="200" w:after="0" w:line="276" w:lineRule="auto"/>
      <w:jc w:val="left"/>
      <w:outlineLvl w:val="5"/>
    </w:pPr>
    <w:rPr>
      <w:rFonts w:ascii="Calibri Light" w:eastAsia="Yu Gothic Light" w:hAnsi="Calibri Light" w:cs="Times New Roman"/>
      <w:i/>
      <w:iCs/>
      <w:color w:val="1F4D78"/>
      <w:szCs w:val="20"/>
      <w:lang w:val="en-US" w:eastAsia="en-US"/>
    </w:rPr>
  </w:style>
  <w:style w:type="paragraph" w:styleId="Heading7">
    <w:name w:val="heading 7"/>
    <w:basedOn w:val="Normal"/>
    <w:next w:val="Normal"/>
    <w:link w:val="Heading7Char"/>
    <w:uiPriority w:val="9"/>
    <w:qFormat/>
    <w:rsid w:val="00633BE2"/>
    <w:pPr>
      <w:keepNext/>
      <w:keepLines/>
      <w:numPr>
        <w:ilvl w:val="6"/>
        <w:numId w:val="5"/>
      </w:numPr>
      <w:spacing w:before="40" w:after="0" w:line="276" w:lineRule="auto"/>
      <w:jc w:val="left"/>
      <w:outlineLvl w:val="6"/>
    </w:pPr>
    <w:rPr>
      <w:rFonts w:ascii="Calibri Light" w:eastAsia="Yu Gothic Light" w:hAnsi="Calibri Light" w:cs="Times New Roman"/>
      <w:i/>
      <w:iCs/>
      <w:color w:val="1F4D78"/>
      <w:lang w:eastAsia="en-US"/>
    </w:rPr>
  </w:style>
  <w:style w:type="paragraph" w:styleId="Heading8">
    <w:name w:val="heading 8"/>
    <w:basedOn w:val="Normal"/>
    <w:next w:val="Normal"/>
    <w:link w:val="Heading8Char"/>
    <w:uiPriority w:val="9"/>
    <w:qFormat/>
    <w:rsid w:val="00633BE2"/>
    <w:pPr>
      <w:keepNext/>
      <w:keepLines/>
      <w:numPr>
        <w:ilvl w:val="7"/>
        <w:numId w:val="5"/>
      </w:numPr>
      <w:spacing w:before="40" w:after="0" w:line="276" w:lineRule="auto"/>
      <w:jc w:val="left"/>
      <w:outlineLvl w:val="7"/>
    </w:pPr>
    <w:rPr>
      <w:rFonts w:ascii="Calibri Light" w:eastAsia="Yu Gothic Light" w:hAnsi="Calibri Light" w:cs="Times New Roman"/>
      <w:color w:val="272727"/>
      <w:sz w:val="21"/>
      <w:szCs w:val="21"/>
      <w:lang w:eastAsia="en-US"/>
    </w:rPr>
  </w:style>
  <w:style w:type="paragraph" w:styleId="Heading9">
    <w:name w:val="heading 9"/>
    <w:aliases w:val=" not for MXA use"/>
    <w:basedOn w:val="Normal"/>
    <w:next w:val="Normal"/>
    <w:link w:val="Heading9Char"/>
    <w:uiPriority w:val="9"/>
    <w:qFormat/>
    <w:rsid w:val="00633BE2"/>
    <w:pPr>
      <w:keepNext/>
      <w:keepLines/>
      <w:numPr>
        <w:ilvl w:val="8"/>
        <w:numId w:val="5"/>
      </w:numPr>
      <w:spacing w:before="40" w:after="0" w:line="276" w:lineRule="auto"/>
      <w:jc w:val="left"/>
      <w:outlineLvl w:val="8"/>
    </w:pPr>
    <w:rPr>
      <w:rFonts w:ascii="Calibri Light" w:eastAsia="Yu Gothic Light" w:hAnsi="Calibri Light" w:cs="Times New Roman"/>
      <w:i/>
      <w:iCs/>
      <w:color w:val="272727"/>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23B3C"/>
    <w:rPr>
      <w:rFonts w:ascii="Arial" w:eastAsia="Calibri" w:hAnsi="Arial" w:cs="Calibri"/>
      <w:color w:val="E7480F"/>
      <w:sz w:val="36"/>
      <w:szCs w:val="22"/>
    </w:rPr>
  </w:style>
  <w:style w:type="character" w:customStyle="1" w:styleId="Heading2Char">
    <w:name w:val="Heading 2 Char"/>
    <w:link w:val="Heading2"/>
    <w:uiPriority w:val="9"/>
    <w:rsid w:val="006853FB"/>
    <w:rPr>
      <w:rFonts w:ascii="Arial" w:eastAsia="Calibri" w:hAnsi="Arial" w:cs="Calibri"/>
      <w:color w:val="E7480F"/>
      <w:sz w:val="30"/>
      <w:szCs w:val="22"/>
    </w:rPr>
  </w:style>
  <w:style w:type="character" w:customStyle="1" w:styleId="Heading3Char">
    <w:name w:val="Heading 3 Char"/>
    <w:link w:val="Heading3"/>
    <w:uiPriority w:val="1"/>
    <w:rsid w:val="006853FB"/>
    <w:rPr>
      <w:rFonts w:ascii="Arial" w:eastAsia="Calibri" w:hAnsi="Arial" w:cs="Calibri"/>
      <w:color w:val="E7480F"/>
      <w:sz w:val="26"/>
      <w:szCs w:val="22"/>
    </w:rPr>
  </w:style>
  <w:style w:type="character" w:customStyle="1" w:styleId="Heading4Char">
    <w:name w:val="Heading 4 Char"/>
    <w:link w:val="Heading4"/>
    <w:uiPriority w:val="9"/>
    <w:rsid w:val="006853FB"/>
    <w:rPr>
      <w:rFonts w:ascii="Arial" w:eastAsia="Yu Gothic Light" w:hAnsi="Arial"/>
      <w:bCs/>
      <w:iCs/>
      <w:color w:val="E7480F"/>
      <w:sz w:val="22"/>
      <w:szCs w:val="22"/>
    </w:rPr>
  </w:style>
  <w:style w:type="character" w:customStyle="1" w:styleId="Heading5Char">
    <w:name w:val="Heading 5 Char"/>
    <w:link w:val="Heading5"/>
    <w:uiPriority w:val="9"/>
    <w:rsid w:val="00633BE2"/>
    <w:rPr>
      <w:rFonts w:ascii="Calibri Light" w:eastAsia="Yu Gothic Light" w:hAnsi="Calibri Light"/>
      <w:color w:val="1F4E79"/>
      <w:sz w:val="22"/>
      <w:lang w:val="en-US" w:eastAsia="en-US"/>
    </w:rPr>
  </w:style>
  <w:style w:type="character" w:customStyle="1" w:styleId="Heading6Char">
    <w:name w:val="Heading 6 Char"/>
    <w:link w:val="Heading6"/>
    <w:uiPriority w:val="9"/>
    <w:rsid w:val="00633BE2"/>
    <w:rPr>
      <w:rFonts w:ascii="Calibri Light" w:eastAsia="Yu Gothic Light" w:hAnsi="Calibri Light"/>
      <w:i/>
      <w:iCs/>
      <w:color w:val="1F4D78"/>
      <w:sz w:val="22"/>
      <w:lang w:val="en-US" w:eastAsia="en-US"/>
    </w:rPr>
  </w:style>
  <w:style w:type="character" w:customStyle="1" w:styleId="Heading7Char">
    <w:name w:val="Heading 7 Char"/>
    <w:link w:val="Heading7"/>
    <w:uiPriority w:val="9"/>
    <w:rsid w:val="00633BE2"/>
    <w:rPr>
      <w:rFonts w:ascii="Calibri Light" w:eastAsia="Yu Gothic Light" w:hAnsi="Calibri Light"/>
      <w:i/>
      <w:iCs/>
      <w:color w:val="1F4D78"/>
      <w:sz w:val="22"/>
      <w:szCs w:val="22"/>
      <w:lang w:eastAsia="en-US"/>
    </w:rPr>
  </w:style>
  <w:style w:type="character" w:customStyle="1" w:styleId="Heading8Char">
    <w:name w:val="Heading 8 Char"/>
    <w:link w:val="Heading8"/>
    <w:uiPriority w:val="9"/>
    <w:rsid w:val="00633BE2"/>
    <w:rPr>
      <w:rFonts w:ascii="Calibri Light" w:eastAsia="Yu Gothic Light" w:hAnsi="Calibri Light"/>
      <w:color w:val="272727"/>
      <w:sz w:val="21"/>
      <w:szCs w:val="21"/>
      <w:lang w:eastAsia="en-US"/>
    </w:rPr>
  </w:style>
  <w:style w:type="character" w:customStyle="1" w:styleId="Heading9Char">
    <w:name w:val="Heading 9 Char"/>
    <w:aliases w:val=" not for MXA use Char"/>
    <w:link w:val="Heading9"/>
    <w:uiPriority w:val="9"/>
    <w:rsid w:val="00633BE2"/>
    <w:rPr>
      <w:rFonts w:ascii="Calibri Light" w:eastAsia="Yu Gothic Light" w:hAnsi="Calibri Light"/>
      <w:i/>
      <w:iCs/>
      <w:color w:val="272727"/>
      <w:sz w:val="21"/>
      <w:szCs w:val="21"/>
      <w:lang w:eastAsia="en-US"/>
    </w:rPr>
  </w:style>
  <w:style w:type="paragraph" w:customStyle="1" w:styleId="footnotedescription">
    <w:name w:val="footnote description"/>
    <w:next w:val="Normal"/>
    <w:link w:val="footnotedescriptionChar"/>
    <w:hidden/>
    <w:pPr>
      <w:spacing w:line="236" w:lineRule="auto"/>
      <w:ind w:right="1"/>
      <w:jc w:val="both"/>
    </w:pPr>
    <w:rPr>
      <w:rFonts w:eastAsia="Calibri" w:cs="Calibri"/>
      <w:color w:val="121E23"/>
      <w:sz w:val="16"/>
      <w:szCs w:val="22"/>
    </w:rPr>
  </w:style>
  <w:style w:type="character" w:customStyle="1" w:styleId="footnotedescriptionChar">
    <w:name w:val="footnote description Char"/>
    <w:link w:val="footnotedescription"/>
    <w:rPr>
      <w:rFonts w:ascii="Calibri" w:eastAsia="Calibri" w:hAnsi="Calibri" w:cs="Calibri"/>
      <w:color w:val="121E23"/>
      <w:sz w:val="16"/>
    </w:rPr>
  </w:style>
  <w:style w:type="character" w:customStyle="1" w:styleId="footnotemark">
    <w:name w:val="footnote mark"/>
    <w:hidden/>
    <w:rPr>
      <w:rFonts w:ascii="Calibri" w:eastAsia="Calibri" w:hAnsi="Calibri" w:cs="Calibri"/>
      <w:color w:val="121E23"/>
      <w:sz w:val="16"/>
      <w:vertAlign w:val="superscript"/>
    </w:rPr>
  </w:style>
  <w:style w:type="table" w:customStyle="1" w:styleId="TableGrid">
    <w:name w:val="TableGrid"/>
    <w:rPr>
      <w:sz w:val="22"/>
      <w:szCs w:val="22"/>
    </w:rPr>
    <w:tblPr>
      <w:tblCellMar>
        <w:top w:w="0" w:type="dxa"/>
        <w:left w:w="0" w:type="dxa"/>
        <w:bottom w:w="0" w:type="dxa"/>
        <w:right w:w="0" w:type="dxa"/>
      </w:tblCellMar>
    </w:tblPr>
  </w:style>
  <w:style w:type="table" w:styleId="TableGrid0">
    <w:name w:val="Table Grid"/>
    <w:basedOn w:val="TableNormal"/>
    <w:uiPriority w:val="59"/>
    <w:rsid w:val="002258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rsid w:val="00366D30"/>
    <w:pPr>
      <w:spacing w:after="0"/>
    </w:pPr>
    <w:rPr>
      <w:rFonts w:ascii="Tahoma" w:hAnsi="Tahoma" w:cs="Tahoma"/>
      <w:sz w:val="16"/>
      <w:szCs w:val="16"/>
    </w:rPr>
  </w:style>
  <w:style w:type="character" w:customStyle="1" w:styleId="BalloonTextChar">
    <w:name w:val="Balloon Text Char"/>
    <w:link w:val="BalloonText"/>
    <w:uiPriority w:val="99"/>
    <w:rsid w:val="00366D30"/>
    <w:rPr>
      <w:rFonts w:ascii="Tahoma" w:eastAsia="Calibri" w:hAnsi="Tahoma" w:cs="Tahoma"/>
      <w:color w:val="121E23"/>
      <w:sz w:val="16"/>
      <w:szCs w:val="16"/>
    </w:rPr>
  </w:style>
  <w:style w:type="paragraph" w:customStyle="1" w:styleId="ColorfulList-Accent11">
    <w:name w:val="Colorful List - Accent 11"/>
    <w:aliases w:val="Number,Recommendation,List Paragraph1,List Paragraph11,L"/>
    <w:basedOn w:val="Normal"/>
    <w:link w:val="ColorfulList-Accent1Char"/>
    <w:uiPriority w:val="99"/>
    <w:qFormat/>
    <w:rsid w:val="00366D30"/>
    <w:pPr>
      <w:ind w:left="720"/>
      <w:contextualSpacing/>
    </w:pPr>
  </w:style>
  <w:style w:type="character" w:customStyle="1" w:styleId="ColorfulList-Accent1Char">
    <w:name w:val="Colorful List - Accent 1 Char"/>
    <w:aliases w:val="Number Char,Recommendation Char,List Paragraph1 Char,List Paragraph11 Char,L Char"/>
    <w:link w:val="ColorfulList-Accent11"/>
    <w:uiPriority w:val="99"/>
    <w:locked/>
    <w:rsid w:val="00633BE2"/>
    <w:rPr>
      <w:rFonts w:ascii="Arial" w:eastAsia="Calibri" w:hAnsi="Arial" w:cs="Calibri"/>
      <w:color w:val="121E23"/>
      <w:sz w:val="20"/>
    </w:rPr>
  </w:style>
  <w:style w:type="paragraph" w:customStyle="1" w:styleId="TOCHeading1">
    <w:name w:val="TOC Heading1"/>
    <w:basedOn w:val="Heading1"/>
    <w:next w:val="Normal"/>
    <w:uiPriority w:val="39"/>
    <w:unhideWhenUsed/>
    <w:qFormat/>
    <w:rsid w:val="00207365"/>
    <w:pPr>
      <w:numPr>
        <w:numId w:val="0"/>
      </w:numPr>
      <w:spacing w:before="480" w:after="0" w:line="276" w:lineRule="auto"/>
      <w:outlineLvl w:val="9"/>
    </w:pPr>
    <w:rPr>
      <w:rFonts w:ascii="Calibri Light" w:eastAsia="Yu Gothic Light" w:hAnsi="Calibri Light" w:cs="Times New Roman"/>
      <w:b/>
      <w:bCs/>
      <w:color w:val="2E74B5"/>
      <w:sz w:val="28"/>
      <w:szCs w:val="28"/>
      <w:lang w:val="en-US" w:eastAsia="ja-JP"/>
    </w:rPr>
  </w:style>
  <w:style w:type="paragraph" w:styleId="TOC1">
    <w:name w:val="toc 1"/>
    <w:basedOn w:val="Normal"/>
    <w:next w:val="Normal"/>
    <w:autoRedefine/>
    <w:uiPriority w:val="39"/>
    <w:unhideWhenUsed/>
    <w:rsid w:val="00C00F1A"/>
    <w:pPr>
      <w:tabs>
        <w:tab w:val="right" w:leader="dot" w:pos="9628"/>
      </w:tabs>
      <w:jc w:val="left"/>
    </w:pPr>
    <w:rPr>
      <w:b/>
      <w:bCs/>
      <w:szCs w:val="20"/>
    </w:rPr>
  </w:style>
  <w:style w:type="paragraph" w:styleId="TOC2">
    <w:name w:val="toc 2"/>
    <w:basedOn w:val="Normal"/>
    <w:next w:val="Normal"/>
    <w:autoRedefine/>
    <w:uiPriority w:val="39"/>
    <w:unhideWhenUsed/>
    <w:rsid w:val="008F4794"/>
    <w:pPr>
      <w:tabs>
        <w:tab w:val="left" w:pos="819"/>
        <w:tab w:val="right" w:leader="dot" w:pos="9623"/>
      </w:tabs>
      <w:spacing w:after="0"/>
      <w:ind w:left="200"/>
      <w:jc w:val="left"/>
    </w:pPr>
    <w:rPr>
      <w:szCs w:val="20"/>
    </w:rPr>
  </w:style>
  <w:style w:type="paragraph" w:styleId="TOC3">
    <w:name w:val="toc 3"/>
    <w:basedOn w:val="Normal"/>
    <w:next w:val="Normal"/>
    <w:autoRedefine/>
    <w:uiPriority w:val="39"/>
    <w:unhideWhenUsed/>
    <w:rsid w:val="0081130F"/>
    <w:pPr>
      <w:spacing w:after="0"/>
      <w:ind w:left="400"/>
      <w:jc w:val="left"/>
    </w:pPr>
    <w:rPr>
      <w:i/>
      <w:iCs/>
      <w:szCs w:val="20"/>
    </w:rPr>
  </w:style>
  <w:style w:type="character" w:styleId="Hyperlink">
    <w:name w:val="Hyperlink"/>
    <w:uiPriority w:val="99"/>
    <w:unhideWhenUsed/>
    <w:rsid w:val="00207365"/>
    <w:rPr>
      <w:color w:val="0563C1"/>
      <w:u w:val="single"/>
    </w:rPr>
  </w:style>
  <w:style w:type="character" w:styleId="CommentReference">
    <w:name w:val="annotation reference"/>
    <w:unhideWhenUsed/>
    <w:rsid w:val="00204F0B"/>
    <w:rPr>
      <w:sz w:val="16"/>
      <w:szCs w:val="16"/>
    </w:rPr>
  </w:style>
  <w:style w:type="paragraph" w:styleId="CommentText">
    <w:name w:val="annotation text"/>
    <w:basedOn w:val="Normal"/>
    <w:link w:val="CommentTextChar"/>
    <w:uiPriority w:val="99"/>
    <w:unhideWhenUsed/>
    <w:rsid w:val="00204F0B"/>
    <w:rPr>
      <w:szCs w:val="20"/>
    </w:rPr>
  </w:style>
  <w:style w:type="character" w:customStyle="1" w:styleId="CommentTextChar">
    <w:name w:val="Comment Text Char"/>
    <w:link w:val="CommentText"/>
    <w:uiPriority w:val="99"/>
    <w:rsid w:val="00204F0B"/>
    <w:rPr>
      <w:rFonts w:ascii="Calibri" w:eastAsia="Calibri" w:hAnsi="Calibri" w:cs="Calibri"/>
      <w:color w:val="121E23"/>
      <w:sz w:val="20"/>
      <w:szCs w:val="20"/>
    </w:rPr>
  </w:style>
  <w:style w:type="paragraph" w:styleId="CommentSubject">
    <w:name w:val="annotation subject"/>
    <w:basedOn w:val="CommentText"/>
    <w:next w:val="CommentText"/>
    <w:link w:val="CommentSubjectChar"/>
    <w:uiPriority w:val="99"/>
    <w:semiHidden/>
    <w:unhideWhenUsed/>
    <w:rsid w:val="00204F0B"/>
    <w:rPr>
      <w:b/>
      <w:bCs/>
    </w:rPr>
  </w:style>
  <w:style w:type="character" w:customStyle="1" w:styleId="CommentSubjectChar">
    <w:name w:val="Comment Subject Char"/>
    <w:link w:val="CommentSubject"/>
    <w:uiPriority w:val="99"/>
    <w:semiHidden/>
    <w:rsid w:val="00204F0B"/>
    <w:rPr>
      <w:rFonts w:ascii="Calibri" w:eastAsia="Calibri" w:hAnsi="Calibri" w:cs="Calibri"/>
      <w:b/>
      <w:bCs/>
      <w:color w:val="121E23"/>
      <w:sz w:val="20"/>
      <w:szCs w:val="20"/>
    </w:rPr>
  </w:style>
  <w:style w:type="paragraph" w:styleId="Title">
    <w:name w:val="Title"/>
    <w:basedOn w:val="Normal"/>
    <w:next w:val="Normal"/>
    <w:link w:val="TitleChar"/>
    <w:uiPriority w:val="10"/>
    <w:qFormat/>
    <w:rsid w:val="0031736D"/>
    <w:pPr>
      <w:pBdr>
        <w:bottom w:val="single" w:sz="8" w:space="4" w:color="5B9BD5"/>
      </w:pBdr>
      <w:spacing w:after="300"/>
      <w:contextualSpacing/>
    </w:pPr>
    <w:rPr>
      <w:rFonts w:eastAsia="Yu Gothic Light" w:cs="Times New Roman"/>
      <w:b/>
      <w:color w:val="FFFFFF"/>
      <w:spacing w:val="5"/>
      <w:kern w:val="28"/>
      <w:sz w:val="96"/>
      <w:szCs w:val="52"/>
    </w:rPr>
  </w:style>
  <w:style w:type="character" w:customStyle="1" w:styleId="TitleChar">
    <w:name w:val="Title Char"/>
    <w:link w:val="Title"/>
    <w:uiPriority w:val="10"/>
    <w:rsid w:val="0031736D"/>
    <w:rPr>
      <w:rFonts w:ascii="Arial" w:eastAsia="Yu Gothic Light" w:hAnsi="Arial" w:cs="Times New Roman"/>
      <w:b/>
      <w:color w:val="FFFFFF"/>
      <w:spacing w:val="5"/>
      <w:kern w:val="28"/>
      <w:sz w:val="96"/>
      <w:szCs w:val="52"/>
    </w:rPr>
  </w:style>
  <w:style w:type="paragraph" w:styleId="Subtitle">
    <w:name w:val="Subtitle"/>
    <w:basedOn w:val="Normal"/>
    <w:next w:val="Normal"/>
    <w:link w:val="SubtitleChar"/>
    <w:uiPriority w:val="11"/>
    <w:qFormat/>
    <w:rsid w:val="0031736D"/>
    <w:pPr>
      <w:spacing w:after="160" w:line="259" w:lineRule="auto"/>
      <w:jc w:val="left"/>
    </w:pPr>
    <w:rPr>
      <w:color w:val="FFFFFF"/>
      <w:w w:val="120"/>
      <w:sz w:val="74"/>
    </w:rPr>
  </w:style>
  <w:style w:type="character" w:customStyle="1" w:styleId="SubtitleChar">
    <w:name w:val="Subtitle Char"/>
    <w:link w:val="Subtitle"/>
    <w:uiPriority w:val="11"/>
    <w:rsid w:val="0031736D"/>
    <w:rPr>
      <w:rFonts w:ascii="Arial" w:eastAsia="Calibri" w:hAnsi="Arial" w:cs="Calibri"/>
      <w:color w:val="FFFFFF"/>
      <w:w w:val="120"/>
      <w:sz w:val="74"/>
    </w:rPr>
  </w:style>
  <w:style w:type="character" w:customStyle="1" w:styleId="SubtleEmphasis1">
    <w:name w:val="Subtle Emphasis1"/>
    <w:uiPriority w:val="19"/>
    <w:qFormat/>
    <w:rsid w:val="004F7B59"/>
    <w:rPr>
      <w:rFonts w:ascii="Arial" w:hAnsi="Arial"/>
      <w:i/>
      <w:iCs/>
      <w:color w:val="808080"/>
      <w:sz w:val="22"/>
    </w:rPr>
  </w:style>
  <w:style w:type="character" w:styleId="Emphasis">
    <w:name w:val="Emphasis"/>
    <w:uiPriority w:val="10"/>
    <w:qFormat/>
    <w:rsid w:val="004F7B59"/>
    <w:rPr>
      <w:rFonts w:ascii="Arial" w:hAnsi="Arial"/>
      <w:i/>
      <w:iCs/>
      <w:sz w:val="22"/>
    </w:rPr>
  </w:style>
  <w:style w:type="character" w:customStyle="1" w:styleId="IntenseEmphasis1">
    <w:name w:val="Intense Emphasis1"/>
    <w:uiPriority w:val="21"/>
    <w:qFormat/>
    <w:rsid w:val="004F7B59"/>
    <w:rPr>
      <w:rFonts w:ascii="Arial" w:hAnsi="Arial"/>
      <w:b/>
      <w:bCs/>
      <w:i/>
      <w:iCs/>
      <w:color w:val="5B9BD5"/>
      <w:sz w:val="20"/>
    </w:rPr>
  </w:style>
  <w:style w:type="character" w:styleId="Strong">
    <w:name w:val="Strong"/>
    <w:uiPriority w:val="22"/>
    <w:qFormat/>
    <w:rsid w:val="004F7B59"/>
    <w:rPr>
      <w:rFonts w:ascii="Arial" w:hAnsi="Arial"/>
      <w:b/>
      <w:bCs/>
      <w:sz w:val="22"/>
    </w:rPr>
  </w:style>
  <w:style w:type="paragraph" w:customStyle="1" w:styleId="ColorfulGrid-Accent11">
    <w:name w:val="Colorful Grid - Accent 11"/>
    <w:basedOn w:val="Normal"/>
    <w:next w:val="Normal"/>
    <w:link w:val="ColorfulGrid-Accent1Char"/>
    <w:uiPriority w:val="10"/>
    <w:qFormat/>
    <w:rsid w:val="004F7B59"/>
    <w:rPr>
      <w:i/>
      <w:iCs/>
      <w:color w:val="000000"/>
    </w:rPr>
  </w:style>
  <w:style w:type="character" w:customStyle="1" w:styleId="ColorfulGrid-Accent1Char">
    <w:name w:val="Colorful Grid - Accent 1 Char"/>
    <w:link w:val="ColorfulGrid-Accent11"/>
    <w:uiPriority w:val="10"/>
    <w:rsid w:val="004F7B59"/>
    <w:rPr>
      <w:rFonts w:ascii="Arial" w:eastAsia="Calibri" w:hAnsi="Arial" w:cs="Calibri"/>
      <w:i/>
      <w:iCs/>
      <w:color w:val="000000"/>
      <w:sz w:val="20"/>
    </w:rPr>
  </w:style>
  <w:style w:type="paragraph" w:customStyle="1" w:styleId="LightShading-Accent21">
    <w:name w:val="Light Shading - Accent 21"/>
    <w:basedOn w:val="Normal"/>
    <w:next w:val="Normal"/>
    <w:link w:val="LightShading-Accent2Char"/>
    <w:uiPriority w:val="30"/>
    <w:qFormat/>
    <w:rsid w:val="004F7B59"/>
    <w:pPr>
      <w:pBdr>
        <w:bottom w:val="single" w:sz="4" w:space="4" w:color="5B9BD5"/>
      </w:pBdr>
      <w:spacing w:before="200" w:after="280"/>
      <w:ind w:left="936" w:right="936"/>
    </w:pPr>
    <w:rPr>
      <w:b/>
      <w:bCs/>
      <w:i/>
      <w:iCs/>
      <w:color w:val="5B9BD5"/>
    </w:rPr>
  </w:style>
  <w:style w:type="character" w:customStyle="1" w:styleId="LightShading-Accent2Char">
    <w:name w:val="Light Shading - Accent 2 Char"/>
    <w:link w:val="LightShading-Accent21"/>
    <w:uiPriority w:val="30"/>
    <w:rsid w:val="004F7B59"/>
    <w:rPr>
      <w:rFonts w:ascii="Arial" w:eastAsia="Calibri" w:hAnsi="Arial" w:cs="Calibri"/>
      <w:b/>
      <w:bCs/>
      <w:i/>
      <w:iCs/>
      <w:color w:val="5B9BD5"/>
      <w:sz w:val="20"/>
    </w:rPr>
  </w:style>
  <w:style w:type="paragraph" w:styleId="Header">
    <w:name w:val="header"/>
    <w:basedOn w:val="Normal"/>
    <w:link w:val="HeaderChar"/>
    <w:uiPriority w:val="99"/>
    <w:unhideWhenUsed/>
    <w:rsid w:val="002E1BA8"/>
    <w:pPr>
      <w:tabs>
        <w:tab w:val="center" w:pos="4513"/>
        <w:tab w:val="right" w:pos="9026"/>
      </w:tabs>
      <w:spacing w:after="0"/>
    </w:pPr>
  </w:style>
  <w:style w:type="character" w:customStyle="1" w:styleId="HeaderChar">
    <w:name w:val="Header Char"/>
    <w:link w:val="Header"/>
    <w:uiPriority w:val="99"/>
    <w:rsid w:val="002E1BA8"/>
    <w:rPr>
      <w:rFonts w:ascii="Arial" w:eastAsia="Calibri" w:hAnsi="Arial" w:cs="Calibri"/>
      <w:color w:val="121E23"/>
      <w:sz w:val="20"/>
    </w:rPr>
  </w:style>
  <w:style w:type="paragraph" w:styleId="Footer">
    <w:name w:val="footer"/>
    <w:basedOn w:val="Normal"/>
    <w:link w:val="FooterChar"/>
    <w:uiPriority w:val="99"/>
    <w:unhideWhenUsed/>
    <w:rsid w:val="007A504F"/>
    <w:pPr>
      <w:tabs>
        <w:tab w:val="center" w:pos="4513"/>
        <w:tab w:val="right" w:pos="9026"/>
      </w:tabs>
      <w:spacing w:after="0"/>
    </w:pPr>
  </w:style>
  <w:style w:type="character" w:customStyle="1" w:styleId="FooterChar">
    <w:name w:val="Footer Char"/>
    <w:link w:val="Footer"/>
    <w:uiPriority w:val="99"/>
    <w:rsid w:val="007A504F"/>
    <w:rPr>
      <w:rFonts w:ascii="Arial" w:eastAsia="Calibri" w:hAnsi="Arial" w:cs="Calibri"/>
      <w:color w:val="121E23"/>
      <w:sz w:val="20"/>
    </w:rPr>
  </w:style>
  <w:style w:type="paragraph" w:styleId="DocumentMap">
    <w:name w:val="Document Map"/>
    <w:basedOn w:val="Normal"/>
    <w:link w:val="DocumentMapChar"/>
    <w:uiPriority w:val="99"/>
    <w:semiHidden/>
    <w:unhideWhenUsed/>
    <w:rsid w:val="00633BE2"/>
    <w:pPr>
      <w:spacing w:after="200" w:line="276" w:lineRule="auto"/>
      <w:jc w:val="left"/>
    </w:pPr>
    <w:rPr>
      <w:rFonts w:ascii="Times New Roman" w:hAnsi="Times New Roman" w:cs="Times New Roman"/>
      <w:color w:val="auto"/>
      <w:lang w:eastAsia="en-US"/>
    </w:rPr>
  </w:style>
  <w:style w:type="character" w:customStyle="1" w:styleId="DocumentMapChar">
    <w:name w:val="Document Map Char"/>
    <w:link w:val="DocumentMap"/>
    <w:uiPriority w:val="99"/>
    <w:semiHidden/>
    <w:rsid w:val="00633BE2"/>
    <w:rPr>
      <w:rFonts w:ascii="Times New Roman" w:eastAsia="Calibri" w:hAnsi="Times New Roman"/>
      <w:lang w:eastAsia="en-US"/>
    </w:rPr>
  </w:style>
  <w:style w:type="paragraph" w:styleId="Caption">
    <w:name w:val="caption"/>
    <w:basedOn w:val="Normal"/>
    <w:next w:val="Normal"/>
    <w:uiPriority w:val="10"/>
    <w:qFormat/>
    <w:rsid w:val="00633BE2"/>
    <w:pPr>
      <w:spacing w:before="200" w:after="200"/>
      <w:jc w:val="left"/>
    </w:pPr>
    <w:rPr>
      <w:rFonts w:ascii="Calibri" w:hAnsi="Calibri" w:cs="Times New Roman"/>
      <w:i/>
      <w:iCs/>
      <w:color w:val="262626"/>
      <w:sz w:val="18"/>
      <w:lang w:eastAsia="en-US"/>
    </w:rPr>
  </w:style>
  <w:style w:type="paragraph" w:customStyle="1" w:styleId="Bibliography1">
    <w:name w:val="Bibliography1"/>
    <w:basedOn w:val="Normal"/>
    <w:next w:val="Normal"/>
    <w:uiPriority w:val="39"/>
    <w:unhideWhenUsed/>
    <w:rsid w:val="00633BE2"/>
    <w:pPr>
      <w:spacing w:after="200" w:line="276" w:lineRule="auto"/>
      <w:jc w:val="left"/>
    </w:pPr>
    <w:rPr>
      <w:rFonts w:cs="Times New Roman"/>
      <w:color w:val="auto"/>
      <w:lang w:eastAsia="en-US"/>
    </w:rPr>
  </w:style>
  <w:style w:type="paragraph" w:customStyle="1" w:styleId="SectionHeadNoNumber">
    <w:name w:val="SectionHeadNoNumber"/>
    <w:basedOn w:val="Heading1"/>
    <w:link w:val="SectionHeadNoNumberChar"/>
    <w:qFormat/>
    <w:rsid w:val="00633BE2"/>
    <w:pPr>
      <w:numPr>
        <w:numId w:val="0"/>
      </w:numPr>
      <w:spacing w:before="600" w:after="60" w:line="276" w:lineRule="auto"/>
    </w:pPr>
    <w:rPr>
      <w:rFonts w:eastAsia="Yu Gothic Light" w:cs="Times New Roman"/>
      <w:caps/>
      <w:sz w:val="30"/>
      <w:lang w:eastAsia="en-US"/>
    </w:rPr>
  </w:style>
  <w:style w:type="character" w:customStyle="1" w:styleId="SectionHeadNoNumberChar">
    <w:name w:val="SectionHeadNoNumber Char"/>
    <w:link w:val="SectionHeadNoNumber"/>
    <w:rsid w:val="00633BE2"/>
    <w:rPr>
      <w:rFonts w:ascii="Arial" w:eastAsia="Yu Gothic Light" w:hAnsi="Arial" w:cs="Times New Roman"/>
      <w:caps/>
      <w:color w:val="000000"/>
      <w:sz w:val="30"/>
      <w:lang w:eastAsia="en-US"/>
    </w:rPr>
  </w:style>
  <w:style w:type="paragraph" w:styleId="TOC4">
    <w:name w:val="toc 4"/>
    <w:basedOn w:val="Normal"/>
    <w:next w:val="Normal"/>
    <w:autoRedefine/>
    <w:uiPriority w:val="39"/>
    <w:unhideWhenUsed/>
    <w:rsid w:val="00633BE2"/>
    <w:pPr>
      <w:spacing w:after="0"/>
      <w:ind w:left="600"/>
      <w:jc w:val="left"/>
    </w:pPr>
    <w:rPr>
      <w:rFonts w:ascii="Calibri" w:hAnsi="Calibri"/>
      <w:sz w:val="18"/>
      <w:szCs w:val="18"/>
    </w:rPr>
  </w:style>
  <w:style w:type="paragraph" w:styleId="TOC5">
    <w:name w:val="toc 5"/>
    <w:basedOn w:val="Normal"/>
    <w:next w:val="Normal"/>
    <w:autoRedefine/>
    <w:uiPriority w:val="39"/>
    <w:unhideWhenUsed/>
    <w:rsid w:val="00633BE2"/>
    <w:pPr>
      <w:spacing w:after="0"/>
      <w:ind w:left="800"/>
      <w:jc w:val="left"/>
    </w:pPr>
    <w:rPr>
      <w:rFonts w:ascii="Calibri" w:hAnsi="Calibri"/>
      <w:sz w:val="18"/>
      <w:szCs w:val="18"/>
    </w:rPr>
  </w:style>
  <w:style w:type="paragraph" w:styleId="TOC6">
    <w:name w:val="toc 6"/>
    <w:basedOn w:val="Normal"/>
    <w:next w:val="Normal"/>
    <w:autoRedefine/>
    <w:uiPriority w:val="39"/>
    <w:unhideWhenUsed/>
    <w:rsid w:val="00633BE2"/>
    <w:pPr>
      <w:spacing w:after="0"/>
      <w:ind w:left="1000"/>
      <w:jc w:val="left"/>
    </w:pPr>
    <w:rPr>
      <w:rFonts w:ascii="Calibri" w:hAnsi="Calibri"/>
      <w:sz w:val="18"/>
      <w:szCs w:val="18"/>
    </w:rPr>
  </w:style>
  <w:style w:type="paragraph" w:styleId="TOC7">
    <w:name w:val="toc 7"/>
    <w:basedOn w:val="Normal"/>
    <w:next w:val="Normal"/>
    <w:autoRedefine/>
    <w:uiPriority w:val="39"/>
    <w:unhideWhenUsed/>
    <w:rsid w:val="00633BE2"/>
    <w:pPr>
      <w:spacing w:after="0"/>
      <w:ind w:left="1200"/>
      <w:jc w:val="left"/>
    </w:pPr>
    <w:rPr>
      <w:rFonts w:ascii="Calibri" w:hAnsi="Calibri"/>
      <w:sz w:val="18"/>
      <w:szCs w:val="18"/>
    </w:rPr>
  </w:style>
  <w:style w:type="paragraph" w:styleId="TOC8">
    <w:name w:val="toc 8"/>
    <w:basedOn w:val="Normal"/>
    <w:next w:val="Normal"/>
    <w:autoRedefine/>
    <w:uiPriority w:val="39"/>
    <w:unhideWhenUsed/>
    <w:rsid w:val="00633BE2"/>
    <w:pPr>
      <w:spacing w:after="0"/>
      <w:ind w:left="1400"/>
      <w:jc w:val="left"/>
    </w:pPr>
    <w:rPr>
      <w:rFonts w:ascii="Calibri" w:hAnsi="Calibri"/>
      <w:sz w:val="18"/>
      <w:szCs w:val="18"/>
    </w:rPr>
  </w:style>
  <w:style w:type="paragraph" w:styleId="TOC9">
    <w:name w:val="toc 9"/>
    <w:basedOn w:val="Normal"/>
    <w:next w:val="Normal"/>
    <w:autoRedefine/>
    <w:uiPriority w:val="39"/>
    <w:unhideWhenUsed/>
    <w:rsid w:val="00633BE2"/>
    <w:pPr>
      <w:spacing w:after="0"/>
      <w:ind w:left="1600"/>
      <w:jc w:val="left"/>
    </w:pPr>
    <w:rPr>
      <w:rFonts w:ascii="Calibri" w:hAnsi="Calibri"/>
      <w:sz w:val="18"/>
      <w:szCs w:val="18"/>
    </w:rPr>
  </w:style>
  <w:style w:type="character" w:styleId="FollowedHyperlink">
    <w:name w:val="FollowedHyperlink"/>
    <w:uiPriority w:val="99"/>
    <w:semiHidden/>
    <w:unhideWhenUsed/>
    <w:rsid w:val="00633BE2"/>
    <w:rPr>
      <w:color w:val="954F72"/>
      <w:u w:val="single"/>
    </w:rPr>
  </w:style>
  <w:style w:type="paragraph" w:styleId="PlainText">
    <w:name w:val="Plain Text"/>
    <w:basedOn w:val="Normal"/>
    <w:link w:val="PlainTextChar"/>
    <w:uiPriority w:val="99"/>
    <w:unhideWhenUsed/>
    <w:rsid w:val="00633BE2"/>
    <w:pPr>
      <w:spacing w:after="0" w:line="276" w:lineRule="auto"/>
      <w:jc w:val="left"/>
    </w:pPr>
    <w:rPr>
      <w:rFonts w:ascii="Courier" w:hAnsi="Courier" w:cs="Times New Roman"/>
      <w:color w:val="auto"/>
      <w:sz w:val="21"/>
      <w:szCs w:val="21"/>
      <w:lang w:eastAsia="en-US"/>
    </w:rPr>
  </w:style>
  <w:style w:type="character" w:customStyle="1" w:styleId="PlainTextChar">
    <w:name w:val="Plain Text Char"/>
    <w:link w:val="PlainText"/>
    <w:uiPriority w:val="99"/>
    <w:rsid w:val="00633BE2"/>
    <w:rPr>
      <w:rFonts w:ascii="Courier" w:eastAsia="Calibri" w:hAnsi="Courier"/>
      <w:sz w:val="21"/>
      <w:szCs w:val="21"/>
      <w:lang w:eastAsia="en-US"/>
    </w:rPr>
  </w:style>
  <w:style w:type="paragraph" w:styleId="BodyText">
    <w:name w:val="Body Text"/>
    <w:basedOn w:val="Normal"/>
    <w:link w:val="BodyTextChar"/>
    <w:uiPriority w:val="99"/>
    <w:unhideWhenUsed/>
    <w:rsid w:val="00633BE2"/>
    <w:pPr>
      <w:spacing w:after="200" w:line="276" w:lineRule="auto"/>
      <w:jc w:val="left"/>
    </w:pPr>
    <w:rPr>
      <w:rFonts w:ascii="Calibri" w:hAnsi="Calibri" w:cs="Times New Roman"/>
      <w:color w:val="auto"/>
      <w:lang w:eastAsia="en-US"/>
    </w:rPr>
  </w:style>
  <w:style w:type="character" w:customStyle="1" w:styleId="BodyTextChar">
    <w:name w:val="Body Text Char"/>
    <w:link w:val="BodyText"/>
    <w:uiPriority w:val="99"/>
    <w:rsid w:val="00633BE2"/>
    <w:rPr>
      <w:rFonts w:eastAsia="Calibri"/>
      <w:lang w:eastAsia="en-US"/>
    </w:rPr>
  </w:style>
  <w:style w:type="paragraph" w:customStyle="1" w:styleId="ContactInfo">
    <w:name w:val="Contact Info"/>
    <w:basedOn w:val="Normal"/>
    <w:uiPriority w:val="99"/>
    <w:qFormat/>
    <w:rsid w:val="00633BE2"/>
    <w:pPr>
      <w:spacing w:after="0" w:line="276" w:lineRule="auto"/>
      <w:jc w:val="center"/>
    </w:pPr>
    <w:rPr>
      <w:rFonts w:cs="Times New Roman"/>
      <w:color w:val="auto"/>
      <w:lang w:eastAsia="en-US"/>
    </w:rPr>
  </w:style>
  <w:style w:type="paragraph" w:styleId="ListBullet">
    <w:name w:val="List Bullet"/>
    <w:basedOn w:val="Normal"/>
    <w:uiPriority w:val="1"/>
    <w:unhideWhenUsed/>
    <w:qFormat/>
    <w:rsid w:val="002410F2"/>
    <w:pPr>
      <w:numPr>
        <w:numId w:val="2"/>
      </w:numPr>
      <w:spacing w:after="200"/>
      <w:contextualSpacing/>
      <w:jc w:val="left"/>
    </w:pPr>
    <w:rPr>
      <w:rFonts w:cs="Times New Roman"/>
      <w:color w:val="auto"/>
      <w:lang w:eastAsia="en-US"/>
    </w:rPr>
  </w:style>
  <w:style w:type="paragraph" w:styleId="ListNumber">
    <w:name w:val="List Number"/>
    <w:basedOn w:val="Normal"/>
    <w:uiPriority w:val="1"/>
    <w:unhideWhenUsed/>
    <w:qFormat/>
    <w:rsid w:val="002410F2"/>
    <w:pPr>
      <w:spacing w:after="200"/>
      <w:contextualSpacing/>
      <w:jc w:val="left"/>
    </w:pPr>
    <w:rPr>
      <w:rFonts w:cs="Times New Roman"/>
      <w:color w:val="auto"/>
      <w:lang w:eastAsia="en-US"/>
    </w:rPr>
  </w:style>
  <w:style w:type="paragraph" w:customStyle="1" w:styleId="MediumGrid21">
    <w:name w:val="Medium Grid 21"/>
    <w:link w:val="MediumGrid2Char"/>
    <w:uiPriority w:val="1"/>
    <w:unhideWhenUsed/>
    <w:qFormat/>
    <w:rsid w:val="00633BE2"/>
    <w:rPr>
      <w:lang w:val="en-US" w:eastAsia="en-US"/>
    </w:rPr>
  </w:style>
  <w:style w:type="character" w:customStyle="1" w:styleId="MediumGrid2Char">
    <w:name w:val="Medium Grid 2 Char"/>
    <w:link w:val="MediumGrid21"/>
    <w:uiPriority w:val="1"/>
    <w:rsid w:val="00633BE2"/>
    <w:rPr>
      <w:sz w:val="20"/>
      <w:szCs w:val="20"/>
      <w:lang w:val="en-US" w:eastAsia="en-US"/>
    </w:rPr>
  </w:style>
  <w:style w:type="paragraph" w:styleId="FootnoteText">
    <w:name w:val="footnote text"/>
    <w:link w:val="FootnoteTextChar"/>
    <w:uiPriority w:val="99"/>
    <w:rsid w:val="00633BE2"/>
    <w:pPr>
      <w:spacing w:before="142" w:line="200" w:lineRule="atLeast"/>
    </w:pPr>
    <w:rPr>
      <w:rFonts w:eastAsia="Calibri"/>
      <w:color w:val="000000"/>
      <w:sz w:val="16"/>
      <w:lang w:eastAsia="en-US"/>
    </w:rPr>
  </w:style>
  <w:style w:type="character" w:customStyle="1" w:styleId="FootnoteTextChar">
    <w:name w:val="Footnote Text Char"/>
    <w:link w:val="FootnoteText"/>
    <w:uiPriority w:val="99"/>
    <w:rsid w:val="00633BE2"/>
    <w:rPr>
      <w:rFonts w:eastAsia="Calibri" w:cs="Times New Roman"/>
      <w:color w:val="000000"/>
      <w:sz w:val="16"/>
      <w:szCs w:val="20"/>
      <w:lang w:eastAsia="en-US"/>
    </w:rPr>
  </w:style>
  <w:style w:type="paragraph" w:customStyle="1" w:styleId="Code">
    <w:name w:val="Code"/>
    <w:basedOn w:val="PlainText"/>
    <w:qFormat/>
    <w:rsid w:val="00633BE2"/>
    <w:pPr>
      <w:keepNext/>
      <w:pBdr>
        <w:top w:val="single" w:sz="4" w:space="1" w:color="auto"/>
        <w:left w:val="single" w:sz="4" w:space="4" w:color="auto"/>
        <w:bottom w:val="single" w:sz="4" w:space="1" w:color="auto"/>
        <w:right w:val="single" w:sz="4" w:space="4" w:color="auto"/>
      </w:pBdr>
      <w:shd w:val="clear" w:color="auto" w:fill="BFBFBF"/>
      <w:spacing w:line="240" w:lineRule="auto"/>
      <w:contextualSpacing/>
    </w:pPr>
    <w:rPr>
      <w:rFonts w:ascii="Courier New" w:hAnsi="Courier New"/>
      <w:sz w:val="18"/>
    </w:rPr>
  </w:style>
  <w:style w:type="paragraph" w:customStyle="1" w:styleId="TBD">
    <w:name w:val="TBD"/>
    <w:basedOn w:val="Normal"/>
    <w:qFormat/>
    <w:rsid w:val="00633BE2"/>
    <w:pPr>
      <w:shd w:val="clear" w:color="auto" w:fill="FBE4D5"/>
      <w:spacing w:after="200" w:line="276" w:lineRule="auto"/>
      <w:jc w:val="left"/>
    </w:pPr>
    <w:rPr>
      <w:rFonts w:cs="Times New Roman"/>
      <w:i/>
      <w:color w:val="auto"/>
      <w:lang w:eastAsia="en-US"/>
    </w:rPr>
  </w:style>
  <w:style w:type="table" w:customStyle="1" w:styleId="GridTable1LightAccent2">
    <w:name w:val="Grid Table 1 Light Accent 2"/>
    <w:basedOn w:val="TableNormal"/>
    <w:uiPriority w:val="46"/>
    <w:rsid w:val="00633BE2"/>
    <w:pPr>
      <w:spacing w:before="120"/>
    </w:pPr>
    <w:rPr>
      <w:rFonts w:eastAsia="Calibri"/>
      <w:color w:val="595959"/>
      <w:lang w:val="en-US" w:eastAsia="en-US"/>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633BE2"/>
    <w:pPr>
      <w:spacing w:before="120"/>
    </w:pPr>
    <w:rPr>
      <w:rFonts w:eastAsia="Calibri"/>
      <w:color w:val="595959"/>
      <w:lang w:val="en-US" w:eastAsia="en-US"/>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6ColorfulAccent2">
    <w:name w:val="Grid Table 6 Colorful Accent 2"/>
    <w:basedOn w:val="TableNormal"/>
    <w:uiPriority w:val="51"/>
    <w:rsid w:val="00633BE2"/>
    <w:pPr>
      <w:spacing w:before="120"/>
    </w:pPr>
    <w:rPr>
      <w:rFonts w:eastAsia="Calibri"/>
      <w:color w:val="C45911"/>
      <w:lang w:val="en-US" w:eastAsia="en-US"/>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styleId="NormalWeb">
    <w:name w:val="Normal (Web)"/>
    <w:basedOn w:val="Normal"/>
    <w:uiPriority w:val="99"/>
    <w:unhideWhenUsed/>
    <w:rsid w:val="00633BE2"/>
    <w:pPr>
      <w:spacing w:before="100" w:beforeAutospacing="1" w:after="100" w:afterAutospacing="1"/>
      <w:jc w:val="left"/>
    </w:pPr>
    <w:rPr>
      <w:rFonts w:ascii="Times New Roman" w:eastAsia="Yu Mincho" w:hAnsi="Times New Roman" w:cs="Times New Roman"/>
      <w:color w:val="auto"/>
      <w:sz w:val="24"/>
      <w:szCs w:val="24"/>
    </w:rPr>
  </w:style>
  <w:style w:type="table" w:styleId="DarkList-Accent3">
    <w:name w:val="Dark List Accent 3"/>
    <w:basedOn w:val="TableNormal"/>
    <w:uiPriority w:val="61"/>
    <w:rsid w:val="00633BE2"/>
    <w:rPr>
      <w:rFonts w:eastAsia="Calibri"/>
      <w:color w:val="595959"/>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ColorfulList-Accent3">
    <w:name w:val="Colorful List Accent 3"/>
    <w:basedOn w:val="TableNormal"/>
    <w:uiPriority w:val="63"/>
    <w:rsid w:val="00633BE2"/>
    <w:rPr>
      <w:rFonts w:eastAsia="Calibri"/>
      <w:color w:val="595959"/>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customStyle="1" w:styleId="ImplementationGuide">
    <w:name w:val="Implementation Guide"/>
    <w:basedOn w:val="TableNormal"/>
    <w:uiPriority w:val="99"/>
    <w:rsid w:val="00633BE2"/>
    <w:rPr>
      <w:rFonts w:ascii="Arial" w:eastAsia="Calibri" w:hAnsi="Arial"/>
      <w:color w:val="595959"/>
      <w:sz w:val="18"/>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rPr>
        <w:tblHeader/>
      </w:trPr>
      <w:tcPr>
        <w:shd w:val="clear" w:color="auto" w:fill="D9D9D9"/>
      </w:tcPr>
    </w:tblStylePr>
  </w:style>
  <w:style w:type="table" w:styleId="DarkList">
    <w:name w:val="Dark List"/>
    <w:basedOn w:val="TableNormal"/>
    <w:uiPriority w:val="61"/>
    <w:rsid w:val="00633BE2"/>
    <w:rPr>
      <w:rFonts w:eastAsia="Calibri"/>
      <w:color w:val="595959"/>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MessageHeader">
    <w:name w:val="Message Header"/>
    <w:basedOn w:val="Normal"/>
    <w:link w:val="MessageHeaderChar"/>
    <w:uiPriority w:val="99"/>
    <w:unhideWhenUsed/>
    <w:rsid w:val="00633BE2"/>
    <w:pPr>
      <w:keepNext/>
      <w:keepLines/>
      <w:pBdr>
        <w:top w:val="single" w:sz="6" w:space="1" w:color="auto"/>
        <w:left w:val="single" w:sz="6" w:space="1" w:color="auto"/>
        <w:bottom w:val="single" w:sz="6" w:space="1" w:color="auto"/>
        <w:right w:val="single" w:sz="6" w:space="1" w:color="auto"/>
      </w:pBdr>
      <w:shd w:val="pct20" w:color="auto" w:fill="auto"/>
      <w:spacing w:after="0" w:line="276" w:lineRule="auto"/>
      <w:ind w:left="1134" w:hanging="1134"/>
      <w:jc w:val="left"/>
    </w:pPr>
    <w:rPr>
      <w:rFonts w:ascii="Calibri Light" w:eastAsia="Yu Gothic Light" w:hAnsi="Calibri Light" w:cs="Times New Roman"/>
      <w:color w:val="auto"/>
      <w:szCs w:val="24"/>
      <w:lang w:eastAsia="en-US"/>
    </w:rPr>
  </w:style>
  <w:style w:type="character" w:customStyle="1" w:styleId="MessageHeaderChar">
    <w:name w:val="Message Header Char"/>
    <w:link w:val="MessageHeader"/>
    <w:uiPriority w:val="99"/>
    <w:rsid w:val="00633BE2"/>
    <w:rPr>
      <w:rFonts w:ascii="Calibri Light" w:eastAsia="Yu Gothic Light" w:hAnsi="Calibri Light" w:cs="Times New Roman"/>
      <w:szCs w:val="24"/>
      <w:shd w:val="pct20" w:color="auto" w:fill="auto"/>
      <w:lang w:eastAsia="en-US"/>
    </w:rPr>
  </w:style>
  <w:style w:type="table" w:styleId="MediumList2-Accent1">
    <w:name w:val="Medium List 2 Accent 1"/>
    <w:basedOn w:val="TableNormal"/>
    <w:rsid w:val="00633BE2"/>
    <w:rPr>
      <w:rFonts w:eastAsia="Times New Roman"/>
      <w:color w:val="595959"/>
      <w:sz w:val="24"/>
      <w:szCs w:val="24"/>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pPr>
      <w:rPr>
        <w:rFonts w:cs="Times New Roman"/>
        <w:b/>
        <w:bCs/>
        <w:color w:val="FFFFFF"/>
      </w:rPr>
      <w:tblPr/>
      <w:tcPr>
        <w:shd w:val="clear" w:color="auto" w:fill="5B9BD5"/>
      </w:tcPr>
    </w:tblStylePr>
    <w:tblStylePr w:type="lastRow">
      <w:pPr>
        <w:spacing w:before="0" w:after="0"/>
      </w:pPr>
      <w:rPr>
        <w:rFonts w:cs="Times New Roman"/>
        <w:b/>
        <w:bCs/>
      </w:rPr>
      <w:tblPr/>
      <w:tcPr>
        <w:tcBorders>
          <w:top w:val="double" w:sz="6" w:space="0" w:color="5B9BD5"/>
          <w:left w:val="single" w:sz="8" w:space="0" w:color="5B9BD5"/>
          <w:bottom w:val="single" w:sz="8" w:space="0" w:color="5B9BD5"/>
          <w:right w:val="single" w:sz="8" w:space="0" w:color="5B9BD5"/>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5B9BD5"/>
          <w:left w:val="single" w:sz="8" w:space="0" w:color="5B9BD5"/>
          <w:bottom w:val="single" w:sz="8" w:space="0" w:color="5B9BD5"/>
          <w:right w:val="single" w:sz="8" w:space="0" w:color="5B9BD5"/>
        </w:tcBorders>
      </w:tcPr>
    </w:tblStylePr>
    <w:tblStylePr w:type="band1Horz">
      <w:rPr>
        <w:rFonts w:cs="Times New Roman"/>
      </w:rPr>
      <w:tblPr/>
      <w:tcPr>
        <w:tcBorders>
          <w:top w:val="single" w:sz="8" w:space="0" w:color="5B9BD5"/>
          <w:left w:val="single" w:sz="8" w:space="0" w:color="5B9BD5"/>
          <w:bottom w:val="single" w:sz="8" w:space="0" w:color="5B9BD5"/>
          <w:right w:val="single" w:sz="8" w:space="0" w:color="5B9BD5"/>
        </w:tcBorders>
      </w:tcPr>
    </w:tblStylePr>
  </w:style>
  <w:style w:type="table" w:styleId="MediumGrid3">
    <w:name w:val="Medium Grid 3"/>
    <w:basedOn w:val="TableNormal"/>
    <w:uiPriority w:val="60"/>
    <w:rsid w:val="00387A98"/>
    <w:pPr>
      <w:spacing w:before="40" w:after="40"/>
    </w:pPr>
    <w:rPr>
      <w:rFonts w:ascii="Calibri Light" w:eastAsia="Yu Gothic Light" w:hAnsi="Calibri Light"/>
      <w:color w:val="000000"/>
      <w:lang w:val="en-US" w:eastAsia="ja-JP"/>
    </w:rPr>
    <w:tblPr>
      <w:tblStyleRowBandSize w:val="1"/>
      <w:tblStyleColBandSize w:val="1"/>
      <w:tblBorders>
        <w:top w:val="single" w:sz="8" w:space="0" w:color="000000"/>
        <w:bottom w:val="single" w:sz="8" w:space="0" w:color="000000"/>
      </w:tblBorders>
    </w:tblPr>
    <w:tblStylePr w:type="firstRow">
      <w:pPr>
        <w:spacing w:before="0" w:after="0" w:line="240" w:lineRule="auto"/>
      </w:pPr>
      <w:rPr>
        <w:b w:val="0"/>
        <w:bCs/>
        <w:caps/>
        <w:smallCaps w:val="0"/>
        <w:color w:val="000000"/>
        <w:spacing w:val="20"/>
      </w:rPr>
      <w:tblPr/>
      <w:tcPr>
        <w:tcBorders>
          <w:top w:val="single" w:sz="8" w:space="0" w:color="000000"/>
          <w:left w:val="nil"/>
          <w:bottom w:val="single" w:sz="8" w:space="0" w:color="000000"/>
          <w:right w:val="nil"/>
          <w:insideH w:val="nil"/>
          <w:insideV w:val="nil"/>
        </w:tcBorders>
        <w:vAlign w:val="bottom"/>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Indent">
    <w:name w:val="Normal Indent"/>
    <w:basedOn w:val="Normal"/>
    <w:uiPriority w:val="99"/>
    <w:unhideWhenUsed/>
    <w:rsid w:val="00387A98"/>
    <w:pPr>
      <w:spacing w:line="360" w:lineRule="auto"/>
      <w:ind w:left="720"/>
      <w:jc w:val="left"/>
    </w:pPr>
    <w:rPr>
      <w:rFonts w:cs="Times New Roman"/>
      <w:color w:val="auto"/>
      <w:lang w:eastAsia="en-US"/>
    </w:rPr>
  </w:style>
  <w:style w:type="character" w:customStyle="1" w:styleId="MediumGrid11">
    <w:name w:val="Medium Grid 11"/>
    <w:uiPriority w:val="99"/>
    <w:semiHidden/>
    <w:rsid w:val="00387A98"/>
    <w:rPr>
      <w:color w:val="808080"/>
    </w:rPr>
  </w:style>
  <w:style w:type="table" w:customStyle="1" w:styleId="ReportTable">
    <w:name w:val="Report Table"/>
    <w:basedOn w:val="TableNormal"/>
    <w:uiPriority w:val="99"/>
    <w:rsid w:val="00387A98"/>
    <w:pPr>
      <w:spacing w:before="60" w:after="60"/>
      <w:jc w:val="center"/>
    </w:pPr>
    <w:rPr>
      <w:rFonts w:eastAsia="Calibri"/>
      <w:color w:val="595959"/>
      <w:lang w:val="en-US" w:eastAsia="ja-JP"/>
    </w:rPr>
    <w:tblPr>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Pr>
    <w:tblStylePr w:type="firstRow">
      <w:rPr>
        <w:b/>
        <w:color w:val="000000"/>
      </w:rPr>
      <w:tblPr/>
      <w:tcPr>
        <w:tcBorders>
          <w:top w:val="nil"/>
          <w:left w:val="nil"/>
          <w:bottom w:val="nil"/>
          <w:right w:val="nil"/>
          <w:insideH w:val="nil"/>
          <w:insideV w:val="nil"/>
          <w:tl2br w:val="nil"/>
          <w:tr2bl w:val="nil"/>
        </w:tcBorders>
      </w:tcPr>
    </w:tblStylePr>
    <w:tblStylePr w:type="firstCol">
      <w:pPr>
        <w:wordWrap/>
        <w:jc w:val="left"/>
      </w:pPr>
    </w:tblStylePr>
  </w:style>
  <w:style w:type="character" w:styleId="FootnoteReference">
    <w:name w:val="footnote reference"/>
    <w:uiPriority w:val="99"/>
    <w:rsid w:val="00387A98"/>
    <w:rPr>
      <w:vertAlign w:val="superscript"/>
    </w:rPr>
  </w:style>
  <w:style w:type="character" w:customStyle="1" w:styleId="st1">
    <w:name w:val="st1"/>
    <w:basedOn w:val="DefaultParagraphFont"/>
    <w:rsid w:val="00387A98"/>
  </w:style>
  <w:style w:type="paragraph" w:customStyle="1" w:styleId="Bibliography10">
    <w:name w:val="Bibliography1"/>
    <w:basedOn w:val="Normal"/>
    <w:uiPriority w:val="39"/>
    <w:rsid w:val="00387A98"/>
    <w:pPr>
      <w:tabs>
        <w:tab w:val="left" w:pos="660"/>
      </w:tabs>
      <w:spacing w:after="240" w:line="240" w:lineRule="atLeast"/>
    </w:pPr>
    <w:rPr>
      <w:rFonts w:ascii="Cambria" w:eastAsia="MS Mincho" w:hAnsi="Cambria" w:cs="Times New Roman"/>
      <w:color w:val="auto"/>
      <w:szCs w:val="20"/>
      <w:lang w:val="en-GB" w:eastAsia="ja-JP"/>
    </w:rPr>
  </w:style>
  <w:style w:type="paragraph" w:customStyle="1" w:styleId="ColorfulShading-Accent11">
    <w:name w:val="Colorful Shading - Accent 11"/>
    <w:hidden/>
    <w:uiPriority w:val="99"/>
    <w:semiHidden/>
    <w:rsid w:val="00387A98"/>
    <w:rPr>
      <w:rFonts w:ascii="Arial" w:eastAsia="Calibri" w:hAnsi="Arial"/>
      <w:sz w:val="22"/>
      <w:szCs w:val="22"/>
      <w:lang w:eastAsia="en-US"/>
    </w:rPr>
  </w:style>
  <w:style w:type="table" w:customStyle="1" w:styleId="LightList-Accent11">
    <w:name w:val="Light List - Accent 11"/>
    <w:basedOn w:val="TableNormal"/>
    <w:next w:val="MediumList2-Accent1"/>
    <w:rsid w:val="00387A98"/>
    <w:rPr>
      <w:rFonts w:eastAsia="Times New Roman"/>
      <w:color w:val="595959"/>
      <w:sz w:val="24"/>
      <w:szCs w:val="24"/>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pPr>
      <w:rPr>
        <w:rFonts w:cs="Times New Roman"/>
        <w:b/>
        <w:bCs/>
        <w:color w:val="FFFFFF"/>
      </w:rPr>
      <w:tblPr/>
      <w:tcPr>
        <w:shd w:val="clear" w:color="auto" w:fill="5B9BD5"/>
      </w:tcPr>
    </w:tblStylePr>
    <w:tblStylePr w:type="lastRow">
      <w:pPr>
        <w:spacing w:before="0" w:after="0"/>
      </w:pPr>
      <w:rPr>
        <w:rFonts w:cs="Times New Roman"/>
        <w:b/>
        <w:bCs/>
      </w:rPr>
      <w:tblPr/>
      <w:tcPr>
        <w:tcBorders>
          <w:top w:val="double" w:sz="6" w:space="0" w:color="5B9BD5"/>
          <w:left w:val="single" w:sz="8" w:space="0" w:color="5B9BD5"/>
          <w:bottom w:val="single" w:sz="8" w:space="0" w:color="5B9BD5"/>
          <w:right w:val="single" w:sz="8" w:space="0" w:color="5B9BD5"/>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5B9BD5"/>
          <w:left w:val="single" w:sz="8" w:space="0" w:color="5B9BD5"/>
          <w:bottom w:val="single" w:sz="8" w:space="0" w:color="5B9BD5"/>
          <w:right w:val="single" w:sz="8" w:space="0" w:color="5B9BD5"/>
        </w:tcBorders>
      </w:tcPr>
    </w:tblStylePr>
    <w:tblStylePr w:type="band1Horz">
      <w:rPr>
        <w:rFonts w:cs="Times New Roman"/>
      </w:rPr>
      <w:tblPr/>
      <w:tcPr>
        <w:tcBorders>
          <w:top w:val="single" w:sz="8" w:space="0" w:color="5B9BD5"/>
          <w:left w:val="single" w:sz="8" w:space="0" w:color="5B9BD5"/>
          <w:bottom w:val="single" w:sz="8" w:space="0" w:color="5B9BD5"/>
          <w:right w:val="single" w:sz="8" w:space="0" w:color="5B9BD5"/>
        </w:tcBorders>
      </w:tcPr>
    </w:tblStylePr>
  </w:style>
  <w:style w:type="table" w:styleId="DarkList-Accent5">
    <w:name w:val="Dark List Accent 5"/>
    <w:basedOn w:val="TableNormal"/>
    <w:uiPriority w:val="61"/>
    <w:rsid w:val="005F7B23"/>
    <w:rPr>
      <w:rFonts w:eastAsia="Calibri"/>
      <w:color w:val="595959"/>
      <w:lang w:val="en-US" w:eastAsia="ja-JP"/>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DarkList-Accent4">
    <w:name w:val="Dark List Accent 4"/>
    <w:basedOn w:val="TableNormal"/>
    <w:uiPriority w:val="61"/>
    <w:rsid w:val="005F7B23"/>
    <w:rPr>
      <w:rFonts w:eastAsia="Calibri"/>
      <w:color w:val="595959"/>
      <w:lang w:val="en-US" w:eastAsia="ja-JP"/>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character" w:styleId="PageNumber">
    <w:name w:val="page number"/>
    <w:basedOn w:val="DefaultParagraphFont"/>
    <w:uiPriority w:val="99"/>
    <w:semiHidden/>
    <w:unhideWhenUsed/>
    <w:rsid w:val="005F7B23"/>
  </w:style>
  <w:style w:type="paragraph" w:styleId="BlockText">
    <w:name w:val="Block Text"/>
    <w:basedOn w:val="Normal"/>
    <w:uiPriority w:val="99"/>
    <w:unhideWhenUsed/>
    <w:rsid w:val="007A7C17"/>
    <w:pPr>
      <w:pBdr>
        <w:top w:val="single" w:sz="2" w:space="10" w:color="5B9BD5"/>
        <w:left w:val="single" w:sz="2" w:space="10" w:color="5B9BD5"/>
        <w:bottom w:val="single" w:sz="2" w:space="10" w:color="5B9BD5"/>
        <w:right w:val="single" w:sz="2" w:space="10" w:color="5B9BD5"/>
      </w:pBdr>
      <w:spacing w:after="0"/>
      <w:ind w:left="1152" w:right="1152"/>
      <w:jc w:val="left"/>
    </w:pPr>
    <w:rPr>
      <w:rFonts w:ascii="Calibri" w:eastAsia="Yu Mincho" w:hAnsi="Calibri" w:cs="Times New Roman"/>
      <w:i/>
      <w:iCs/>
      <w:color w:val="5B9BD5"/>
      <w:sz w:val="24"/>
      <w:szCs w:val="24"/>
      <w:lang w:val="en-US" w:eastAsia="en-US"/>
    </w:rPr>
  </w:style>
  <w:style w:type="paragraph" w:customStyle="1" w:styleId="MXABodyText">
    <w:name w:val="MXA Body Text"/>
    <w:rsid w:val="007A7C17"/>
    <w:pPr>
      <w:spacing w:after="120" w:line="280" w:lineRule="atLeast"/>
      <w:ind w:left="284"/>
    </w:pPr>
    <w:rPr>
      <w:rFonts w:ascii="Calibri Light" w:eastAsia="Calibri" w:hAnsi="Calibri Light"/>
      <w:sz w:val="21"/>
      <w:szCs w:val="22"/>
      <w:lang w:eastAsia="en-US"/>
    </w:rPr>
  </w:style>
  <w:style w:type="paragraph" w:customStyle="1" w:styleId="ResourceAddress">
    <w:name w:val="Resource Address"/>
    <w:basedOn w:val="Normal"/>
    <w:qFormat/>
    <w:rsid w:val="00143952"/>
    <w:pPr>
      <w:keepNext/>
      <w:keepLines/>
      <w:shd w:val="clear" w:color="auto" w:fill="E7E6E6"/>
      <w:spacing w:line="276" w:lineRule="auto"/>
      <w:contextualSpacing/>
      <w:jc w:val="left"/>
    </w:pPr>
    <w:rPr>
      <w:rFonts w:ascii="Courier New" w:hAnsi="Courier New" w:cs="Times New Roman"/>
      <w:color w:val="auto"/>
      <w:sz w:val="18"/>
      <w:szCs w:val="24"/>
      <w:lang w:eastAsia="en-US"/>
    </w:rPr>
  </w:style>
  <w:style w:type="paragraph" w:customStyle="1" w:styleId="MXAHeading1Numbers">
    <w:name w:val="MXA Heading 1 (Numbers)"/>
    <w:basedOn w:val="Heading1"/>
    <w:next w:val="Normal"/>
    <w:rsid w:val="00143952"/>
    <w:pPr>
      <w:numPr>
        <w:numId w:val="4"/>
      </w:numPr>
      <w:spacing w:before="600" w:after="0" w:line="276" w:lineRule="auto"/>
    </w:pPr>
    <w:rPr>
      <w:rFonts w:ascii="Calibri Light" w:eastAsia="Yu Gothic Light" w:hAnsi="Calibri Light" w:cs="Times New Roman"/>
      <w:b/>
      <w:caps/>
      <w:sz w:val="32"/>
      <w:szCs w:val="32"/>
      <w:lang w:eastAsia="en-US"/>
    </w:rPr>
  </w:style>
  <w:style w:type="paragraph" w:customStyle="1" w:styleId="MXAHeading2Numbers">
    <w:name w:val="MXA Heading 2 (Numbers)"/>
    <w:basedOn w:val="Heading2"/>
    <w:next w:val="Normal"/>
    <w:rsid w:val="00143952"/>
    <w:pPr>
      <w:numPr>
        <w:numId w:val="4"/>
      </w:numPr>
      <w:spacing w:before="360" w:after="0" w:line="280" w:lineRule="atLeast"/>
    </w:pPr>
    <w:rPr>
      <w:rFonts w:ascii="Calibri Light" w:eastAsia="Yu Gothic Light" w:hAnsi="Calibri Light" w:cs="Times New Roman"/>
      <w:color w:val="000000"/>
      <w:sz w:val="26"/>
      <w:szCs w:val="26"/>
      <w:lang w:eastAsia="en-US"/>
    </w:rPr>
  </w:style>
  <w:style w:type="paragraph" w:customStyle="1" w:styleId="MXAHeading3Numbers">
    <w:name w:val="MXA Heading 3 (Numbers)"/>
    <w:basedOn w:val="Heading3"/>
    <w:next w:val="Normal"/>
    <w:rsid w:val="00143952"/>
    <w:pPr>
      <w:numPr>
        <w:numId w:val="4"/>
      </w:numPr>
      <w:spacing w:before="200" w:after="0" w:line="280" w:lineRule="atLeast"/>
    </w:pPr>
    <w:rPr>
      <w:rFonts w:ascii="Calibri Light" w:eastAsia="Yu Gothic Light" w:hAnsi="Calibri Light" w:cs="Times New Roman"/>
      <w:bCs/>
      <w:color w:val="000000"/>
      <w:sz w:val="21"/>
      <w:lang w:eastAsia="en-US"/>
    </w:rPr>
  </w:style>
  <w:style w:type="paragraph" w:customStyle="1" w:styleId="MXAHeading4">
    <w:name w:val="MXA Heading 4"/>
    <w:basedOn w:val="Heading4"/>
    <w:link w:val="MXAHeading4Char"/>
    <w:rsid w:val="00143952"/>
    <w:pPr>
      <w:numPr>
        <w:numId w:val="1"/>
      </w:numPr>
      <w:ind w:left="289" w:hanging="289"/>
      <w:jc w:val="left"/>
    </w:pPr>
    <w:rPr>
      <w:b/>
      <w:color w:val="000000"/>
      <w:szCs w:val="26"/>
      <w:lang w:eastAsia="en-US"/>
    </w:rPr>
  </w:style>
  <w:style w:type="character" w:customStyle="1" w:styleId="MXAHeading4Char">
    <w:name w:val="MXA Heading 4 Char"/>
    <w:link w:val="MXAHeading4"/>
    <w:rsid w:val="00143952"/>
    <w:rPr>
      <w:rFonts w:ascii="Arial" w:eastAsia="Yu Gothic Light" w:hAnsi="Arial"/>
      <w:b/>
      <w:bCs/>
      <w:iCs/>
      <w:color w:val="000000"/>
      <w:sz w:val="22"/>
      <w:szCs w:val="26"/>
      <w:lang w:eastAsia="en-US"/>
    </w:rPr>
  </w:style>
  <w:style w:type="character" w:customStyle="1" w:styleId="Refterm">
    <w:name w:val="Ref term"/>
    <w:rsid w:val="00143952"/>
    <w:rPr>
      <w:b/>
    </w:rPr>
  </w:style>
  <w:style w:type="character" w:customStyle="1" w:styleId="HTMLPreformattedChar">
    <w:name w:val="HTML Preformatted Char"/>
    <w:link w:val="HTMLPreformatted"/>
    <w:uiPriority w:val="99"/>
    <w:semiHidden/>
    <w:rsid w:val="0014395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43952"/>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left"/>
    </w:pPr>
    <w:rPr>
      <w:rFonts w:ascii="Courier New" w:eastAsia="Times New Roman" w:hAnsi="Courier New" w:cs="Courier New"/>
      <w:color w:val="auto"/>
      <w:szCs w:val="20"/>
    </w:rPr>
  </w:style>
  <w:style w:type="character" w:customStyle="1" w:styleId="s2">
    <w:name w:val="s2"/>
    <w:rsid w:val="00143952"/>
  </w:style>
  <w:style w:type="character" w:customStyle="1" w:styleId="o">
    <w:name w:val="o"/>
    <w:rsid w:val="00143952"/>
  </w:style>
  <w:style w:type="character" w:customStyle="1" w:styleId="p">
    <w:name w:val="p"/>
    <w:rsid w:val="00143952"/>
  </w:style>
  <w:style w:type="character" w:customStyle="1" w:styleId="mi">
    <w:name w:val="mi"/>
    <w:rsid w:val="00143952"/>
  </w:style>
  <w:style w:type="character" w:customStyle="1" w:styleId="value">
    <w:name w:val="value"/>
    <w:rsid w:val="00143952"/>
  </w:style>
  <w:style w:type="character" w:customStyle="1" w:styleId="attribute3">
    <w:name w:val="attribute3"/>
    <w:rsid w:val="00143952"/>
  </w:style>
  <w:style w:type="character" w:customStyle="1" w:styleId="string5">
    <w:name w:val="string5"/>
    <w:rsid w:val="00143952"/>
  </w:style>
  <w:style w:type="paragraph" w:customStyle="1" w:styleId="Attentionbox">
    <w:name w:val="Attention box"/>
    <w:basedOn w:val="Normal"/>
    <w:qFormat/>
    <w:rsid w:val="00143952"/>
    <w:pPr>
      <w:keepNext/>
      <w:keepLines/>
      <w:pBdr>
        <w:top w:val="single" w:sz="8" w:space="1" w:color="212C3B"/>
        <w:left w:val="single" w:sz="8" w:space="4" w:color="212C3B"/>
        <w:bottom w:val="single" w:sz="8" w:space="1" w:color="212C3B"/>
        <w:right w:val="single" w:sz="8" w:space="4" w:color="212C3B"/>
      </w:pBdr>
      <w:shd w:val="clear" w:color="auto" w:fill="F2F2F2"/>
      <w:spacing w:after="200" w:line="276" w:lineRule="auto"/>
      <w:ind w:left="357" w:right="357"/>
      <w:contextualSpacing/>
      <w:jc w:val="left"/>
    </w:pPr>
    <w:rPr>
      <w:rFonts w:ascii="Calibri" w:hAnsi="Calibri" w:cs="Times New Roman"/>
      <w:color w:val="auto"/>
      <w:szCs w:val="24"/>
      <w:lang w:eastAsia="en-US"/>
    </w:rPr>
  </w:style>
  <w:style w:type="paragraph" w:styleId="ListParagraph">
    <w:name w:val="List Paragraph"/>
    <w:basedOn w:val="Normal"/>
    <w:uiPriority w:val="72"/>
    <w:qFormat/>
    <w:rsid w:val="004021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3369302">
      <w:bodyDiv w:val="1"/>
      <w:marLeft w:val="0"/>
      <w:marRight w:val="0"/>
      <w:marTop w:val="0"/>
      <w:marBottom w:val="0"/>
      <w:divBdr>
        <w:top w:val="none" w:sz="0" w:space="0" w:color="auto"/>
        <w:left w:val="none" w:sz="0" w:space="0" w:color="auto"/>
        <w:bottom w:val="none" w:sz="0" w:space="0" w:color="auto"/>
        <w:right w:val="none" w:sz="0" w:space="0" w:color="auto"/>
      </w:divBdr>
    </w:div>
    <w:div w:id="617417638">
      <w:bodyDiv w:val="1"/>
      <w:marLeft w:val="0"/>
      <w:marRight w:val="0"/>
      <w:marTop w:val="0"/>
      <w:marBottom w:val="0"/>
      <w:divBdr>
        <w:top w:val="none" w:sz="0" w:space="0" w:color="auto"/>
        <w:left w:val="none" w:sz="0" w:space="0" w:color="auto"/>
        <w:bottom w:val="none" w:sz="0" w:space="0" w:color="auto"/>
        <w:right w:val="none" w:sz="0" w:space="0" w:color="auto"/>
      </w:divBdr>
    </w:div>
    <w:div w:id="633800168">
      <w:bodyDiv w:val="1"/>
      <w:marLeft w:val="0"/>
      <w:marRight w:val="0"/>
      <w:marTop w:val="0"/>
      <w:marBottom w:val="0"/>
      <w:divBdr>
        <w:top w:val="none" w:sz="0" w:space="0" w:color="auto"/>
        <w:left w:val="none" w:sz="0" w:space="0" w:color="auto"/>
        <w:bottom w:val="none" w:sz="0" w:space="0" w:color="auto"/>
        <w:right w:val="none" w:sz="0" w:space="0" w:color="auto"/>
      </w:divBdr>
    </w:div>
    <w:div w:id="637029846">
      <w:bodyDiv w:val="1"/>
      <w:marLeft w:val="0"/>
      <w:marRight w:val="0"/>
      <w:marTop w:val="0"/>
      <w:marBottom w:val="0"/>
      <w:divBdr>
        <w:top w:val="none" w:sz="0" w:space="0" w:color="auto"/>
        <w:left w:val="none" w:sz="0" w:space="0" w:color="auto"/>
        <w:bottom w:val="none" w:sz="0" w:space="0" w:color="auto"/>
        <w:right w:val="none" w:sz="0" w:space="0" w:color="auto"/>
      </w:divBdr>
    </w:div>
    <w:div w:id="658269602">
      <w:bodyDiv w:val="1"/>
      <w:marLeft w:val="0"/>
      <w:marRight w:val="0"/>
      <w:marTop w:val="0"/>
      <w:marBottom w:val="0"/>
      <w:divBdr>
        <w:top w:val="none" w:sz="0" w:space="0" w:color="auto"/>
        <w:left w:val="none" w:sz="0" w:space="0" w:color="auto"/>
        <w:bottom w:val="none" w:sz="0" w:space="0" w:color="auto"/>
        <w:right w:val="none" w:sz="0" w:space="0" w:color="auto"/>
      </w:divBdr>
    </w:div>
    <w:div w:id="716128719">
      <w:bodyDiv w:val="1"/>
      <w:marLeft w:val="0"/>
      <w:marRight w:val="0"/>
      <w:marTop w:val="0"/>
      <w:marBottom w:val="0"/>
      <w:divBdr>
        <w:top w:val="none" w:sz="0" w:space="0" w:color="auto"/>
        <w:left w:val="none" w:sz="0" w:space="0" w:color="auto"/>
        <w:bottom w:val="none" w:sz="0" w:space="0" w:color="auto"/>
        <w:right w:val="none" w:sz="0" w:space="0" w:color="auto"/>
      </w:divBdr>
    </w:div>
    <w:div w:id="1213736447">
      <w:bodyDiv w:val="1"/>
      <w:marLeft w:val="0"/>
      <w:marRight w:val="0"/>
      <w:marTop w:val="0"/>
      <w:marBottom w:val="0"/>
      <w:divBdr>
        <w:top w:val="none" w:sz="0" w:space="0" w:color="auto"/>
        <w:left w:val="none" w:sz="0" w:space="0" w:color="auto"/>
        <w:bottom w:val="none" w:sz="0" w:space="0" w:color="auto"/>
        <w:right w:val="none" w:sz="0" w:space="0" w:color="auto"/>
      </w:divBdr>
    </w:div>
    <w:div w:id="1439831778">
      <w:bodyDiv w:val="1"/>
      <w:marLeft w:val="0"/>
      <w:marRight w:val="0"/>
      <w:marTop w:val="0"/>
      <w:marBottom w:val="0"/>
      <w:divBdr>
        <w:top w:val="none" w:sz="0" w:space="0" w:color="auto"/>
        <w:left w:val="none" w:sz="0" w:space="0" w:color="auto"/>
        <w:bottom w:val="none" w:sz="0" w:space="0" w:color="auto"/>
        <w:right w:val="none" w:sz="0" w:space="0" w:color="auto"/>
      </w:divBdr>
    </w:div>
    <w:div w:id="1652366747">
      <w:bodyDiv w:val="1"/>
      <w:marLeft w:val="0"/>
      <w:marRight w:val="0"/>
      <w:marTop w:val="0"/>
      <w:marBottom w:val="0"/>
      <w:divBdr>
        <w:top w:val="none" w:sz="0" w:space="0" w:color="auto"/>
        <w:left w:val="none" w:sz="0" w:space="0" w:color="auto"/>
        <w:bottom w:val="none" w:sz="0" w:space="0" w:color="auto"/>
        <w:right w:val="none" w:sz="0" w:space="0" w:color="auto"/>
      </w:divBdr>
    </w:div>
    <w:div w:id="1831404296">
      <w:bodyDiv w:val="1"/>
      <w:marLeft w:val="0"/>
      <w:marRight w:val="0"/>
      <w:marTop w:val="0"/>
      <w:marBottom w:val="0"/>
      <w:divBdr>
        <w:top w:val="none" w:sz="0" w:space="0" w:color="auto"/>
        <w:left w:val="none" w:sz="0" w:space="0" w:color="auto"/>
        <w:bottom w:val="none" w:sz="0" w:space="0" w:color="auto"/>
        <w:right w:val="none" w:sz="0" w:space="0" w:color="auto"/>
      </w:divBdr>
    </w:div>
    <w:div w:id="2010406165">
      <w:bodyDiv w:val="1"/>
      <w:marLeft w:val="0"/>
      <w:marRight w:val="0"/>
      <w:marTop w:val="0"/>
      <w:marBottom w:val="0"/>
      <w:divBdr>
        <w:top w:val="none" w:sz="0" w:space="0" w:color="auto"/>
        <w:left w:val="none" w:sz="0" w:space="0" w:color="auto"/>
        <w:bottom w:val="none" w:sz="0" w:space="0" w:color="auto"/>
        <w:right w:val="none" w:sz="0" w:space="0" w:color="auto"/>
      </w:divBdr>
    </w:div>
    <w:div w:id="2076973866">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creativecommons.org/licenses/by/4.0/" TargetMode="External"/><Relationship Id="rId26" Type="http://schemas.openxmlformats.org/officeDocument/2006/relationships/hyperlink" Target="http://www.peppol.eu/" TargetMode="External"/><Relationship Id="rId39" Type="http://schemas.openxmlformats.org/officeDocument/2006/relationships/image" Target="media/image13.png"/><Relationship Id="rId21" Type="http://schemas.openxmlformats.org/officeDocument/2006/relationships/hyperlink" Target="https://www.ato.gov.au/Super/SuperStream/" TargetMode="External"/><Relationship Id="rId34" Type="http://schemas.openxmlformats.org/officeDocument/2006/relationships/image" Target="media/image9.png"/><Relationship Id="rId42" Type="http://schemas.openxmlformats.org/officeDocument/2006/relationships/image" Target="media/image15.emf"/><Relationship Id="rId47" Type="http://schemas.openxmlformats.org/officeDocument/2006/relationships/image" Target="media/image18.png"/><Relationship Id="rId50" Type="http://schemas.openxmlformats.org/officeDocument/2006/relationships/image" Target="media/image20.png"/><Relationship Id="rId55" Type="http://schemas.openxmlformats.org/officeDocument/2006/relationships/hyperlink" Target="http://www.w3.org/TR/xmlschema11-2/"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s://www.ato.gov.au/Super/SuperStream/" TargetMode="External"/><Relationship Id="rId29" Type="http://schemas.openxmlformats.org/officeDocument/2006/relationships/image" Target="media/image3.png"/><Relationship Id="rId41" Type="http://schemas.openxmlformats.org/officeDocument/2006/relationships/hyperlink" Target="http://resources.digitalbusinesscouncil.com.au/dbc/services/discovery/dcl/implementationguide/current" TargetMode="External"/><Relationship Id="rId54" Type="http://schemas.openxmlformats.org/officeDocument/2006/relationships/package" Target="embeddings/Microsoft_Visio_Drawing333333333333333333333333333333333333333333333333333.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www.peppol.eu/" TargetMode="External"/><Relationship Id="rId32" Type="http://schemas.openxmlformats.org/officeDocument/2006/relationships/image" Target="media/image7.png"/><Relationship Id="rId37" Type="http://schemas.openxmlformats.org/officeDocument/2006/relationships/image" Target="media/image10.png"/><Relationship Id="rId40" Type="http://schemas.openxmlformats.org/officeDocument/2006/relationships/image" Target="media/image14.png"/><Relationship Id="rId45" Type="http://schemas.openxmlformats.org/officeDocument/2006/relationships/oleObject" Target="embeddings/oleObject2.bin"/><Relationship Id="rId53" Type="http://schemas.openxmlformats.org/officeDocument/2006/relationships/image" Target="media/image22.emf"/><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jpeg"/><Relationship Id="rId23" Type="http://schemas.openxmlformats.org/officeDocument/2006/relationships/hyperlink" Target="http://www.peppol.eu/" TargetMode="External"/><Relationship Id="rId28" Type="http://schemas.openxmlformats.org/officeDocument/2006/relationships/hyperlink" Target="http://www.esens.eu/" TargetMode="External"/><Relationship Id="rId36" Type="http://schemas.openxmlformats.org/officeDocument/2006/relationships/image" Target="media/image11.png"/><Relationship Id="rId49" Type="http://schemas.openxmlformats.org/officeDocument/2006/relationships/package" Target="embeddings/Microsoft_Visio_Drawing111111111111111111111111111111111111111111111111111.vsdx"/><Relationship Id="rId57" Type="http://schemas.openxmlformats.org/officeDocument/2006/relationships/header" Target="header2.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s://www.oasis-open.org" TargetMode="External"/><Relationship Id="rId31" Type="http://schemas.openxmlformats.org/officeDocument/2006/relationships/image" Target="media/image4.png"/><Relationship Id="rId44" Type="http://schemas.openxmlformats.org/officeDocument/2006/relationships/image" Target="media/image16.emf"/><Relationship Id="rId52" Type="http://schemas.openxmlformats.org/officeDocument/2006/relationships/package" Target="embeddings/Microsoft_Visio_Drawing222222222222222222222222222222222222222222222222222.vsdx"/><Relationship Id="rId60" Type="http://schemas.openxmlformats.org/officeDocument/2006/relationships/footer" Target="footer3.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jpg"/><Relationship Id="rId22" Type="http://schemas.openxmlformats.org/officeDocument/2006/relationships/hyperlink" Target="https://www.ato.gov.au/Super/SuperStream/" TargetMode="External"/><Relationship Id="rId27" Type="http://schemas.openxmlformats.org/officeDocument/2006/relationships/hyperlink" Target="http://www.esens.eu/" TargetMode="External"/><Relationship Id="rId30" Type="http://schemas.openxmlformats.org/officeDocument/2006/relationships/image" Target="media/image5.png"/><Relationship Id="rId35" Type="http://schemas.openxmlformats.org/officeDocument/2006/relationships/image" Target="media/image8.png"/><Relationship Id="rId43" Type="http://schemas.openxmlformats.org/officeDocument/2006/relationships/oleObject" Target="embeddings/oleObject1.bin"/><Relationship Id="rId48" Type="http://schemas.openxmlformats.org/officeDocument/2006/relationships/image" Target="media/image19.emf"/><Relationship Id="rId56" Type="http://schemas.openxmlformats.org/officeDocument/2006/relationships/header" Target="header1.xml"/><Relationship Id="rId8" Type="http://schemas.openxmlformats.org/officeDocument/2006/relationships/styles" Target="style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creativecommons.org/licenses/by/4.0/" TargetMode="External"/><Relationship Id="rId25" Type="http://schemas.openxmlformats.org/officeDocument/2006/relationships/hyperlink" Target="http://www.peppol.eu/" TargetMode="External"/><Relationship Id="rId33" Type="http://schemas.openxmlformats.org/officeDocument/2006/relationships/image" Target="media/image6.png"/><Relationship Id="rId38" Type="http://schemas.openxmlformats.org/officeDocument/2006/relationships/image" Target="media/image12.png"/><Relationship Id="rId46" Type="http://schemas.openxmlformats.org/officeDocument/2006/relationships/image" Target="media/image17.png"/><Relationship Id="rId59" Type="http://schemas.openxmlformats.org/officeDocument/2006/relationships/footer" Target="footer2.xml"/></Relationships>
</file>

<file path=word/_rels/header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jpg"/><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jpeg"/></Relationships>
</file>

<file path=word/_rels/header2.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PolicyDirtyBag xmlns="microsoft.office.server.policy.changes">
  <Microsoft.Office.RecordsManagement.PolicyFeatures.PolicyLabel op="Delete"/>
</PolicyDirtyBag>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98930C0670526842A305AEABF0AF288C" ma:contentTypeVersion="73" ma:contentTypeDescription="Create a new document." ma:contentTypeScope="" ma:versionID="360bf78c0b6eb06f8f3a54c571089422">
  <xsd:schema xmlns:xsd="http://www.w3.org/2001/XMLSchema" xmlns:xs="http://www.w3.org/2001/XMLSchema" xmlns:p="http://schemas.microsoft.com/office/2006/metadata/properties" xmlns:ns2="5e039acd-daf0-4ba3-b421-e9b9ae1a3620" xmlns:ns3="68b94502-c3c6-4978-a761-5ecb8e2cd679" targetNamespace="http://schemas.microsoft.com/office/2006/metadata/properties" ma:root="true" ma:fieldsID="b496a122420a1020ca8125afcdade071" ns2:_="" ns3:_="">
    <xsd:import namespace="5e039acd-daf0-4ba3-b421-e9b9ae1a3620"/>
    <xsd:import namespace="68b94502-c3c6-4978-a761-5ecb8e2cd679"/>
    <xsd:element name="properties">
      <xsd:complexType>
        <xsd:sequence>
          <xsd:element name="documentManagement">
            <xsd:complexType>
              <xsd:all>
                <xsd:element ref="ns2:_dlc_DocId" minOccurs="0"/>
                <xsd:element ref="ns2:_dlc_DocIdUrl" minOccurs="0"/>
                <xsd:element ref="ns2:_dlc_DocIdPersistId" minOccurs="0"/>
                <xsd:element ref="ns2:n1a6d2b88979416cad2cc3ecb331e44a" minOccurs="0"/>
                <xsd:element ref="ns2:TaxCatchAll" minOccurs="0"/>
                <xsd:element ref="ns2:TaxCatchAllLabel" minOccurs="0"/>
                <xsd:element ref="ns3:DLCPolicyLabelValue" minOccurs="0"/>
                <xsd:element ref="ns3:DLCPolicyLabelClientValue" minOccurs="0"/>
                <xsd:element ref="ns3:DLCPolicyLabelLo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039acd-daf0-4ba3-b421-e9b9ae1a362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n1a6d2b88979416cad2cc3ecb331e44a" ma:index="11" ma:taxonomy="true" ma:internalName="n1a6d2b88979416cad2cc3ecb331e44a" ma:taxonomyFieldName="Security_x0020_Classification" ma:displayName="Security Classification" ma:readOnly="false" ma:default="1;#UNCLASSIFIED|1bbb598d-ed8e-4faa-b9b5-c952cc7313f8" ma:fieldId="{71a6d2b8-8979-416c-ad2c-c3ecb331e44a}" ma:sspId="552124a6-5639-4054-9398-f49b47b0070b" ma:termSetId="01e0d8d2-6959-4708-b4cf-d9f24a977c8f"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ec2003f9-3252-44e8-804f-d5d14dd81ab1}" ma:internalName="TaxCatchAll" ma:showField="CatchAllData" ma:web="5e039acd-daf0-4ba3-b421-e9b9ae1a3620">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ec2003f9-3252-44e8-804f-d5d14dd81ab1}" ma:internalName="TaxCatchAllLabel" ma:readOnly="true" ma:showField="CatchAllDataLabel" ma:web="5e039acd-daf0-4ba3-b421-e9b9ae1a362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8b94502-c3c6-4978-a761-5ecb8e2cd679" elementFormDefault="qualified">
    <xsd:import namespace="http://schemas.microsoft.com/office/2006/documentManagement/types"/>
    <xsd:import namespace="http://schemas.microsoft.com/office/infopath/2007/PartnerControls"/>
    <xsd:element name="DLCPolicyLabelValue" ma:index="15"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16"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17" nillable="true" ma:displayName="Label Locked" ma:description="Indicates whether the label should be updated when item properties are modified." ma:hidden="true" ma:internalName="DLCPolicyLabelLock"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LCPolicyLabelLock xmlns="68b94502-c3c6-4978-a761-5ecb8e2cd679" xsi:nil="true"/>
    <DLCPolicyLabelClientValue xmlns="68b94502-c3c6-4978-a761-5ecb8e2cd679" xsi:nil="true"/>
    <n1a6d2b88979416cad2cc3ecb331e44a xmlns="5e039acd-daf0-4ba3-b421-e9b9ae1a3620">
      <Terms xmlns="http://schemas.microsoft.com/office/infopath/2007/PartnerControls">
        <TermInfo xmlns="http://schemas.microsoft.com/office/infopath/2007/PartnerControls">
          <TermName xmlns="http://schemas.microsoft.com/office/infopath/2007/PartnerControls">UNCLASSIFIED</TermName>
          <TermId xmlns="http://schemas.microsoft.com/office/infopath/2007/PartnerControls">1bbb598d-ed8e-4faa-b9b5-c952cc7313f8</TermId>
        </TermInfo>
      </Terms>
    </n1a6d2b88979416cad2cc3ecb331e44a>
    <TaxCatchAll xmlns="5e039acd-daf0-4ba3-b421-e9b9ae1a3620">
      <Value>1</Value>
    </TaxCatchAll>
    <_dlc_DocId xmlns="5e039acd-daf0-4ba3-b421-e9b9ae1a3620">5YHNKJZSV77T-4918-2497</_dlc_DocId>
    <_dlc_DocIdUrl xmlns="5e039acd-daf0-4ba3-b421-e9b9ae1a3620">
      <Url>http://sharepoint/GASites/BRR/_layouts/DocIdRedir.aspx?ID=5YHNKJZSV77T-4918-2497</Url>
      <Description>5YHNKJZSV77T-4918-2497</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b:Source>
    <b:Tag>Dig161</b:Tag>
    <b:SourceType>Misc</b:SourceType>
    <b:Guid>{719AA867-1639-B145-9DBA-3E83C0C1F16B}</b:Guid>
    <b:Author>
      <b:Author>
        <b:Corporate>Digital Business Council</b:Corporate>
      </b:Author>
    </b:Author>
    <b:Title>Digital Capability Locator Implementation Guide</b:Title>
    <b:Year>2016a</b:Year>
    <b:ShortTitle>DBC-DAR</b:ShortTitle>
    <b:City>Canberra</b:City>
    <b:Publisher>Digital Business Council</b:Publisher>
    <b:RefOrder>6</b:RefOrder>
  </b:Source>
  <b:Source>
    <b:Tag>Dig16</b:Tag>
    <b:SourceType>Misc</b:SourceType>
    <b:Guid>{5DE4E549-979E-B14B-8D10-FF9C96678C6D}</b:Guid>
    <b:Author>
      <b:Author>
        <b:Corporate>Digital Business Council</b:Corporate>
      </b:Author>
    </b:Author>
    <b:Year>2016b</b:Year>
    <b:City>Canberra</b:City>
    <b:Publisher>Digital Business Council</b:Publisher>
    <b:Title>Digital Capability Publisher Implementation Guide</b:Title>
    <b:RefOrder>7</b:RefOrder>
  </b:Source>
  <b:Source>
    <b:Tag>Key1</b:Tag>
    <b:SourceType>DocumentFromInternetSite</b:SourceType>
    <b:Guid>{C11609E9-3D2D-C245-B360-45CEF64FE810}</b:Guid>
    <b:Title>Key words for use in RFCs to Indicate Requirement Levels</b:Title>
    <b:ShortTitle>RFC2119</b:ShortTitle>
    <b:URL>https://www.ietf.org/rfc/rfc2119.txt</b:URL>
    <b:Year>1997</b:Year>
    <b:Month>March</b:Month>
    <b:Author>
      <b:Author>
        <b:NameList>
          <b:Person>
            <b:Last>Bradner</b:Last>
            <b:First>S</b:First>
          </b:Person>
        </b:NameList>
      </b:Author>
    </b:Author>
    <b:RefOrder>2</b:RefOrder>
  </b:Source>
  <b:Source>
    <b:Tag>OAS13</b:Tag>
    <b:SourceType>DocumentFromInternetSite</b:SourceType>
    <b:Guid>{63D922CF-91C4-DE4D-AE22-AF5677E8A5CA}</b:Guid>
    <b:Author>
      <b:Author>
        <b:Corporate>OASIS</b:Corporate>
      </b:Author>
      <b:Editor>
        <b:NameList>
          <b:Person>
            <b:Last>Durand</b:Last>
            <b:First>Jacques</b:First>
          </b:Person>
          <b:Person>
            <b:Last>van der Eijk</b:Last>
            <b:First>Pim </b:First>
          </b:Person>
        </b:NameList>
      </b:Editor>
    </b:Author>
    <b:Title>AS4 Profile of ebMS 3.0 Version 1.0</b:Title>
    <b:URL>http://docs.oasis-open.org/ebxml-msg/ebms/v3.0/profiles/AS4-profile/v1.0/os/AS4-profile-v1.0- os.html</b:URL>
    <b:Year>2013</b:Year>
    <b:ShortTitle>AS4-Profile</b:ShortTitle>
    <b:RefOrder>8</b:RefOrder>
  </b:Source>
  <b:Source>
    <b:Tag>Placeholder2</b:Tag>
    <b:SourceType>DocumentFromInternetSite</b:SourceType>
    <b:Guid>{96223A86-F610-43B7-A3A2-64662E3C1A8B}</b:Guid>
    <b:Author>
      <b:Author>
        <b:Corporate>OASIS</b:Corporate>
      </b:Author>
    </b:Author>
    <b:Title>ebXML Messaging V3, Part 2: Advanced Features</b:Title>
    <b:URL>http://docs.oasis-open.org/ebxml-msg/ebms/v3.0/part2/201004/csd03/rddl-ebms3-part2.html</b:URL>
    <b:Year>2011</b:Year>
    <b:RefOrder>9</b:RefOrder>
  </b:Source>
  <b:Source>
    <b:Tag>Placeholder1</b:Tag>
    <b:SourceType>DocumentFromInternetSite</b:SourceType>
    <b:Guid>{EE90D960-4B37-2C4A-BF13-A3F911D6D4AB}</b:Guid>
    <b:Author>
      <b:Author>
        <b:Corporate>OASIS</b:Corporate>
      </b:Author>
      <b:Editor>
        <b:NameList>
          <b:Person>
            <b:Last>Wenzel</b:Last>
            <b:First>Pete</b:First>
          </b:Person>
        </b:NameList>
      </b:Editor>
    </b:Author>
    <b:Title>ebXML Messaging Services Version 3.0: Part 1, Core Features</b:Title>
    <b:Year>2007</b:Year>
    <b:Publisher>OASIS Open</b:Publisher>
    <b:URL>http://docs.oasis-open.org/ebxml-msg/ebms/v3.0/core/os/ebms_core-3.0-spec-os.html</b:URL>
    <b:ShortTitle>ebMS3Core</b:ShortTitle>
    <b:RefOrder>10</b:RefOrder>
  </b:Source>
  <b:Source>
    <b:Tag>Die08</b:Tag>
    <b:SourceType>DocumentFromInternetSite</b:SourceType>
    <b:Guid>{0AC3DDB0-754E-7543-A7CC-9E0B735FE2DA}</b:Guid>
    <b:Title>The Transport Layer Security (TLS) Protocol Version 1.2</b:Title>
    <b:URL>https://tools.ietf.org/html/rfc5246</b:URL>
    <b:Year>2008</b:Year>
    <b:Month>August</b:Month>
    <b:Author>
      <b:Author>
        <b:NameList>
          <b:Person>
            <b:Last>Dierks</b:Last>
            <b:First>T</b:First>
          </b:Person>
          <b:Person>
            <b:Last>Rescorla</b:Last>
            <b:First>E</b:First>
          </b:Person>
        </b:NameList>
      </b:Author>
    </b:Author>
    <b:RefOrder>11</b:RefOrder>
  </b:Source>
  <b:Source>
    <b:Tag>OAS10</b:Tag>
    <b:SourceType>DocumentFromInternetSite</b:SourceType>
    <b:Guid>{99495056-5DBC-4F8B-89CB-502805965645}</b:Guid>
    <b:Title>OASIS ebCore Party Id Type Technical Specification Version 1.0</b:Title>
    <b:Year>2010</b:Year>
    <b:Author>
      <b:Author>
        <b:Corporate>OASIS</b:Corporate>
      </b:Author>
      <b:Editor>
        <b:NameList>
          <b:Person>
            <b:Last>Moberg</b:Last>
            <b:First>Dale </b:First>
          </b:Person>
          <b:Person>
            <b:Last>van der Eijk</b:Last>
            <b:First>Pim </b:First>
          </b:Person>
        </b:NameList>
      </b:Editor>
    </b:Author>
    <b:Month>July</b:Month>
    <b:Day>9</b:Day>
    <b:URL>https://docs.oasis-open.org/ebcore/PartyIdType/v1.0/CD03/PartyIdType-1.0.html</b:URL>
    <b:RefOrder>12</b:RefOrder>
  </b:Source>
  <b:Source>
    <b:Tag>W3C12</b:Tag>
    <b:SourceType>DocumentFromInternetSite</b:SourceType>
    <b:Guid>{5FC68F3A-C1B7-8942-BD03-F7A3047BFC16}</b:Guid>
    <b:Author>
      <b:Author>
        <b:Corporate>W3C</b:Corporate>
      </b:Author>
    </b:Author>
    <b:Title>W3C XML Schema Definition Language (XSD) 1.1 Part 2: Datatypes</b:Title>
    <b:URL>http://www.w3.org/TR/xmlschema11-2/</b:URL>
    <b:Year>2012</b:Year>
    <b:Month>April</b:Month>
    <b:Day>5</b:Day>
    <b:RefOrder>13</b:RefOrder>
  </b:Source>
  <b:Source>
    <b:Tag>Lea05</b:Tag>
    <b:SourceType>DocumentFromInternetSite</b:SourceType>
    <b:Guid>{B7F537C2-5A7C-7A49-B0A5-BE3DDEEC0712}</b:Guid>
    <b:Title>A Universally Unique IDentifier (UUID) URN Namespace</b:Title>
    <b:URL>https://www.ietf.org/rfc/rfc4122.txt</b:URL>
    <b:Year>2005</b:Year>
    <b:Month>July</b:Month>
    <b:Author>
      <b:Author>
        <b:NameList>
          <b:Person>
            <b:Last>Leach</b:Last>
            <b:First>P</b:First>
          </b:Person>
          <b:Person>
            <b:Last>Mealling</b:Last>
            <b:First>M</b:First>
          </b:Person>
          <b:Person>
            <b:Last>Salz</b:Last>
            <b:First>R</b:First>
          </b:Person>
        </b:NameList>
      </b:Author>
    </b:Author>
    <b:RefOrder>14</b:RefOrder>
  </b:Source>
  <b:Source>
    <b:Tag>OAS</b:Tag>
    <b:SourceType>DocumentFromInternetSite</b:SourceType>
    <b:Guid>{96223A86-F610-43B7-A3A2-64662E3C1A8B}</b:Guid>
    <b:Author>
      <b:Author>
        <b:Corporate>OASIS</b:Corporate>
      </b:Author>
    </b:Author>
    <b:Title>ebXML Messaging V3, Part 2: Advanced Features</b:Title>
    <b:URL>http://docs.oasis-open.org/ebxml-msg/ebms/v3.0/part2/201004/csd03/rddl-ebms3-part2.html</b:URL>
    <b:Year>2011</b:Year>
    <b:RefOrder>15</b:RefOrder>
  </b:Source>
  <b:Source>
    <b:Tag>Obj15</b:Tag>
    <b:SourceType>DocumentFromInternetSite</b:SourceType>
    <b:Guid>{FBAA8CF7-A2CA-044E-8B2B-15A5472DABE5}</b:Guid>
    <b:Author>
      <b:Author>
        <b:Corporate>Object Management Group</b:Corporate>
      </b:Author>
    </b:Author>
    <b:Title>Unified Modeling Language™ (UML®)</b:Title>
    <b:Year>2015</b:Year>
    <b:URL>http://www.omg.org/spec/UML/</b:URL>
    <b:RefOrder>16</b:RefOrder>
  </b:Source>
  <b:Source>
    <b:Tag>Asu16</b:Tag>
    <b:SourceType>DocumentFromInternetSite</b:SourceType>
    <b:Guid>{42E1F2F6-9945-EB4C-BD96-193D4F3AE7D9}</b:Guid>
    <b:Author>
      <b:Author>
        <b:Corporate>Australian Securities and Investment Commission</b:Corporate>
      </b:Author>
    </b:Author>
    <b:Title>The difference between a trading name, business name and company name</b:Title>
    <b:Year>2016</b:Year>
    <b:URL>http://asic.gov.au/for-business/registering-a-business-name/before-you-start/trading-names/the-difference-between-a-trading-name-business-name-and-company-name/</b:URL>
    <b:RefOrder>17</b:RefOrder>
  </b:Source>
  <b:Source>
    <b:Tag>Aus13</b:Tag>
    <b:SourceType>DocumentFromInternetSite</b:SourceType>
    <b:Guid>{F2329775-8526-FB4A-8F4F-FDC00480B9E8}</b:Guid>
    <b:Author>
      <b:Author>
        <b:Corporate>Australian Government</b:Corporate>
      </b:Author>
    </b:Author>
    <b:Title>Goods and Services Tax Ruling 2013/1: Tax Invoices</b:Title>
    <b:Year>2013</b:Year>
    <b:URL>https://www.ato.gov.au/law/view/pdf?DocID=GST%2FGSTR20131%2FNAT%2FATO%2F00001&amp;filename=law/view/pdf/pbr/gstr2013-001.pdf&amp;PiT=99991231235958</b:URL>
    <b:RefOrder>18</b:RefOrder>
  </b:Source>
  <b:Source>
    <b:Tag>CEN16</b:Tag>
    <b:SourceType>DocumentFromInternetSite</b:SourceType>
    <b:Guid>{6069B6D8-4345-5649-BA3D-9BB2170CC29E}</b:Guid>
    <b:Author>
      <b:Author>
        <b:Corporate>CEN Technical Committee 434</b:Corporate>
      </b:Author>
    </b:Author>
    <b:Title>Electronic invoicing - Semantic Data Model of the Core Elements of an Electronic Invoice</b:Title>
    <b:Year>2016</b:Year>
    <b:URL>http://standards.cen.eu/dyn/www/f?p=204:110:0::::FSP_PROJECT,FSP_LANG_ID:60602,25&amp;cs=1EDAF8ACA5277C7EF32DC6EFAEF077D41</b:URL>
    <b:RefOrder>19</b:RefOrder>
  </b:Source>
  <b:Source>
    <b:Tag>UNC</b:Tag>
    <b:SourceType>DocumentFromInternetSite</b:SourceType>
    <b:Guid>{B30BEDD1-F1C2-C24A-AB19-FC83723840AA}</b:Guid>
    <b:Author>
      <b:Author>
        <b:Corporate>UN/CEFACT</b:Corporate>
      </b:Author>
    </b:Author>
    <b:Title>Core Component Technical Specification - Part 8 of the ebXML Framework version 2.01</b:Title>
    <b:URL>http://www.unece.org/fileadmin/DAM/cefact/codesfortrade/CCTS/CCTS_V2-01_Final.pdf</b:URL>
    <b:Year>2003</b:Year>
    <b:RefOrder>20</b:RefOrder>
  </b:Source>
  <b:Source>
    <b:Tag>Aus99</b:Tag>
    <b:SourceType>DocumentFromInternetSite</b:SourceType>
    <b:Guid>{0361647B-AD07-5941-85A7-55D58EFC899D}</b:Guid>
    <b:Author>
      <b:Author>
        <b:Corporate>Australian Government</b:Corporate>
      </b:Author>
    </b:Author>
    <b:Title>A New Tax System (Goods and Services Tax Administration) Act 1999</b:Title>
    <b:Year>1999</b:Year>
    <b:URL>http://www.austlii.edu.au/au/legis/cth/consol_act/antsasta1999402/s195.1.html</b:URL>
    <b:RefOrder>21</b:RefOrder>
  </b:Source>
  <b:Source>
    <b:Tag>Dig162</b:Tag>
    <b:SourceType>DocumentFromInternetSite</b:SourceType>
    <b:Guid>{6A3A17C7-574F-C14C-96A8-C0BF5DABF488}</b:Guid>
    <b:Author>
      <b:Author>
        <b:Corporate>Digital Business Council</b:Corporate>
      </b:Author>
    </b:Author>
    <b:Title>eInvoicing Semantic Model</b:Title>
    <b:Year>2016</b:Year>
    <b:URL>http://resources.digitalbusinesscouncil.com.au/dbc/processes/einvoicing/semanticmodel/current.docx  </b:URL>
    <b:RefOrder>22</b:RefOrder>
  </b:Source>
  <b:Source>
    <b:Tag>OAS132</b:Tag>
    <b:SourceType>DocumentFromInternetSite</b:SourceType>
    <b:Guid>{EE899C08-2F0E-264E-9F1D-21B6DB03B92B}</b:Guid>
    <b:Author>
      <b:Author>
        <b:Corporate>OASIS UBL TC</b:Corporate>
      </b:Author>
    </b:Author>
    <b:Title>Universal Business Language (UBL) 2.1 (ISO/IEC 19845) Invoice</b:Title>
    <b:URL>http://docs.oasis-open.org/ubl/os-UBL-2.1/UBL-2.1.html#T-INVOICE</b:URL>
    <b:Year>2013</b:Year>
    <b:RefOrder>23</b:RefOrder>
  </b:Source>
  <b:Source>
    <b:Tag>OAS134</b:Tag>
    <b:SourceType>DocumentFromInternetSite</b:SourceType>
    <b:Guid>{4EB9F857-5EEC-074E-B6F4-444B9E64BADC}</b:Guid>
    <b:Author>
      <b:Author>
        <b:Corporate>OASIS UBL TC</b:Corporate>
      </b:Author>
    </b:Author>
    <b:Title>Universal Business Language (UBL) 2.1 (ISO/IEC 19845) Application Response</b:Title>
    <b:Year>2013</b:Year>
    <b:URL>http://docs.oasis-open.org/ubl/os-UBL-2.1/UBL-2.1.html#T-APPLICATION-RESPONSE</b:URL>
    <b:RefOrder>24</b:RefOrder>
  </b:Source>
  <b:Source>
    <b:Tag>OAS135</b:Tag>
    <b:SourceType>DocumentFromInternetSite</b:SourceType>
    <b:Guid>{0F9C7993-123B-C54B-B058-9BC1AB2A2CE9}</b:Guid>
    <b:Author>
      <b:Author>
        <b:Corporate>OASIS UBL TC</b:Corporate>
      </b:Author>
    </b:Author>
    <b:Year>2013</b:Year>
    <b:Title>Universal Business Language (UBL) 2.1 (ISO/IEC 19845)</b:Title>
    <b:URL>http://docs.oasis-open.org/ubl/os-UBL-2.1/</b:URL>
    <b:RefOrder>25</b:RefOrder>
  </b:Source>
  <b:Source>
    <b:Tag>OAS131</b:Tag>
    <b:SourceType>DocumentFromInternetSite</b:SourceType>
    <b:Guid>{7533A8F8-0FC0-9B4E-9219-91B6AF1C1B8E}</b:Guid>
    <b:Author>
      <b:Author>
        <b:Corporate>OASIS UBL TC</b:Corporate>
      </b:Author>
    </b:Author>
    <b:Title>Universal Business Language Version 2.1. Data Model</b:Title>
    <b:Year>2013</b:Year>
    <b:URL>http://docs.oasis-open.org/ubl/os-UBL-2.1/UBL-2.1.html#A-THE-UBL-2.1-DATA-MODEL</b:URL>
    <b:RefOrder>26</b:RefOrder>
  </b:Source>
  <b:Source>
    <b:Tag>OAS136</b:Tag>
    <b:SourceType>DocumentFromInternetSite</b:SourceType>
    <b:Guid>{B7456E80-230A-5742-BBD0-8D040807A08A}</b:Guid>
    <b:Author>
      <b:Author>
        <b:Corporate>OASIS UBL TC</b:Corporate>
      </b:Author>
    </b:Author>
    <b:Title>Context/value association using genericode 1.0. </b:Title>
    <b:URL>http://docs.oasis-open.org/codelist/cs01-ContextValueAssociation-1.0/doc/context-value-association.html</b:URL>
    <b:Year>2013</b:Year>
    <b:RefOrder>27</b:RefOrder>
  </b:Source>
  <b:Source>
    <b:Tag>OAS138</b:Tag>
    <b:SourceType>DocumentFromInternetSite</b:SourceType>
    <b:Guid>{1A952B19-27C0-F84B-98F4-A72BEACF939C}</b:Guid>
    <b:Author>
      <b:Author>
        <b:Corporate>OASIS UBL TC</b:Corporate>
      </b:Author>
    </b:Author>
    <b:Title>Universal Business Language 2.1 Extension Validation Methodology</b:Title>
    <b:URL>http://docs.oasis-open.org/ubl/os-UBL-2.1/UBL-2.1.html#d0e16276 </b:URL>
    <b:Year>2013</b:Year>
    <b:RefOrder>28</b:RefOrder>
  </b:Source>
  <b:Source>
    <b:Tag>Sch04</b:Tag>
    <b:SourceType>DocumentFromInternetSite</b:SourceType>
    <b:Guid>{1FA4DEC3-6AFD-A740-B3B6-DEC51857B2AC}</b:Guid>
    <b:Author>
      <b:Author>
        <b:Corporate>Schematron</b:Corporate>
      </b:Author>
    </b:Author>
    <b:URL>http://schematron.com/spec.html</b:URL>
    <b:Year>2004</b:Year>
    <b:Title>A language for making assertions about patterns found in XML documents</b:Title>
    <b:RefOrder>29</b:RefOrder>
  </b:Source>
  <b:Source>
    <b:Tag>OAS137</b:Tag>
    <b:SourceType>DocumentFromInternetSite</b:SourceType>
    <b:Guid>{87F0321F-5901-2D43-BCA4-BEBBBBD54FBF}</b:Guid>
    <b:Author>
      <b:Author>
        <b:Corporate>OASIS UBL TC</b:Corporate>
      </b:Author>
    </b:Author>
    <b:Title>UBL 2 Guidelines for Customization, First Edition, Committee Specification 01</b:Title>
    <b:URL>http://docs.oasis-open.org/ubl/guidelines/UBL2-Customization1.0cs01.html#_Toc243466457</b:URL>
    <b:Year>2009</b:Year>
    <b:RefOrder>30</b:RefOrder>
  </b:Source>
  <b:Source>
    <b:Tag>OAS07</b:Tag>
    <b:SourceType>DocumentFromInternetSite</b:SourceType>
    <b:Guid>{D8FE54FB-D5FF-F24B-AC69-A60BD4BBBEE8}</b:Guid>
    <b:Author>
      <b:Author>
        <b:Corporate>OASIS Code List Representation TC</b:Corporate>
      </b:Author>
    </b:Author>
    <b:Title>Code List Representation (Genericode) Version 1.0</b:Title>
    <b:URL>http://docs.oasis-open.org/codelist/cs-genericode-1.0/doc/oasis-code-list-representation-genericode.html</b:URL>
    <b:Year>2007</b:Year>
    <b:RefOrder>31</b:RefOrder>
  </b:Source>
  <b:Source>
    <b:Tag>OAS14</b:Tag>
    <b:SourceType>DocumentFromInternetSite</b:SourceType>
    <b:Guid>{58763D9F-8EB6-BC47-AFD3-148956452AA7}</b:Guid>
    <b:Author>
      <b:Author>
        <b:Corporate>OASIS</b:Corporate>
      </b:Author>
      <b:Editor>
        <b:NameList>
          <b:Person>
            <b:Last>Aabol</b:Last>
            <b:First>Jens</b:First>
          </b:Person>
          <b:Person>
            <b:Last>Bengtsson</b:Last>
            <b:First>Kenneth</b:First>
          </b:Person>
          <b:Person>
            <b:Last>Fieten</b:Last>
            <b:First>Sander</b:First>
          </b:Person>
          <b:Person>
            <b:Last>Rasmussen</b:Last>
            <b:First>Sven</b:First>
          </b:Person>
        </b:NameList>
      </b:Editor>
    </b:Author>
    <b:Title>Service Metadata Publishing (SMP) Version 1.0</b:Title>
    <b:Year>2014</b:Year>
    <b:Publisher>OASIS Committee Specification 01</b:Publisher>
    <b:URL>http://docs.oasis-open.org/bdxr/bdx-smp/v1.0/cs01/bdx-smp-v1.0-cs01.html</b:URL>
    <b:Month>December</b:Month>
    <b:Day>18</b:Day>
    <b:ShortTitle>BDX-smp-v1.0</b:ShortTitle>
    <b:RefOrder>32</b:RefOrder>
  </b:Source>
  <b:Source>
    <b:Tag>Placeholder3</b:Tag>
    <b:SourceType>Misc</b:SourceType>
    <b:Guid>{3CDE01E0-C71C-4936-8238-2BA52C4A52E8}</b:Guid>
    <b:Author>
      <b:Author>
        <b:Corporate>Digital Business Council</b:Corporate>
      </b:Author>
    </b:Author>
    <b:Title>Digital Capability Locator Implementation Guide</b:Title>
    <b:Year>2016a</b:Year>
    <b:ShortTitle>DBC-DAR</b:ShortTitle>
    <b:City>Canberra</b:City>
    <b:Publisher>Digital Business Council</b:Publisher>
    <b:RefOrder>33</b:RefOrder>
  </b:Source>
  <b:Source>
    <b:Tag>Dig</b:Tag>
    <b:SourceType>Misc</b:SourceType>
    <b:Guid>{8DF01DBE-7FE7-4180-A73E-E89B2E104AC1}</b:Guid>
    <b:Author>
      <b:Author>
        <b:Corporate>Digital Business Council</b:Corporate>
      </b:Author>
    </b:Author>
    <b:Title>Access Point Implementation Guide</b:Title>
    <b:ShortTitle>DBC-AS4</b:ShortTitle>
    <b:Year>2016b</b:Year>
    <b:City>Canberra</b:City>
    <b:Publisher>Digital Business Council</b:Publisher>
    <b:RefOrder>34</b:RefOrder>
  </b:Source>
  <b:Source>
    <b:Tag>OAS101</b:Tag>
    <b:SourceType>DocumentFromInternetSite</b:SourceType>
    <b:Guid>{F1E98C1D-A8DE-7742-907B-88CEA79BAD43}</b:Guid>
    <b:Author>
      <b:Author>
        <b:Corporate>OASIS</b:Corporate>
      </b:Author>
    </b:Author>
    <b:Title>OASIS ebCore Party Id Type Technical Specification Version 1.0 Committee Specification 01</b:Title>
    <b:URL>http://docs.oasis-open.org/ebcore/PartyIdType/v1.0/CS01/PartyIdType-1.0.html</b:URL>
    <b:Year>2010</b:Year>
    <b:Month>September</b:Month>
    <b:Day>28</b:Day>
    <b:RefOrder>35</b:RefOrder>
  </b:Source>
  <b:Source>
    <b:Tag>Dig2</b:Tag>
    <b:SourceType>Misc</b:SourceType>
    <b:Guid>{6FCC0067-654A-174C-B309-32DA2DF7932D}</b:Guid>
    <b:Title>Policy on Business Identifiers</b:Title>
    <b:ShortTitle>Council-ID-Policy-2016</b:ShortTitle>
    <b:Author>
      <b:Author>
        <b:Corporate>Digital Business Council</b:Corporate>
      </b:Author>
    </b:Author>
    <b:Year>2016c</b:Year>
    <b:City>Canberra</b:City>
    <b:Publisher>Digital Business Council</b:Publisher>
    <b:RefOrder>36</b:RefOrder>
  </b:Source>
  <b:Source>
    <b:Tag>Ber05</b:Tag>
    <b:SourceType>DocumentFromInternetSite</b:SourceType>
    <b:Guid>{DA3DC0D0-3952-AD45-BE6F-B4D989B62B18}</b:Guid>
    <b:Title>Uniform Resource Identifier (URI): Generic Syntax</b:Title>
    <b:Year>2005</b:Year>
    <b:Month>January</b:Month>
    <b:URL>https://tools.ietf.org/html/rfc3986#section-2.1</b:URL>
    <b:Author>
      <b:Author>
        <b:NameList>
          <b:Person>
            <b:Last>Berners-Lee</b:Last>
            <b:First>T</b:First>
          </b:Person>
          <b:Person>
            <b:Last>Fielding</b:Last>
            <b:First>R</b:First>
          </b:Person>
          <b:Person>
            <b:Last>Masinter</b:Last>
            <b:First>L</b:First>
          </b:Person>
        </b:NameList>
      </b:Author>
    </b:Author>
    <b:RefOrder>37</b:RefOrder>
  </b:Source>
  <b:Source>
    <b:Tag>ISO91</b:Tag>
    <b:SourceType>DocumentFromInternetSite</b:SourceType>
    <b:Guid>{D39EB401-E848-4EB1-A2FD-BFF5449C1674}</b:Guid>
    <b:Author>
      <b:Author>
        <b:Corporate>ISO/IEC</b:Corporate>
      </b:Author>
    </b:Author>
    <b:Title>ISO/IEC 646:1991 Information technology -- ISO 7-bit coded character set for information interchange</b:Title>
    <b:Year>1991</b:Year>
    <b:Month>December</b:Month>
    <b:Day>16</b:Day>
    <b:URL>http://www.iso.org/iso/catalogue_detail.htm?csnumber=4777</b:URL>
    <b:ShortTitle>ISO/IEC 646:1991</b:ShortTitle>
    <b:RefOrder>38</b:RefOrder>
  </b:Source>
  <b:Source>
    <b:Tag>ISO141</b:Tag>
    <b:SourceType>DocumentFromInternetSite</b:SourceType>
    <b:Guid>{F7AD993D-1C7A-4662-B691-D8F43979387A}</b:Guid>
    <b:Author>
      <b:Author>
        <b:Corporate>ISO/IEC</b:Corporate>
      </b:Author>
    </b:Author>
    <b:Title>ISO/IEC 15459-4:2014 Information technology -- Automatic identification and data capture techniques -- Unique identification -- Part 4: Individual products and product packages</b:Title>
    <b:Year>2014b</b:Year>
    <b:Month>November</b:Month>
    <b:Day>15</b:Day>
    <b:URL>http://www.iso.org/iso/home/store/catalogue_ics/catalogue_detail_ics.htm?csnumber=54782</b:URL>
    <b:ShortTitle>ISO/IEC 15459-4:2014</b:ShortTitle>
    <b:RefOrder>39</b:RefOrder>
  </b:Source>
  <b:Source>
    <b:Tag>ISO14</b:Tag>
    <b:SourceType>DocumentFromInternetSite</b:SourceType>
    <b:Guid>{F8166C60-1584-47EC-BC5D-1F5CB68D0E03}</b:Guid>
    <b:Author>
      <b:Author>
        <b:Corporate>ISO/IEC</b:Corporate>
      </b:Author>
    </b:Author>
    <b:Title>ISO/IEC 15459-3:2014 Information technology -- Automatic identification and data capture techniques -- Unique identification -- Part 3: Common rules</b:Title>
    <b:Year>2014a</b:Year>
    <b:Month>November</b:Month>
    <b:Day>15</b:Day>
    <b:URL>http://www.iso.org/iso/home/store/catalogue_ics/catalogue_detail_ics.htm?csnumber=54781</b:URL>
    <b:ShortTitle>ISO/IEC 15459-3:2014</b:ShortTitle>
    <b:RefOrder>40</b:RefOrder>
  </b:Source>
  <b:Source>
    <b:Tag>ISO15</b:Tag>
    <b:SourceType>DocumentFromInternetSite</b:SourceType>
    <b:Guid>{4094ECFA-64CF-4672-B11E-0789F713F223}</b:Guid>
    <b:Author>
      <b:Author>
        <b:Corporate>ISO</b:Corporate>
      </b:Author>
    </b:Author>
    <b:Title>ISO 9735:1988 Electronic data interchange for administration, commerce and transport (EDIFACT) — Application level syntax rules</b:Title>
    <b:Year>1988</b:Year>
    <b:Month>July</b:Month>
    <b:Day>15</b:Day>
    <b:URL>http://www.iso.org/iso/iso_catalogue/catalogue_tc/catalogue_detail.htm?csnumber=17592</b:URL>
    <b:ShortTitle>ISO 9735:1988</b:ShortTitle>
    <b:RefOrder>41</b:RefOrder>
  </b:Source>
  <b:Source>
    <b:Tag>ISO98</b:Tag>
    <b:SourceType>DocumentFromInternetSite</b:SourceType>
    <b:Guid>{3C5F6F12-6211-47ED-BE5C-E68A9F2B2DD7}</b:Guid>
    <b:Author>
      <b:Author>
        <b:Corporate>ISO/IEC</b:Corporate>
      </b:Author>
    </b:Author>
    <b:Title>ISO/IEC 6523-1:1998 Information technology — Structure for the identification of organizations and organization parts — Part 1: Identification of organization identification schemes</b:Title>
    <b:Year>1998</b:Year>
    <b:Month>December</b:Month>
    <b:Day>20</b:Day>
    <b:URL>http://www.iso.org/iso/iso_catalogue/catalogue_tc/catalogue_detail.htm?csnumber=25773</b:URL>
    <b:ShortTitle>ISO/IEC 6523-1:1998</b:ShortTitle>
    <b:RefOrder>42</b:RefOrder>
  </b:Source>
  <b:Source>
    <b:Tag>Placeholder4</b:Tag>
    <b:SourceType>DocumentFromInternetSite</b:SourceType>
    <b:Guid>{54CF82C7-D2AF-4E77-8BDE-FB01E4EAC695}</b:Guid>
    <b:Author>
      <b:Author>
        <b:Corporate>OASIS</b:Corporate>
      </b:Author>
      <b:Editor>
        <b:NameList>
          <b:Person>
            <b:Last>Bosak </b:Last>
            <b:First>Jon </b:First>
          </b:Person>
          <b:Person>
            <b:Last>McGrath </b:Last>
            <b:First>Tim </b:First>
          </b:Person>
          <b:Person>
            <b:Last> Holman </b:Last>
            <b:First>G. Ken</b:First>
          </b:Person>
        </b:NameList>
      </b:Editor>
    </b:Author>
    <b:Title>Universal Business Language Version 2.1</b:Title>
    <b:Year>2013</b:Year>
    <b:Month>November</b:Month>
    <b:Day>4</b:Day>
    <b:URL>http://docs.oasis-open.org/ubl/os-UBL-2.1/UBL-2.1.html</b:URL>
    <b:RefOrder>43</b:RefOrder>
  </b:Source>
  <b:Source>
    <b:Tag>Dig163</b:Tag>
    <b:SourceType>DocumentFromInternetSite</b:SourceType>
    <b:Guid>{CB6A2D88-585D-424B-9109-73B03596BE68}</b:Guid>
    <b:Author>
      <b:Author>
        <b:Corporate>Digital Business Council</b:Corporate>
      </b:Author>
    </b:Author>
    <b:Title>Policy on the Use of Business Identifiers</b:Title>
    <b:Year>2016c</b:Year>
    <b:URL>http://resources.digitalbusinesscouncil.com.au/dbc/services/discovery/policy/businessidentifiers.docx</b:URL>
    <b:RefOrder>44</b:RefOrder>
  </b:Source>
  <b:Source>
    <b:Tag>Placeholder5</b:Tag>
    <b:SourceType>DocumentFromInternetSite</b:SourceType>
    <b:Guid>{90D6FF73-0A99-8943-A028-C8435B2DF6DC}</b:Guid>
    <b:Author>
      <b:Author>
        <b:Corporate>Digital Business Council</b:Corporate>
      </b:Author>
    </b:Author>
    <b:Title>eInvoicing Semantic Model</b:Title>
    <b:Year>2016d</b:Year>
    <b:URL>http://resources.digitalbusinesscouncil.com.au/dbc/processes/einvoicing/semanticmodel/current.docx</b:URL>
    <b:RefOrder>45</b:RefOrder>
  </b:Source>
  <b:Source>
    <b:Tag>Placeholder6</b:Tag>
    <b:SourceType>DocumentFromInternetSite</b:SourceType>
    <b:Guid>{756B666B-61FB-4D3C-8EC6-EA6EDEFEBD1B}</b:Guid>
    <b:Author>
      <b:Author>
        <b:Corporate>OASIS</b:Corporate>
      </b:Author>
    </b:Author>
    <b:Title>Business Document Metadata Service Location Version 1.0</b:Title>
    <b:Year>2014</b:Year>
    <b:URL>http://docs.oasis-open.org/bdxr/BDX-Location/v1.0/cs01/BDX-Location-v1.0-cs01.htm</b:URL>
    <b:RefOrder>1</b:RefOrder>
  </b:Source>
  <b:Source>
    <b:Tag>Mea02</b:Tag>
    <b:SourceType>DocumentFromInternetSite</b:SourceType>
    <b:Guid>{80530D59-6093-4FF1-B8DD-A0866AFDAE29}</b:Guid>
    <b:Title>Dynamic Delegation Discovery System (DDDS) - Part One: The Comprehensive DDDS</b:Title>
    <b:Year>2002</b:Year>
    <b:Month>October</b:Month>
    <b:URL>https://www.ietf.org/rfc/rfc3401.txt</b:URL>
    <b:Author>
      <b:Author>
        <b:NameList>
          <b:Person>
            <b:Last>Mealling</b:Last>
            <b:First>M</b:First>
          </b:Person>
        </b:NameList>
      </b:Author>
    </b:Author>
    <b:RefOrder>3</b:RefOrder>
  </b:Source>
  <b:Source>
    <b:Tag>Dai07</b:Tag>
    <b:SourceType>DocumentFromInternetSite</b:SourceType>
    <b:Guid>{D7B82610-7EE6-46C0-BDB0-DC18DC62EC73}</b:Guid>
    <b:Author>
      <b:Author>
        <b:NameList>
          <b:Person>
            <b:Last>Daigle</b:Last>
            <b:First>L</b:First>
          </b:Person>
        </b:NameList>
      </b:Author>
    </b:Author>
    <b:Title>Domain-Based Application Service Location Using URIs and the Dynamic Delegation Discovery Service (DDDS)</b:Title>
    <b:Year>2007</b:Year>
    <b:Month>April</b:Month>
    <b:URL>https://tools.ietf.org/html/rfc4848</b:URL>
    <b:RefOrder>4</b:RefOrder>
  </b:Source>
  <b:Source>
    <b:Tag>Dig6a</b:Tag>
    <b:SourceType>Report</b:SourceType>
    <b:Guid>{94679E16-CC1F-4726-BB6D-DE07A32A6135}</b:Guid>
    <b:Author>
      <b:Author>
        <b:Corporate>Digital Business Council</b:Corporate>
      </b:Author>
    </b:Author>
    <b:Title>Policies and recommendations for the use of Business Identifiers</b:Title>
    <b:Year>2016a</b:Year>
    <b:RefOrder>5</b:RefOrder>
  </b:Source>
</b:Sources>
</file>

<file path=customXml/itemProps1.xml><?xml version="1.0" encoding="utf-8"?>
<ds:datastoreItem xmlns:ds="http://schemas.openxmlformats.org/officeDocument/2006/customXml" ds:itemID="{DB5324C7-DBE0-4BCA-B9D3-7AAFE6E8DBE5}">
  <ds:schemaRefs>
    <ds:schemaRef ds:uri="http://schemas.microsoft.com/sharepoint/v3/contenttype/forms"/>
  </ds:schemaRefs>
</ds:datastoreItem>
</file>

<file path=customXml/itemProps2.xml><?xml version="1.0" encoding="utf-8"?>
<ds:datastoreItem xmlns:ds="http://schemas.openxmlformats.org/officeDocument/2006/customXml" ds:itemID="{84FE7BC6-1C29-4AFB-9DB1-07355DC05D14}">
  <ds:schemaRefs>
    <ds:schemaRef ds:uri="microsoft.office.server.policy.changes"/>
  </ds:schemaRefs>
</ds:datastoreItem>
</file>

<file path=customXml/itemProps3.xml><?xml version="1.0" encoding="utf-8"?>
<ds:datastoreItem xmlns:ds="http://schemas.openxmlformats.org/officeDocument/2006/customXml" ds:itemID="{93BAD94D-6586-424E-B8A4-AE9EC06865AF}">
  <ds:schemaRefs>
    <ds:schemaRef ds:uri="http://schemas.microsoft.com/sharepoint/events"/>
  </ds:schemaRefs>
</ds:datastoreItem>
</file>

<file path=customXml/itemProps4.xml><?xml version="1.0" encoding="utf-8"?>
<ds:datastoreItem xmlns:ds="http://schemas.openxmlformats.org/officeDocument/2006/customXml" ds:itemID="{1EEFFF21-F808-40D6-9428-DA16EB2CB4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039acd-daf0-4ba3-b421-e9b9ae1a3620"/>
    <ds:schemaRef ds:uri="68b94502-c3c6-4978-a761-5ecb8e2cd6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D273EC-BB96-41B1-9FB4-24A057DFD1D4}">
  <ds:schemaRefs>
    <ds:schemaRef ds:uri="http://schemas.microsoft.com/office/2006/metadata/properties"/>
    <ds:schemaRef ds:uri="http://schemas.microsoft.com/office/infopath/2007/PartnerControls"/>
    <ds:schemaRef ds:uri="68b94502-c3c6-4978-a761-5ecb8e2cd679"/>
    <ds:schemaRef ds:uri="5e039acd-daf0-4ba3-b421-e9b9ae1a3620"/>
  </ds:schemaRefs>
</ds:datastoreItem>
</file>

<file path=customXml/itemProps6.xml><?xml version="1.0" encoding="utf-8"?>
<ds:datastoreItem xmlns:ds="http://schemas.openxmlformats.org/officeDocument/2006/customXml" ds:itemID="{831CDC82-7E42-450A-A6E1-21B5AE436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4213</Words>
  <Characters>81020</Characters>
  <Application>Microsoft Office Word</Application>
  <DocSecurity>0</DocSecurity>
  <Lines>675</Lines>
  <Paragraphs>190</Paragraphs>
  <ScaleCrop>false</ScaleCrop>
  <HeadingPairs>
    <vt:vector size="2" baseType="variant">
      <vt:variant>
        <vt:lpstr>Title</vt:lpstr>
      </vt:variant>
      <vt:variant>
        <vt:i4>1</vt:i4>
      </vt:variant>
    </vt:vector>
  </HeadingPairs>
  <TitlesOfParts>
    <vt:vector size="1" baseType="lpstr">
      <vt:lpstr>Digital Capability Locator Implementation Guide v2.0.0</vt:lpstr>
    </vt:vector>
  </TitlesOfParts>
  <Company>Digital Business Council</Company>
  <LinksUpToDate>false</LinksUpToDate>
  <CharactersWithSpaces>95043</CharactersWithSpaces>
  <SharedDoc>false</SharedDoc>
  <HyperlinkBase/>
  <HLinks>
    <vt:vector size="84" baseType="variant">
      <vt:variant>
        <vt:i4>6553688</vt:i4>
      </vt:variant>
      <vt:variant>
        <vt:i4>216</vt:i4>
      </vt:variant>
      <vt:variant>
        <vt:i4>0</vt:i4>
      </vt:variant>
      <vt:variant>
        <vt:i4>5</vt:i4>
      </vt:variant>
      <vt:variant>
        <vt:lpwstr/>
      </vt:variant>
      <vt:variant>
        <vt:lpwstr>MD5</vt:lpwstr>
      </vt:variant>
      <vt:variant>
        <vt:i4>5701681</vt:i4>
      </vt:variant>
      <vt:variant>
        <vt:i4>192</vt:i4>
      </vt:variant>
      <vt:variant>
        <vt:i4>0</vt:i4>
      </vt:variant>
      <vt:variant>
        <vt:i4>5</vt:i4>
      </vt:variant>
      <vt:variant>
        <vt:lpwstr>http://resources.digitalbusinesscouncil.com.au/dbc/services/discovery/dcl/implementationguide/current</vt:lpwstr>
      </vt:variant>
      <vt:variant>
        <vt:lpwstr/>
      </vt:variant>
      <vt:variant>
        <vt:i4>1179670</vt:i4>
      </vt:variant>
      <vt:variant>
        <vt:i4>33</vt:i4>
      </vt:variant>
      <vt:variant>
        <vt:i4>0</vt:i4>
      </vt:variant>
      <vt:variant>
        <vt:i4>5</vt:i4>
      </vt:variant>
      <vt:variant>
        <vt:lpwstr>http://www.esens.eu/</vt:lpwstr>
      </vt:variant>
      <vt:variant>
        <vt:lpwstr/>
      </vt:variant>
      <vt:variant>
        <vt:i4>1179670</vt:i4>
      </vt:variant>
      <vt:variant>
        <vt:i4>30</vt:i4>
      </vt:variant>
      <vt:variant>
        <vt:i4>0</vt:i4>
      </vt:variant>
      <vt:variant>
        <vt:i4>5</vt:i4>
      </vt:variant>
      <vt:variant>
        <vt:lpwstr>http://www.esens.eu/</vt:lpwstr>
      </vt:variant>
      <vt:variant>
        <vt:lpwstr/>
      </vt:variant>
      <vt:variant>
        <vt:i4>2031715</vt:i4>
      </vt:variant>
      <vt:variant>
        <vt:i4>27</vt:i4>
      </vt:variant>
      <vt:variant>
        <vt:i4>0</vt:i4>
      </vt:variant>
      <vt:variant>
        <vt:i4>5</vt:i4>
      </vt:variant>
      <vt:variant>
        <vt:lpwstr>http://www.peppol.eu/</vt:lpwstr>
      </vt:variant>
      <vt:variant>
        <vt:lpwstr/>
      </vt:variant>
      <vt:variant>
        <vt:i4>2031715</vt:i4>
      </vt:variant>
      <vt:variant>
        <vt:i4>24</vt:i4>
      </vt:variant>
      <vt:variant>
        <vt:i4>0</vt:i4>
      </vt:variant>
      <vt:variant>
        <vt:i4>5</vt:i4>
      </vt:variant>
      <vt:variant>
        <vt:lpwstr>http://www.peppol.eu/</vt:lpwstr>
      </vt:variant>
      <vt:variant>
        <vt:lpwstr/>
      </vt:variant>
      <vt:variant>
        <vt:i4>2031715</vt:i4>
      </vt:variant>
      <vt:variant>
        <vt:i4>21</vt:i4>
      </vt:variant>
      <vt:variant>
        <vt:i4>0</vt:i4>
      </vt:variant>
      <vt:variant>
        <vt:i4>5</vt:i4>
      </vt:variant>
      <vt:variant>
        <vt:lpwstr>http://www.peppol.eu/</vt:lpwstr>
      </vt:variant>
      <vt:variant>
        <vt:lpwstr/>
      </vt:variant>
      <vt:variant>
        <vt:i4>2031715</vt:i4>
      </vt:variant>
      <vt:variant>
        <vt:i4>18</vt:i4>
      </vt:variant>
      <vt:variant>
        <vt:i4>0</vt:i4>
      </vt:variant>
      <vt:variant>
        <vt:i4>5</vt:i4>
      </vt:variant>
      <vt:variant>
        <vt:lpwstr>http://www.peppol.eu/</vt:lpwstr>
      </vt:variant>
      <vt:variant>
        <vt:lpwstr/>
      </vt:variant>
      <vt:variant>
        <vt:i4>5898353</vt:i4>
      </vt:variant>
      <vt:variant>
        <vt:i4>15</vt:i4>
      </vt:variant>
      <vt:variant>
        <vt:i4>0</vt:i4>
      </vt:variant>
      <vt:variant>
        <vt:i4>5</vt:i4>
      </vt:variant>
      <vt:variant>
        <vt:lpwstr>https://www.ato.gov.au/Super/SuperStream/</vt:lpwstr>
      </vt:variant>
      <vt:variant>
        <vt:lpwstr/>
      </vt:variant>
      <vt:variant>
        <vt:i4>5898353</vt:i4>
      </vt:variant>
      <vt:variant>
        <vt:i4>12</vt:i4>
      </vt:variant>
      <vt:variant>
        <vt:i4>0</vt:i4>
      </vt:variant>
      <vt:variant>
        <vt:i4>5</vt:i4>
      </vt:variant>
      <vt:variant>
        <vt:lpwstr>https://www.ato.gov.au/Super/SuperStream/</vt:lpwstr>
      </vt:variant>
      <vt:variant>
        <vt:lpwstr/>
      </vt:variant>
      <vt:variant>
        <vt:i4>5898353</vt:i4>
      </vt:variant>
      <vt:variant>
        <vt:i4>9</vt:i4>
      </vt:variant>
      <vt:variant>
        <vt:i4>0</vt:i4>
      </vt:variant>
      <vt:variant>
        <vt:i4>5</vt:i4>
      </vt:variant>
      <vt:variant>
        <vt:lpwstr>https://www.ato.gov.au/Super/SuperStream/</vt:lpwstr>
      </vt:variant>
      <vt:variant>
        <vt:lpwstr/>
      </vt:variant>
      <vt:variant>
        <vt:i4>8061049</vt:i4>
      </vt:variant>
      <vt:variant>
        <vt:i4>6</vt:i4>
      </vt:variant>
      <vt:variant>
        <vt:i4>0</vt:i4>
      </vt:variant>
      <vt:variant>
        <vt:i4>5</vt:i4>
      </vt:variant>
      <vt:variant>
        <vt:lpwstr>https://www.oasis-open.org</vt:lpwstr>
      </vt:variant>
      <vt:variant>
        <vt:lpwstr/>
      </vt:variant>
      <vt:variant>
        <vt:i4>6488137</vt:i4>
      </vt:variant>
      <vt:variant>
        <vt:i4>3</vt:i4>
      </vt:variant>
      <vt:variant>
        <vt:i4>0</vt:i4>
      </vt:variant>
      <vt:variant>
        <vt:i4>5</vt:i4>
      </vt:variant>
      <vt:variant>
        <vt:lpwstr>http://creativecommons.org/licenses/by/4.0/</vt:lpwstr>
      </vt:variant>
      <vt:variant>
        <vt:lpwstr/>
      </vt:variant>
      <vt:variant>
        <vt:i4>6488137</vt:i4>
      </vt:variant>
      <vt:variant>
        <vt:i4>0</vt:i4>
      </vt:variant>
      <vt:variant>
        <vt:i4>0</vt:i4>
      </vt:variant>
      <vt:variant>
        <vt:i4>5</vt:i4>
      </vt:variant>
      <vt:variant>
        <vt:lpwstr>http://creativecommons.org/licenses/by/4.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Capability Locator Implementation Guide v2.0.0</dc:title>
  <dc:creator>Levine Naidoo</dc:creator>
  <cp:lastModifiedBy>Kaur, Kanwal</cp:lastModifiedBy>
  <cp:revision>2</cp:revision>
  <cp:lastPrinted>2016-07-20T05:40:00Z</cp:lastPrinted>
  <dcterms:created xsi:type="dcterms:W3CDTF">2017-03-08T23:19:00Z</dcterms:created>
  <dcterms:modified xsi:type="dcterms:W3CDTF">2017-03-08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930C0670526842A305AEABF0AF288C</vt:lpwstr>
  </property>
  <property fmtid="{D5CDD505-2E9C-101B-9397-08002B2CF9AE}" pid="3" name="_dlc_DocIdItemGuid">
    <vt:lpwstr>b14de044-1d50-45ab-97de-16a12df1dbd2</vt:lpwstr>
  </property>
  <property fmtid="{D5CDD505-2E9C-101B-9397-08002B2CF9AE}" pid="4" name="Security Classification">
    <vt:lpwstr>1;#UNCLASSIFIED|1bbb598d-ed8e-4faa-b9b5-c952cc7313f8</vt:lpwstr>
  </property>
</Properties>
</file>